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Default Extension="mp4" ContentType="video/mp4"/>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11" r:id="rId1"/>
  </p:sldMasterIdLst>
  <p:sldIdLst>
    <p:sldId id="256" r:id="rId2"/>
    <p:sldId id="257" r:id="rId3"/>
    <p:sldId id="258" r:id="rId4"/>
    <p:sldId id="259" r:id="rId5"/>
    <p:sldId id="260" r:id="rId6"/>
    <p:sldId id="263" r:id="rId7"/>
    <p:sldId id="264" r:id="rId8"/>
    <p:sldId id="267" r:id="rId9"/>
    <p:sldId id="269" r:id="rId10"/>
    <p:sldId id="271" r:id="rId11"/>
    <p:sldId id="272" r:id="rId12"/>
    <p:sldId id="268" r:id="rId13"/>
    <p:sldId id="273" r:id="rId14"/>
    <p:sldId id="295" r:id="rId15"/>
    <p:sldId id="274" r:id="rId16"/>
    <p:sldId id="275" r:id="rId17"/>
    <p:sldId id="276" r:id="rId18"/>
    <p:sldId id="277" r:id="rId19"/>
    <p:sldId id="278" r:id="rId20"/>
    <p:sldId id="294" r:id="rId21"/>
    <p:sldId id="281" r:id="rId22"/>
    <p:sldId id="279" r:id="rId23"/>
    <p:sldId id="280" r:id="rId24"/>
    <p:sldId id="282" r:id="rId25"/>
    <p:sldId id="284" r:id="rId26"/>
    <p:sldId id="283" r:id="rId27"/>
    <p:sldId id="285" r:id="rId28"/>
    <p:sldId id="286" r:id="rId29"/>
    <p:sldId id="287" r:id="rId30"/>
    <p:sldId id="288" r:id="rId31"/>
    <p:sldId id="290" r:id="rId32"/>
    <p:sldId id="291" r:id="rId33"/>
    <p:sldId id="292" r:id="rId34"/>
    <p:sldId id="293" r:id="rId3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7" autoAdjust="0"/>
    <p:restoredTop sz="94660"/>
  </p:normalViewPr>
  <p:slideViewPr>
    <p:cSldViewPr snapToGrid="0">
      <p:cViewPr varScale="1">
        <p:scale>
          <a:sx n="73" d="100"/>
          <a:sy n="73" d="100"/>
        </p:scale>
        <p:origin x="618" y="78"/>
      </p:cViewPr>
      <p:guideLst/>
    </p:cSldViewPr>
  </p:slideViewPr>
  <p:notesTextViewPr>
    <p:cViewPr>
      <p:scale>
        <a:sx n="1" d="1"/>
        <a:sy n="1" d="1"/>
      </p:scale>
      <p:origin x="0" y="0"/>
    </p:cViewPr>
  </p:notesTextViewPr>
  <p:sorterViewPr>
    <p:cViewPr>
      <p:scale>
        <a:sx n="98" d="100"/>
        <a:sy n="98"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CBA1826-1B3E-4E2E-8D6C-93BCEAA3D6C6}"/>
              </a:ext>
            </a:extLst>
          </p:cNvPr>
          <p:cNvSpPr>
            <a:spLocks noGrp="1"/>
          </p:cNvSpPr>
          <p:nvPr>
            <p:ph type="ctrTitle"/>
          </p:nvPr>
        </p:nvSpPr>
        <p:spPr>
          <a:xfrm>
            <a:off x="2107200" y="1096965"/>
            <a:ext cx="7977600" cy="2085696"/>
          </a:xfrm>
        </p:spPr>
        <p:txBody>
          <a:bodyPr anchor="b">
            <a:normAutofit/>
          </a:bodyPr>
          <a:lstStyle>
            <a:lvl1pPr algn="ctr">
              <a:defRPr sz="4800"/>
            </a:lvl1pPr>
          </a:lstStyle>
          <a:p>
            <a:r>
              <a:rPr lang="en-US"/>
              <a:t>Click to edit Master title style</a:t>
            </a:r>
            <a:endParaRPr lang="en-US" dirty="0"/>
          </a:p>
        </p:txBody>
      </p:sp>
      <p:sp>
        <p:nvSpPr>
          <p:cNvPr id="3" name="Subtitle 2">
            <a:extLst>
              <a:ext uri="{FF2B5EF4-FFF2-40B4-BE49-F238E27FC236}">
                <a16:creationId xmlns:a16="http://schemas.microsoft.com/office/drawing/2014/main" id="{AAB5F0CE-1714-4650-9690-5676C06349A0}"/>
              </a:ext>
            </a:extLst>
          </p:cNvPr>
          <p:cNvSpPr>
            <a:spLocks noGrp="1"/>
          </p:cNvSpPr>
          <p:nvPr>
            <p:ph type="subTitle" idx="1"/>
          </p:nvPr>
        </p:nvSpPr>
        <p:spPr>
          <a:xfrm>
            <a:off x="3216000" y="3945771"/>
            <a:ext cx="5760000" cy="1832730"/>
          </a:xfrm>
        </p:spPr>
        <p:txBody>
          <a:bodyPr>
            <a:normAutofit/>
          </a:bodyPr>
          <a:lstStyle>
            <a:lvl1pPr marL="0" indent="0" algn="ctr">
              <a:lnSpc>
                <a:spcPct val="125000"/>
              </a:lnSpc>
              <a:buNone/>
              <a:defRPr sz="2400" i="0" spc="50" baseline="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a:extLst>
              <a:ext uri="{FF2B5EF4-FFF2-40B4-BE49-F238E27FC236}">
                <a16:creationId xmlns:a16="http://schemas.microsoft.com/office/drawing/2014/main" id="{BFD0CA85-BF38-4762-934C-D00F2047C2D1}"/>
              </a:ext>
            </a:extLst>
          </p:cNvPr>
          <p:cNvSpPr>
            <a:spLocks noGrp="1"/>
          </p:cNvSpPr>
          <p:nvPr>
            <p:ph type="dt" sz="half" idx="10"/>
          </p:nvPr>
        </p:nvSpPr>
        <p:spPr/>
        <p:txBody>
          <a:bodyPr/>
          <a:lstStyle/>
          <a:p>
            <a:fld id="{4EC743F4-8769-40B4-85DF-6CB8DE9F66AA}" type="datetimeFigureOut">
              <a:rPr lang="en-US" smtClean="0"/>
              <a:t>9/10/2021</a:t>
            </a:fld>
            <a:endParaRPr lang="en-US"/>
          </a:p>
        </p:txBody>
      </p:sp>
      <p:sp>
        <p:nvSpPr>
          <p:cNvPr id="5" name="Footer Placeholder 4">
            <a:extLst>
              <a:ext uri="{FF2B5EF4-FFF2-40B4-BE49-F238E27FC236}">
                <a16:creationId xmlns:a16="http://schemas.microsoft.com/office/drawing/2014/main" id="{649CA3C9-6579-49D9-A5FD-20231FB4B357}"/>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B9B94FE-6287-4D49-B0E5-FE9A9BA75A0C}"/>
              </a:ext>
            </a:extLst>
          </p:cNvPr>
          <p:cNvSpPr>
            <a:spLocks noGrp="1"/>
          </p:cNvSpPr>
          <p:nvPr>
            <p:ph type="sldNum" sz="quarter" idx="12"/>
          </p:nvPr>
        </p:nvSpPr>
        <p:spPr/>
        <p:txBody>
          <a:bodyPr/>
          <a:lstStyle/>
          <a:p>
            <a:fld id="{FF2BD96E-3838-45D2-9031-D3AF67C920A5}" type="slidenum">
              <a:rPr lang="en-US" smtClean="0"/>
              <a:t>‹#›</a:t>
            </a:fld>
            <a:endParaRPr lang="en-US"/>
          </a:p>
        </p:txBody>
      </p:sp>
      <p:cxnSp>
        <p:nvCxnSpPr>
          <p:cNvPr id="7" name="Straight Connector 6">
            <a:extLst>
              <a:ext uri="{FF2B5EF4-FFF2-40B4-BE49-F238E27FC236}">
                <a16:creationId xmlns:a16="http://schemas.microsoft.com/office/drawing/2014/main" id="{AE0C0B2A-3FD1-4235-A16E-0ED1E028A93E}"/>
              </a:ext>
            </a:extLst>
          </p:cNvPr>
          <p:cNvCxnSpPr>
            <a:cxnSpLocks/>
          </p:cNvCxnSpPr>
          <p:nvPr/>
        </p:nvCxnSpPr>
        <p:spPr>
          <a:xfrm>
            <a:off x="5826000" y="3525773"/>
            <a:ext cx="540000" cy="0"/>
          </a:xfrm>
          <a:prstGeom prst="line">
            <a:avLst/>
          </a:prstGeom>
          <a:ln w="12700">
            <a:solidFill>
              <a:srgbClr val="FFFFFF"/>
            </a:solidFill>
          </a:ln>
        </p:spPr>
        <p:style>
          <a:lnRef idx="1">
            <a:schemeClr val="accent1"/>
          </a:lnRef>
          <a:fillRef idx="0">
            <a:schemeClr val="accent1"/>
          </a:fillRef>
          <a:effectRef idx="0">
            <a:schemeClr val="accent1"/>
          </a:effectRef>
          <a:fontRef idx="minor">
            <a:schemeClr val="tx1"/>
          </a:fontRef>
        </p:style>
      </p:cxnSp>
      <p:grpSp>
        <p:nvGrpSpPr>
          <p:cNvPr id="8" name="Group 7">
            <a:extLst>
              <a:ext uri="{FF2B5EF4-FFF2-40B4-BE49-F238E27FC236}">
                <a16:creationId xmlns:a16="http://schemas.microsoft.com/office/drawing/2014/main" id="{9494E066-0146-46E9-BAF1-C33240ABA294}"/>
              </a:ext>
            </a:extLst>
          </p:cNvPr>
          <p:cNvGrpSpPr/>
          <p:nvPr/>
        </p:nvGrpSpPr>
        <p:grpSpPr>
          <a:xfrm rot="2700000">
            <a:off x="10127693" y="4178240"/>
            <a:ext cx="633413" cy="1862138"/>
            <a:chOff x="5959192" y="333389"/>
            <a:chExt cx="633413" cy="1862138"/>
          </a:xfrm>
        </p:grpSpPr>
        <p:grpSp>
          <p:nvGrpSpPr>
            <p:cNvPr id="9" name="Group 8">
              <a:extLst>
                <a:ext uri="{FF2B5EF4-FFF2-40B4-BE49-F238E27FC236}">
                  <a16:creationId xmlns:a16="http://schemas.microsoft.com/office/drawing/2014/main" id="{B02BD80B-C499-4DAC-9580-575B04F8658F}"/>
                </a:ext>
              </a:extLst>
            </p:cNvPr>
            <p:cNvGrpSpPr/>
            <p:nvPr/>
          </p:nvGrpSpPr>
          <p:grpSpPr>
            <a:xfrm>
              <a:off x="5959192" y="333389"/>
              <a:ext cx="633413" cy="1419225"/>
              <a:chOff x="5959192" y="333389"/>
              <a:chExt cx="633413" cy="1419225"/>
            </a:xfrm>
          </p:grpSpPr>
          <p:sp>
            <p:nvSpPr>
              <p:cNvPr id="11" name="Freeform 68">
                <a:extLst>
                  <a:ext uri="{FF2B5EF4-FFF2-40B4-BE49-F238E27FC236}">
                    <a16:creationId xmlns:a16="http://schemas.microsoft.com/office/drawing/2014/main" id="{CCF069F3-858C-4C67-90C2-46017C3D4CEB}"/>
                  </a:ext>
                </a:extLst>
              </p:cNvPr>
              <p:cNvSpPr>
                <a:spLocks/>
              </p:cNvSpPr>
              <p:nvPr/>
            </p:nvSpPr>
            <p:spPr bwMode="auto">
              <a:xfrm>
                <a:off x="5959192" y="333389"/>
                <a:ext cx="319088" cy="1419225"/>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2" name="Freeform 69">
                <a:extLst>
                  <a:ext uri="{FF2B5EF4-FFF2-40B4-BE49-F238E27FC236}">
                    <a16:creationId xmlns:a16="http://schemas.microsoft.com/office/drawing/2014/main" id="{8A1FFA52-DFA8-4A81-8A85-50BE13257F51}"/>
                  </a:ext>
                </a:extLst>
              </p:cNvPr>
              <p:cNvSpPr>
                <a:spLocks/>
              </p:cNvSpPr>
              <p:nvPr/>
            </p:nvSpPr>
            <p:spPr bwMode="auto">
              <a:xfrm>
                <a:off x="6278280" y="333389"/>
                <a:ext cx="314325" cy="1419225"/>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grpSp>
        <p:sp>
          <p:nvSpPr>
            <p:cNvPr id="10" name="Line 70">
              <a:extLst>
                <a:ext uri="{FF2B5EF4-FFF2-40B4-BE49-F238E27FC236}">
                  <a16:creationId xmlns:a16="http://schemas.microsoft.com/office/drawing/2014/main" id="{BAEDA471-60CB-4A0C-B9AD-B2B3C51EA2FD}"/>
                </a:ext>
              </a:extLst>
            </p:cNvPr>
            <p:cNvSpPr>
              <a:spLocks noChangeShapeType="1"/>
            </p:cNvSpPr>
            <p:nvPr/>
          </p:nvSpPr>
          <p:spPr bwMode="auto">
            <a:xfrm flipV="1">
              <a:off x="6278280" y="333389"/>
              <a:ext cx="0" cy="1862138"/>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349635985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2FB6D0-92CA-4910-AE77-E238F4C89D52}"/>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7A913172-A138-4DD4-A5B1-58BA62507824}"/>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73897B9-E4AD-469B-A60D-9A1A4BD1980A}"/>
              </a:ext>
            </a:extLst>
          </p:cNvPr>
          <p:cNvSpPr>
            <a:spLocks noGrp="1"/>
          </p:cNvSpPr>
          <p:nvPr>
            <p:ph type="dt" sz="half" idx="10"/>
          </p:nvPr>
        </p:nvSpPr>
        <p:spPr/>
        <p:txBody>
          <a:bodyPr/>
          <a:lstStyle/>
          <a:p>
            <a:fld id="{4EC743F4-8769-40B4-85DF-6CB8DE9F66AA}" type="datetimeFigureOut">
              <a:rPr lang="en-US" smtClean="0"/>
              <a:t>9/10/2021</a:t>
            </a:fld>
            <a:endParaRPr lang="en-US"/>
          </a:p>
        </p:txBody>
      </p:sp>
      <p:sp>
        <p:nvSpPr>
          <p:cNvPr id="5" name="Footer Placeholder 4">
            <a:extLst>
              <a:ext uri="{FF2B5EF4-FFF2-40B4-BE49-F238E27FC236}">
                <a16:creationId xmlns:a16="http://schemas.microsoft.com/office/drawing/2014/main" id="{31C5E1B0-48D6-4F99-9955-39958BA969EC}"/>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F59F49DA-55D4-4E36-AEB9-A0E99E31A87E}"/>
              </a:ext>
            </a:extLst>
          </p:cNvPr>
          <p:cNvSpPr>
            <a:spLocks noGrp="1"/>
          </p:cNvSpPr>
          <p:nvPr>
            <p:ph type="sldNum" sz="quarter" idx="12"/>
          </p:nvPr>
        </p:nvSpPr>
        <p:spPr/>
        <p:txBody>
          <a:bodyPr/>
          <a:lstStyle/>
          <a:p>
            <a:fld id="{FF2BD96E-3838-45D2-9031-D3AF67C920A5}" type="slidenum">
              <a:rPr lang="en-US" smtClean="0"/>
              <a:t>‹#›</a:t>
            </a:fld>
            <a:endParaRPr lang="en-US"/>
          </a:p>
        </p:txBody>
      </p:sp>
    </p:spTree>
    <p:extLst>
      <p:ext uri="{BB962C8B-B14F-4D97-AF65-F5344CB8AC3E}">
        <p14:creationId xmlns:p14="http://schemas.microsoft.com/office/powerpoint/2010/main" val="347065961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14FEBC7C-C5C1-4A79-A195-B35701C2897D}"/>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B8D34A74-3328-469B-ABCA-96F2FE368737}"/>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0BAE19AB-5637-455E-89C3-B41702C202D4}"/>
              </a:ext>
            </a:extLst>
          </p:cNvPr>
          <p:cNvSpPr>
            <a:spLocks noGrp="1"/>
          </p:cNvSpPr>
          <p:nvPr>
            <p:ph type="dt" sz="half" idx="10"/>
          </p:nvPr>
        </p:nvSpPr>
        <p:spPr/>
        <p:txBody>
          <a:bodyPr/>
          <a:lstStyle/>
          <a:p>
            <a:fld id="{4EC743F4-8769-40B4-85DF-6CB8DE9F66AA}" type="datetimeFigureOut">
              <a:rPr lang="en-US" smtClean="0"/>
              <a:t>9/10/2021</a:t>
            </a:fld>
            <a:endParaRPr lang="en-US"/>
          </a:p>
        </p:txBody>
      </p:sp>
      <p:sp>
        <p:nvSpPr>
          <p:cNvPr id="5" name="Footer Placeholder 4">
            <a:extLst>
              <a:ext uri="{FF2B5EF4-FFF2-40B4-BE49-F238E27FC236}">
                <a16:creationId xmlns:a16="http://schemas.microsoft.com/office/drawing/2014/main" id="{A364F2A3-EBEE-4F42-BAC2-A482F00E6747}"/>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BFE1C27-1A43-4B0B-88D0-0C5FE1DBE161}"/>
              </a:ext>
            </a:extLst>
          </p:cNvPr>
          <p:cNvSpPr>
            <a:spLocks noGrp="1"/>
          </p:cNvSpPr>
          <p:nvPr>
            <p:ph type="sldNum" sz="quarter" idx="12"/>
          </p:nvPr>
        </p:nvSpPr>
        <p:spPr/>
        <p:txBody>
          <a:bodyPr/>
          <a:lstStyle/>
          <a:p>
            <a:fld id="{FF2BD96E-3838-45D2-9031-D3AF67C920A5}" type="slidenum">
              <a:rPr lang="en-US" smtClean="0"/>
              <a:t>‹#›</a:t>
            </a:fld>
            <a:endParaRPr lang="en-US"/>
          </a:p>
        </p:txBody>
      </p:sp>
    </p:spTree>
    <p:extLst>
      <p:ext uri="{BB962C8B-B14F-4D97-AF65-F5344CB8AC3E}">
        <p14:creationId xmlns:p14="http://schemas.microsoft.com/office/powerpoint/2010/main" val="148541863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5732E59-6597-437B-B2F8-E2DD1F86A8F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70E3BC1D-912E-4012-84AC-A509C9EF4F4E}"/>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a:extLst>
              <a:ext uri="{FF2B5EF4-FFF2-40B4-BE49-F238E27FC236}">
                <a16:creationId xmlns:a16="http://schemas.microsoft.com/office/drawing/2014/main" id="{E977110C-4AA3-4101-B3BD-140B90AF99C9}"/>
              </a:ext>
            </a:extLst>
          </p:cNvPr>
          <p:cNvSpPr>
            <a:spLocks noGrp="1"/>
          </p:cNvSpPr>
          <p:nvPr>
            <p:ph type="dt" sz="half" idx="10"/>
          </p:nvPr>
        </p:nvSpPr>
        <p:spPr/>
        <p:txBody>
          <a:bodyPr/>
          <a:lstStyle/>
          <a:p>
            <a:fld id="{4EC743F4-8769-40B4-85DF-6CB8DE9F66AA}" type="datetimeFigureOut">
              <a:rPr lang="en-US" smtClean="0"/>
              <a:t>9/10/2021</a:t>
            </a:fld>
            <a:endParaRPr lang="en-US"/>
          </a:p>
        </p:txBody>
      </p:sp>
      <p:sp>
        <p:nvSpPr>
          <p:cNvPr id="5" name="Footer Placeholder 4">
            <a:extLst>
              <a:ext uri="{FF2B5EF4-FFF2-40B4-BE49-F238E27FC236}">
                <a16:creationId xmlns:a16="http://schemas.microsoft.com/office/drawing/2014/main" id="{4C50F189-4D8E-4DE6-8295-CF92FA8BFDEF}"/>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75F33EC-1ACF-4D46-AEA5-A20802210B75}"/>
              </a:ext>
            </a:extLst>
          </p:cNvPr>
          <p:cNvSpPr>
            <a:spLocks noGrp="1"/>
          </p:cNvSpPr>
          <p:nvPr>
            <p:ph type="sldNum" sz="quarter" idx="12"/>
          </p:nvPr>
        </p:nvSpPr>
        <p:spPr/>
        <p:txBody>
          <a:bodyPr/>
          <a:lstStyle/>
          <a:p>
            <a:fld id="{FF2BD96E-3838-45D2-9031-D3AF67C920A5}" type="slidenum">
              <a:rPr lang="en-US" smtClean="0"/>
              <a:t>‹#›</a:t>
            </a:fld>
            <a:endParaRPr lang="en-US"/>
          </a:p>
        </p:txBody>
      </p:sp>
    </p:spTree>
    <p:extLst>
      <p:ext uri="{BB962C8B-B14F-4D97-AF65-F5344CB8AC3E}">
        <p14:creationId xmlns:p14="http://schemas.microsoft.com/office/powerpoint/2010/main" val="176964708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045267-19A7-4A3D-9658-AD3F78DD35CB}"/>
              </a:ext>
            </a:extLst>
          </p:cNvPr>
          <p:cNvSpPr>
            <a:spLocks noGrp="1"/>
          </p:cNvSpPr>
          <p:nvPr>
            <p:ph type="title"/>
          </p:nvPr>
        </p:nvSpPr>
        <p:spPr>
          <a:xfrm>
            <a:off x="990000" y="2305800"/>
            <a:ext cx="4636800" cy="2246400"/>
          </a:xfrm>
        </p:spPr>
        <p:txBody>
          <a:bodyPr anchor="ctr">
            <a:normAutofit/>
          </a:bodyPr>
          <a:lstStyle>
            <a:lvl1pPr algn="ctr">
              <a:defRPr sz="4800"/>
            </a:lvl1pPr>
          </a:lstStyle>
          <a:p>
            <a:r>
              <a:rPr lang="en-US"/>
              <a:t>Click to edit Master title style</a:t>
            </a:r>
            <a:endParaRPr lang="en-US" dirty="0"/>
          </a:p>
        </p:txBody>
      </p:sp>
      <p:sp>
        <p:nvSpPr>
          <p:cNvPr id="3" name="Text Placeholder 2">
            <a:extLst>
              <a:ext uri="{FF2B5EF4-FFF2-40B4-BE49-F238E27FC236}">
                <a16:creationId xmlns:a16="http://schemas.microsoft.com/office/drawing/2014/main" id="{85F17554-5672-499F-BEB9-AB069E6D15F2}"/>
              </a:ext>
            </a:extLst>
          </p:cNvPr>
          <p:cNvSpPr>
            <a:spLocks noGrp="1"/>
          </p:cNvSpPr>
          <p:nvPr>
            <p:ph type="body" idx="1"/>
          </p:nvPr>
        </p:nvSpPr>
        <p:spPr>
          <a:xfrm>
            <a:off x="6565250" y="2305800"/>
            <a:ext cx="4636800" cy="2246400"/>
          </a:xfrm>
        </p:spPr>
        <p:txBody>
          <a:bodyPr anchor="ctr">
            <a:normAutofit/>
          </a:bodyPr>
          <a:lstStyle>
            <a:lvl1pPr marL="0" indent="0" algn="ctr">
              <a:lnSpc>
                <a:spcPct val="125000"/>
              </a:lnSpc>
              <a:buNone/>
              <a:defRPr sz="2400" i="1">
                <a:solidFill>
                  <a:schemeClr val="tx1">
                    <a:alpha val="60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C0CBA3C6-C279-46AA-B4EE-5F861D83D2AC}"/>
              </a:ext>
            </a:extLst>
          </p:cNvPr>
          <p:cNvSpPr>
            <a:spLocks noGrp="1"/>
          </p:cNvSpPr>
          <p:nvPr>
            <p:ph type="dt" sz="half" idx="10"/>
          </p:nvPr>
        </p:nvSpPr>
        <p:spPr/>
        <p:txBody>
          <a:bodyPr/>
          <a:lstStyle/>
          <a:p>
            <a:fld id="{4EC743F4-8769-40B4-85DF-6CB8DE9F66AA}" type="datetimeFigureOut">
              <a:rPr lang="en-US" smtClean="0"/>
              <a:t>9/10/2021</a:t>
            </a:fld>
            <a:endParaRPr lang="en-US" dirty="0"/>
          </a:p>
        </p:txBody>
      </p:sp>
      <p:sp>
        <p:nvSpPr>
          <p:cNvPr id="5" name="Footer Placeholder 4">
            <a:extLst>
              <a:ext uri="{FF2B5EF4-FFF2-40B4-BE49-F238E27FC236}">
                <a16:creationId xmlns:a16="http://schemas.microsoft.com/office/drawing/2014/main" id="{F04C125B-DDB9-4F4E-B9E9-A747E648FC9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83D465E-E86B-42A8-B18A-9046E40D63D6}"/>
              </a:ext>
            </a:extLst>
          </p:cNvPr>
          <p:cNvSpPr>
            <a:spLocks noGrp="1"/>
          </p:cNvSpPr>
          <p:nvPr>
            <p:ph type="sldNum" sz="quarter" idx="12"/>
          </p:nvPr>
        </p:nvSpPr>
        <p:spPr/>
        <p:txBody>
          <a:bodyPr/>
          <a:lstStyle/>
          <a:p>
            <a:fld id="{FF2BD96E-3838-45D2-9031-D3AF67C920A5}" type="slidenum">
              <a:rPr lang="en-US" smtClean="0"/>
              <a:t>‹#›</a:t>
            </a:fld>
            <a:endParaRPr lang="en-US"/>
          </a:p>
        </p:txBody>
      </p:sp>
      <p:sp>
        <p:nvSpPr>
          <p:cNvPr id="7" name="Oval 6">
            <a:extLst>
              <a:ext uri="{FF2B5EF4-FFF2-40B4-BE49-F238E27FC236}">
                <a16:creationId xmlns:a16="http://schemas.microsoft.com/office/drawing/2014/main" id="{6681007E-0E57-40DB-9A98-D04E0A05937B}"/>
              </a:ext>
            </a:extLst>
          </p:cNvPr>
          <p:cNvSpPr/>
          <p:nvPr/>
        </p:nvSpPr>
        <p:spPr>
          <a:xfrm>
            <a:off x="1437136" y="649304"/>
            <a:ext cx="340415" cy="340415"/>
          </a:xfrm>
          <a:prstGeom prst="ellipse">
            <a:avLst/>
          </a:pr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pPr lvl="0"/>
            <a:endParaRPr lang="en-US">
              <a:solidFill>
                <a:schemeClr val="tx1"/>
              </a:solidFill>
            </a:endParaRPr>
          </a:p>
        </p:txBody>
      </p:sp>
      <p:grpSp>
        <p:nvGrpSpPr>
          <p:cNvPr id="8" name="Group 7">
            <a:extLst>
              <a:ext uri="{FF2B5EF4-FFF2-40B4-BE49-F238E27FC236}">
                <a16:creationId xmlns:a16="http://schemas.microsoft.com/office/drawing/2014/main" id="{4C2D7ED2-BAE3-470E-9EFF-F2A49EDD9767}"/>
              </a:ext>
            </a:extLst>
          </p:cNvPr>
          <p:cNvGrpSpPr/>
          <p:nvPr/>
        </p:nvGrpSpPr>
        <p:grpSpPr>
          <a:xfrm rot="10800000">
            <a:off x="1079500" y="952167"/>
            <a:ext cx="641184" cy="1069728"/>
            <a:chOff x="6484111" y="2967038"/>
            <a:chExt cx="641184" cy="1069728"/>
          </a:xfrm>
        </p:grpSpPr>
        <p:grpSp>
          <p:nvGrpSpPr>
            <p:cNvPr id="9" name="Group 8">
              <a:extLst>
                <a:ext uri="{FF2B5EF4-FFF2-40B4-BE49-F238E27FC236}">
                  <a16:creationId xmlns:a16="http://schemas.microsoft.com/office/drawing/2014/main" id="{15B14D1A-9E1B-41C3-96AA-A5C40C4F9B3A}"/>
                </a:ext>
              </a:extLst>
            </p:cNvPr>
            <p:cNvGrpSpPr/>
            <p:nvPr/>
          </p:nvGrpSpPr>
          <p:grpSpPr>
            <a:xfrm>
              <a:off x="6808136" y="2967038"/>
              <a:ext cx="317159" cy="932400"/>
              <a:chOff x="6808136" y="2967038"/>
              <a:chExt cx="317159" cy="932400"/>
            </a:xfrm>
          </p:grpSpPr>
          <p:sp>
            <p:nvSpPr>
              <p:cNvPr id="14" name="Freeform 68">
                <a:extLst>
                  <a:ext uri="{FF2B5EF4-FFF2-40B4-BE49-F238E27FC236}">
                    <a16:creationId xmlns:a16="http://schemas.microsoft.com/office/drawing/2014/main" id="{00EC83EC-04A6-4533-80A5-B1817F1FB35E}"/>
                  </a:ext>
                </a:extLst>
              </p:cNvPr>
              <p:cNvSpPr>
                <a:spLocks/>
              </p:cNvSpPr>
              <p:nvPr/>
            </p:nvSpPr>
            <p:spPr bwMode="auto">
              <a:xfrm>
                <a:off x="6808136" y="2967038"/>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5" name="Freeform 69">
                <a:extLst>
                  <a:ext uri="{FF2B5EF4-FFF2-40B4-BE49-F238E27FC236}">
                    <a16:creationId xmlns:a16="http://schemas.microsoft.com/office/drawing/2014/main" id="{BF61FF24-9074-4265-ACF4-1AEC3621B766}"/>
                  </a:ext>
                </a:extLst>
              </p:cNvPr>
              <p:cNvSpPr>
                <a:spLocks/>
              </p:cNvSpPr>
              <p:nvPr/>
            </p:nvSpPr>
            <p:spPr bwMode="auto">
              <a:xfrm>
                <a:off x="6967908" y="2967038"/>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6" name="Line 70">
                <a:extLst>
                  <a:ext uri="{FF2B5EF4-FFF2-40B4-BE49-F238E27FC236}">
                    <a16:creationId xmlns:a16="http://schemas.microsoft.com/office/drawing/2014/main" id="{8D31D9FF-672B-4C5E-B4B2-DD86A124413F}"/>
                  </a:ext>
                </a:extLst>
              </p:cNvPr>
              <p:cNvSpPr>
                <a:spLocks noChangeShapeType="1"/>
              </p:cNvSpPr>
              <p:nvPr/>
            </p:nvSpPr>
            <p:spPr bwMode="auto">
              <a:xfrm flipV="1">
                <a:off x="6967908" y="2967038"/>
                <a:ext cx="0" cy="9324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10" name="Group 9">
              <a:extLst>
                <a:ext uri="{FF2B5EF4-FFF2-40B4-BE49-F238E27FC236}">
                  <a16:creationId xmlns:a16="http://schemas.microsoft.com/office/drawing/2014/main" id="{8991EBFD-EBD5-48CE-9178-AF5B6F50D416}"/>
                </a:ext>
              </a:extLst>
            </p:cNvPr>
            <p:cNvGrpSpPr/>
            <p:nvPr/>
          </p:nvGrpSpPr>
          <p:grpSpPr>
            <a:xfrm rot="18900000" flipH="1">
              <a:off x="6484111" y="3104366"/>
              <a:ext cx="317159" cy="932400"/>
              <a:chOff x="6808136" y="2967038"/>
              <a:chExt cx="317159" cy="932400"/>
            </a:xfrm>
          </p:grpSpPr>
          <p:sp>
            <p:nvSpPr>
              <p:cNvPr id="11" name="Freeform 68">
                <a:extLst>
                  <a:ext uri="{FF2B5EF4-FFF2-40B4-BE49-F238E27FC236}">
                    <a16:creationId xmlns:a16="http://schemas.microsoft.com/office/drawing/2014/main" id="{1B45F046-3129-4A30-9402-44BA590CD1B6}"/>
                  </a:ext>
                </a:extLst>
              </p:cNvPr>
              <p:cNvSpPr>
                <a:spLocks/>
              </p:cNvSpPr>
              <p:nvPr/>
            </p:nvSpPr>
            <p:spPr bwMode="auto">
              <a:xfrm>
                <a:off x="6808136" y="2967038"/>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2" name="Freeform 69">
                <a:extLst>
                  <a:ext uri="{FF2B5EF4-FFF2-40B4-BE49-F238E27FC236}">
                    <a16:creationId xmlns:a16="http://schemas.microsoft.com/office/drawing/2014/main" id="{24589F32-BB2E-46B1-BAB5-75EA779C7A25}"/>
                  </a:ext>
                </a:extLst>
              </p:cNvPr>
              <p:cNvSpPr>
                <a:spLocks/>
              </p:cNvSpPr>
              <p:nvPr/>
            </p:nvSpPr>
            <p:spPr bwMode="auto">
              <a:xfrm>
                <a:off x="6967908" y="2967038"/>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3" name="Line 70">
                <a:extLst>
                  <a:ext uri="{FF2B5EF4-FFF2-40B4-BE49-F238E27FC236}">
                    <a16:creationId xmlns:a16="http://schemas.microsoft.com/office/drawing/2014/main" id="{0BD46CA5-AE89-4413-AB8D-347179D88133}"/>
                  </a:ext>
                </a:extLst>
              </p:cNvPr>
              <p:cNvSpPr>
                <a:spLocks noChangeShapeType="1"/>
              </p:cNvSpPr>
              <p:nvPr/>
            </p:nvSpPr>
            <p:spPr bwMode="auto">
              <a:xfrm flipV="1">
                <a:off x="6967908" y="2967038"/>
                <a:ext cx="0" cy="9324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cxnSp>
        <p:nvCxnSpPr>
          <p:cNvPr id="17" name="Straight Connector 16">
            <a:extLst>
              <a:ext uri="{FF2B5EF4-FFF2-40B4-BE49-F238E27FC236}">
                <a16:creationId xmlns:a16="http://schemas.microsoft.com/office/drawing/2014/main" id="{4043A360-3214-4DB8-BD85-C6AE48D02D3A}"/>
              </a:ext>
            </a:extLst>
          </p:cNvPr>
          <p:cNvCxnSpPr>
            <a:cxnSpLocks/>
          </p:cNvCxnSpPr>
          <p:nvPr/>
        </p:nvCxnSpPr>
        <p:spPr>
          <a:xfrm rot="16200000" flipH="1">
            <a:off x="5826000" y="3429001"/>
            <a:ext cx="540000" cy="0"/>
          </a:xfrm>
          <a:prstGeom prst="line">
            <a:avLst/>
          </a:prstGeom>
          <a:ln w="12700">
            <a:solidFill>
              <a:srgbClr val="FFFFFF"/>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1515380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D84AEE3-6C7B-402E-B26D-1D079D78D307}"/>
              </a:ext>
            </a:extLst>
          </p:cNvPr>
          <p:cNvSpPr>
            <a:spLocks noGrp="1"/>
          </p:cNvSpPr>
          <p:nvPr>
            <p:ph type="title"/>
          </p:nvPr>
        </p:nvSpPr>
        <p:spPr/>
        <p:txBody>
          <a:bodyPr/>
          <a:lstStyle/>
          <a:p>
            <a:r>
              <a:rPr lang="en-US"/>
              <a:t>Click to edit Master title style</a:t>
            </a:r>
            <a:endParaRPr lang="en-US" dirty="0"/>
          </a:p>
        </p:txBody>
      </p:sp>
      <p:sp>
        <p:nvSpPr>
          <p:cNvPr id="3" name="Content Placeholder 2">
            <a:extLst>
              <a:ext uri="{FF2B5EF4-FFF2-40B4-BE49-F238E27FC236}">
                <a16:creationId xmlns:a16="http://schemas.microsoft.com/office/drawing/2014/main" id="{B1101641-6BDA-433D-9393-1DDACE06701C}"/>
              </a:ext>
            </a:extLst>
          </p:cNvPr>
          <p:cNvSpPr>
            <a:spLocks noGrp="1"/>
          </p:cNvSpPr>
          <p:nvPr>
            <p:ph sz="half" idx="1"/>
          </p:nvPr>
        </p:nvSpPr>
        <p:spPr>
          <a:xfrm>
            <a:off x="989400" y="1685925"/>
            <a:ext cx="4928400" cy="4092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a:extLst>
              <a:ext uri="{FF2B5EF4-FFF2-40B4-BE49-F238E27FC236}">
                <a16:creationId xmlns:a16="http://schemas.microsoft.com/office/drawing/2014/main" id="{DB8F8D2A-A489-488D-B1E1-23F36D3E95C7}"/>
              </a:ext>
            </a:extLst>
          </p:cNvPr>
          <p:cNvSpPr>
            <a:spLocks noGrp="1"/>
          </p:cNvSpPr>
          <p:nvPr>
            <p:ph sz="half" idx="2"/>
          </p:nvPr>
        </p:nvSpPr>
        <p:spPr>
          <a:xfrm>
            <a:off x="6274202" y="1685925"/>
            <a:ext cx="4928400" cy="4092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a:extLst>
              <a:ext uri="{FF2B5EF4-FFF2-40B4-BE49-F238E27FC236}">
                <a16:creationId xmlns:a16="http://schemas.microsoft.com/office/drawing/2014/main" id="{1CA242E8-AEEF-4BBD-94E9-86F89D69522C}"/>
              </a:ext>
            </a:extLst>
          </p:cNvPr>
          <p:cNvSpPr>
            <a:spLocks noGrp="1"/>
          </p:cNvSpPr>
          <p:nvPr>
            <p:ph type="dt" sz="half" idx="10"/>
          </p:nvPr>
        </p:nvSpPr>
        <p:spPr/>
        <p:txBody>
          <a:bodyPr/>
          <a:lstStyle/>
          <a:p>
            <a:fld id="{4EC743F4-8769-40B4-85DF-6CB8DE9F66AA}" type="datetimeFigureOut">
              <a:rPr lang="en-US" smtClean="0"/>
              <a:t>9/10/2021</a:t>
            </a:fld>
            <a:endParaRPr lang="en-US"/>
          </a:p>
        </p:txBody>
      </p:sp>
      <p:sp>
        <p:nvSpPr>
          <p:cNvPr id="6" name="Footer Placeholder 5">
            <a:extLst>
              <a:ext uri="{FF2B5EF4-FFF2-40B4-BE49-F238E27FC236}">
                <a16:creationId xmlns:a16="http://schemas.microsoft.com/office/drawing/2014/main" id="{BD58D2CA-06C9-412D-A5D6-F97DDBBB03DB}"/>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021A80D9-E04B-47BF-80DA-01E68346A51C}"/>
              </a:ext>
            </a:extLst>
          </p:cNvPr>
          <p:cNvSpPr>
            <a:spLocks noGrp="1"/>
          </p:cNvSpPr>
          <p:nvPr>
            <p:ph type="sldNum" sz="quarter" idx="12"/>
          </p:nvPr>
        </p:nvSpPr>
        <p:spPr/>
        <p:txBody>
          <a:bodyPr/>
          <a:lstStyle/>
          <a:p>
            <a:fld id="{FF2BD96E-3838-45D2-9031-D3AF67C920A5}" type="slidenum">
              <a:rPr lang="en-US" smtClean="0"/>
              <a:t>‹#›</a:t>
            </a:fld>
            <a:endParaRPr lang="en-US"/>
          </a:p>
        </p:txBody>
      </p:sp>
    </p:spTree>
    <p:extLst>
      <p:ext uri="{BB962C8B-B14F-4D97-AF65-F5344CB8AC3E}">
        <p14:creationId xmlns:p14="http://schemas.microsoft.com/office/powerpoint/2010/main" val="321063104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7A42251-8A4B-463E-982B-C657C3810F36}"/>
              </a:ext>
            </a:extLst>
          </p:cNvPr>
          <p:cNvSpPr>
            <a:spLocks noGrp="1"/>
          </p:cNvSpPr>
          <p:nvPr>
            <p:ph type="title"/>
          </p:nvPr>
        </p:nvSpPr>
        <p:spPr>
          <a:xfrm>
            <a:off x="989400" y="395289"/>
            <a:ext cx="10213200" cy="1112836"/>
          </a:xfrm>
        </p:spPr>
        <p:txBody>
          <a:bodyPr/>
          <a:lstStyle/>
          <a:p>
            <a:r>
              <a:rPr lang="en-US"/>
              <a:t>Click to edit Master title style</a:t>
            </a:r>
            <a:endParaRPr lang="en-US" dirty="0"/>
          </a:p>
        </p:txBody>
      </p:sp>
      <p:sp>
        <p:nvSpPr>
          <p:cNvPr id="3" name="Text Placeholder 2">
            <a:extLst>
              <a:ext uri="{FF2B5EF4-FFF2-40B4-BE49-F238E27FC236}">
                <a16:creationId xmlns:a16="http://schemas.microsoft.com/office/drawing/2014/main" id="{61C74D5E-AC0B-46BF-8840-61CC89C3B6BE}"/>
              </a:ext>
            </a:extLst>
          </p:cNvPr>
          <p:cNvSpPr>
            <a:spLocks noGrp="1"/>
          </p:cNvSpPr>
          <p:nvPr>
            <p:ph type="body" idx="1"/>
          </p:nvPr>
        </p:nvSpPr>
        <p:spPr>
          <a:xfrm>
            <a:off x="989399" y="1736732"/>
            <a:ext cx="4928400" cy="661912"/>
          </a:xfrm>
        </p:spPr>
        <p:txBody>
          <a:bodyPr anchor="b">
            <a:normAutofit/>
          </a:bodyPr>
          <a:lstStyle>
            <a:lvl1pPr marL="0" indent="0">
              <a:buNone/>
              <a:defRPr sz="1600" b="0" cap="all" spc="300" baseline="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901A0738-7A90-4A35-AB98-9656D6187286}"/>
              </a:ext>
            </a:extLst>
          </p:cNvPr>
          <p:cNvSpPr>
            <a:spLocks noGrp="1"/>
          </p:cNvSpPr>
          <p:nvPr>
            <p:ph sz="half" idx="2"/>
          </p:nvPr>
        </p:nvSpPr>
        <p:spPr>
          <a:xfrm>
            <a:off x="989400" y="2431256"/>
            <a:ext cx="4928400" cy="334724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a:extLst>
              <a:ext uri="{FF2B5EF4-FFF2-40B4-BE49-F238E27FC236}">
                <a16:creationId xmlns:a16="http://schemas.microsoft.com/office/drawing/2014/main" id="{5DADFE01-1BA7-4288-9355-8B2B508BE582}"/>
              </a:ext>
            </a:extLst>
          </p:cNvPr>
          <p:cNvSpPr>
            <a:spLocks noGrp="1"/>
          </p:cNvSpPr>
          <p:nvPr>
            <p:ph type="body" sz="quarter" idx="3"/>
          </p:nvPr>
        </p:nvSpPr>
        <p:spPr>
          <a:xfrm>
            <a:off x="6274200" y="1736732"/>
            <a:ext cx="4928400" cy="662400"/>
          </a:xfrm>
        </p:spPr>
        <p:txBody>
          <a:bodyPr anchor="b">
            <a:normAutofit/>
          </a:bodyPr>
          <a:lstStyle>
            <a:lvl1pPr marL="0" indent="0">
              <a:buNone/>
              <a:defRPr sz="1600" b="0" cap="all" spc="300" baseline="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F7D49F77-6C55-47AC-B1AE-5D9906DBD7F6}"/>
              </a:ext>
            </a:extLst>
          </p:cNvPr>
          <p:cNvSpPr>
            <a:spLocks noGrp="1"/>
          </p:cNvSpPr>
          <p:nvPr>
            <p:ph sz="quarter" idx="4"/>
          </p:nvPr>
        </p:nvSpPr>
        <p:spPr>
          <a:xfrm>
            <a:off x="6274200" y="2431257"/>
            <a:ext cx="4928400" cy="334724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a:extLst>
              <a:ext uri="{FF2B5EF4-FFF2-40B4-BE49-F238E27FC236}">
                <a16:creationId xmlns:a16="http://schemas.microsoft.com/office/drawing/2014/main" id="{21D8EF53-AF86-47E8-83DC-8C419847A639}"/>
              </a:ext>
            </a:extLst>
          </p:cNvPr>
          <p:cNvSpPr>
            <a:spLocks noGrp="1"/>
          </p:cNvSpPr>
          <p:nvPr>
            <p:ph type="dt" sz="half" idx="10"/>
          </p:nvPr>
        </p:nvSpPr>
        <p:spPr/>
        <p:txBody>
          <a:bodyPr/>
          <a:lstStyle/>
          <a:p>
            <a:fld id="{4EC743F4-8769-40B4-85DF-6CB8DE9F66AA}" type="datetimeFigureOut">
              <a:rPr lang="en-US" smtClean="0"/>
              <a:t>9/10/2021</a:t>
            </a:fld>
            <a:endParaRPr lang="en-US"/>
          </a:p>
        </p:txBody>
      </p:sp>
      <p:sp>
        <p:nvSpPr>
          <p:cNvPr id="8" name="Footer Placeholder 7">
            <a:extLst>
              <a:ext uri="{FF2B5EF4-FFF2-40B4-BE49-F238E27FC236}">
                <a16:creationId xmlns:a16="http://schemas.microsoft.com/office/drawing/2014/main" id="{5C01D653-ED9A-46D3-A97F-B5FA1DAE6CA9}"/>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CC5B9B66-64EA-4022-BD96-ECF2A80CE2F0}"/>
              </a:ext>
            </a:extLst>
          </p:cNvPr>
          <p:cNvSpPr>
            <a:spLocks noGrp="1"/>
          </p:cNvSpPr>
          <p:nvPr>
            <p:ph type="sldNum" sz="quarter" idx="12"/>
          </p:nvPr>
        </p:nvSpPr>
        <p:spPr/>
        <p:txBody>
          <a:bodyPr/>
          <a:lstStyle/>
          <a:p>
            <a:fld id="{FF2BD96E-3838-45D2-9031-D3AF67C920A5}" type="slidenum">
              <a:rPr lang="en-US" smtClean="0"/>
              <a:t>‹#›</a:t>
            </a:fld>
            <a:endParaRPr lang="en-US"/>
          </a:p>
        </p:txBody>
      </p:sp>
    </p:spTree>
    <p:extLst>
      <p:ext uri="{BB962C8B-B14F-4D97-AF65-F5344CB8AC3E}">
        <p14:creationId xmlns:p14="http://schemas.microsoft.com/office/powerpoint/2010/main" val="345078160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33B6B0-54DE-4F2D-84DD-D06CD3B117B4}"/>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AEFFE053-BB16-4940-B248-2D496BB29975}"/>
              </a:ext>
            </a:extLst>
          </p:cNvPr>
          <p:cNvSpPr>
            <a:spLocks noGrp="1"/>
          </p:cNvSpPr>
          <p:nvPr>
            <p:ph type="dt" sz="half" idx="10"/>
          </p:nvPr>
        </p:nvSpPr>
        <p:spPr/>
        <p:txBody>
          <a:bodyPr/>
          <a:lstStyle/>
          <a:p>
            <a:fld id="{4EC743F4-8769-40B4-85DF-6CB8DE9F66AA}" type="datetimeFigureOut">
              <a:rPr lang="en-US" smtClean="0"/>
              <a:t>9/10/2021</a:t>
            </a:fld>
            <a:endParaRPr lang="en-US"/>
          </a:p>
        </p:txBody>
      </p:sp>
      <p:sp>
        <p:nvSpPr>
          <p:cNvPr id="4" name="Footer Placeholder 3">
            <a:extLst>
              <a:ext uri="{FF2B5EF4-FFF2-40B4-BE49-F238E27FC236}">
                <a16:creationId xmlns:a16="http://schemas.microsoft.com/office/drawing/2014/main" id="{31FBD80C-6CA1-42DB-B732-4807A27DA8C7}"/>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B7A9DA86-C177-42C6-90F8-37C6844A2AA8}"/>
              </a:ext>
            </a:extLst>
          </p:cNvPr>
          <p:cNvSpPr>
            <a:spLocks noGrp="1"/>
          </p:cNvSpPr>
          <p:nvPr>
            <p:ph type="sldNum" sz="quarter" idx="12"/>
          </p:nvPr>
        </p:nvSpPr>
        <p:spPr/>
        <p:txBody>
          <a:bodyPr/>
          <a:lstStyle/>
          <a:p>
            <a:fld id="{FF2BD96E-3838-45D2-9031-D3AF67C920A5}" type="slidenum">
              <a:rPr lang="en-US" smtClean="0"/>
              <a:t>‹#›</a:t>
            </a:fld>
            <a:endParaRPr lang="en-US"/>
          </a:p>
        </p:txBody>
      </p:sp>
    </p:spTree>
    <p:extLst>
      <p:ext uri="{BB962C8B-B14F-4D97-AF65-F5344CB8AC3E}">
        <p14:creationId xmlns:p14="http://schemas.microsoft.com/office/powerpoint/2010/main" val="209053440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4746A27C-9BDA-43B3-96EA-C145EA7F04DE}"/>
              </a:ext>
            </a:extLst>
          </p:cNvPr>
          <p:cNvSpPr>
            <a:spLocks noGrp="1"/>
          </p:cNvSpPr>
          <p:nvPr>
            <p:ph type="dt" sz="half" idx="10"/>
          </p:nvPr>
        </p:nvSpPr>
        <p:spPr/>
        <p:txBody>
          <a:bodyPr/>
          <a:lstStyle/>
          <a:p>
            <a:fld id="{4EC743F4-8769-40B4-85DF-6CB8DE9F66AA}" type="datetimeFigureOut">
              <a:rPr lang="en-US" smtClean="0"/>
              <a:t>9/10/2021</a:t>
            </a:fld>
            <a:endParaRPr lang="en-US"/>
          </a:p>
        </p:txBody>
      </p:sp>
      <p:sp>
        <p:nvSpPr>
          <p:cNvPr id="3" name="Footer Placeholder 2">
            <a:extLst>
              <a:ext uri="{FF2B5EF4-FFF2-40B4-BE49-F238E27FC236}">
                <a16:creationId xmlns:a16="http://schemas.microsoft.com/office/drawing/2014/main" id="{791FBD5E-AA17-42F1-8615-49F2664DD46F}"/>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AE57A2D5-EBE5-43DD-8CF2-8B90801A0DF5}"/>
              </a:ext>
            </a:extLst>
          </p:cNvPr>
          <p:cNvSpPr>
            <a:spLocks noGrp="1"/>
          </p:cNvSpPr>
          <p:nvPr>
            <p:ph type="sldNum" sz="quarter" idx="12"/>
          </p:nvPr>
        </p:nvSpPr>
        <p:spPr/>
        <p:txBody>
          <a:bodyPr/>
          <a:lstStyle/>
          <a:p>
            <a:fld id="{FF2BD96E-3838-45D2-9031-D3AF67C920A5}" type="slidenum">
              <a:rPr lang="en-US" smtClean="0"/>
              <a:t>‹#›</a:t>
            </a:fld>
            <a:endParaRPr lang="en-US"/>
          </a:p>
        </p:txBody>
      </p:sp>
    </p:spTree>
    <p:extLst>
      <p:ext uri="{BB962C8B-B14F-4D97-AF65-F5344CB8AC3E}">
        <p14:creationId xmlns:p14="http://schemas.microsoft.com/office/powerpoint/2010/main" val="32726778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4451E1-40E1-4ED2-A9E3-6376E774AD27}"/>
              </a:ext>
            </a:extLst>
          </p:cNvPr>
          <p:cNvSpPr>
            <a:spLocks noGrp="1"/>
          </p:cNvSpPr>
          <p:nvPr>
            <p:ph type="title"/>
          </p:nvPr>
        </p:nvSpPr>
        <p:spPr>
          <a:xfrm>
            <a:off x="990001" y="955674"/>
            <a:ext cx="3531600" cy="1384995"/>
          </a:xfrm>
        </p:spPr>
        <p:txBody>
          <a:bodyPr anchor="b">
            <a:normAutofit/>
          </a:bodyPr>
          <a:lstStyle>
            <a:lvl1pPr>
              <a:defRPr sz="2800"/>
            </a:lvl1pPr>
          </a:lstStyle>
          <a:p>
            <a:r>
              <a:rPr lang="en-US"/>
              <a:t>Click to edit Master title style</a:t>
            </a:r>
            <a:endParaRPr lang="en-US" dirty="0"/>
          </a:p>
        </p:txBody>
      </p:sp>
      <p:sp>
        <p:nvSpPr>
          <p:cNvPr id="3" name="Content Placeholder 2">
            <a:extLst>
              <a:ext uri="{FF2B5EF4-FFF2-40B4-BE49-F238E27FC236}">
                <a16:creationId xmlns:a16="http://schemas.microsoft.com/office/drawing/2014/main" id="{49BAAE5E-AD83-40D4-8BDB-6B25250247AA}"/>
              </a:ext>
            </a:extLst>
          </p:cNvPr>
          <p:cNvSpPr>
            <a:spLocks noGrp="1"/>
          </p:cNvSpPr>
          <p:nvPr>
            <p:ph idx="1"/>
          </p:nvPr>
        </p:nvSpPr>
        <p:spPr>
          <a:xfrm>
            <a:off x="5444850" y="882651"/>
            <a:ext cx="5760000" cy="4895849"/>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a:extLst>
              <a:ext uri="{FF2B5EF4-FFF2-40B4-BE49-F238E27FC236}">
                <a16:creationId xmlns:a16="http://schemas.microsoft.com/office/drawing/2014/main" id="{4D4DF8E2-A28B-4889-AD9E-1D733FEA2E0C}"/>
              </a:ext>
            </a:extLst>
          </p:cNvPr>
          <p:cNvSpPr>
            <a:spLocks noGrp="1"/>
          </p:cNvSpPr>
          <p:nvPr>
            <p:ph type="body" sz="half" idx="2"/>
          </p:nvPr>
        </p:nvSpPr>
        <p:spPr>
          <a:xfrm>
            <a:off x="989401" y="2584759"/>
            <a:ext cx="3531600" cy="3193741"/>
          </a:xfrm>
        </p:spPr>
        <p:txBody>
          <a:bodyPr>
            <a:normAutofit/>
          </a:bodyPr>
          <a:lstStyle>
            <a:lvl1pPr marL="0" indent="0">
              <a:buNone/>
              <a:defRPr sz="20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A52EF812-B775-468C-84D9-4394CC19F298}"/>
              </a:ext>
            </a:extLst>
          </p:cNvPr>
          <p:cNvSpPr>
            <a:spLocks noGrp="1"/>
          </p:cNvSpPr>
          <p:nvPr>
            <p:ph type="dt" sz="half" idx="10"/>
          </p:nvPr>
        </p:nvSpPr>
        <p:spPr/>
        <p:txBody>
          <a:bodyPr/>
          <a:lstStyle/>
          <a:p>
            <a:fld id="{4EC743F4-8769-40B4-85DF-6CB8DE9F66AA}" type="datetimeFigureOut">
              <a:rPr lang="en-US" smtClean="0"/>
              <a:t>9/10/2021</a:t>
            </a:fld>
            <a:endParaRPr lang="en-US"/>
          </a:p>
        </p:txBody>
      </p:sp>
      <p:sp>
        <p:nvSpPr>
          <p:cNvPr id="6" name="Footer Placeholder 5">
            <a:extLst>
              <a:ext uri="{FF2B5EF4-FFF2-40B4-BE49-F238E27FC236}">
                <a16:creationId xmlns:a16="http://schemas.microsoft.com/office/drawing/2014/main" id="{9DE1DEB3-5237-467C-A5B6-EDA7F366EB60}"/>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41877A6B-440F-4D7B-92DA-1B964D029F12}"/>
              </a:ext>
            </a:extLst>
          </p:cNvPr>
          <p:cNvSpPr>
            <a:spLocks noGrp="1"/>
          </p:cNvSpPr>
          <p:nvPr>
            <p:ph type="sldNum" sz="quarter" idx="12"/>
          </p:nvPr>
        </p:nvSpPr>
        <p:spPr/>
        <p:txBody>
          <a:bodyPr/>
          <a:lstStyle/>
          <a:p>
            <a:fld id="{FF2BD96E-3838-45D2-9031-D3AF67C920A5}" type="slidenum">
              <a:rPr lang="en-US" smtClean="0"/>
              <a:t>‹#›</a:t>
            </a:fld>
            <a:endParaRPr lang="en-US"/>
          </a:p>
        </p:txBody>
      </p:sp>
      <p:cxnSp>
        <p:nvCxnSpPr>
          <p:cNvPr id="10" name="Straight Connector 9">
            <a:extLst>
              <a:ext uri="{FF2B5EF4-FFF2-40B4-BE49-F238E27FC236}">
                <a16:creationId xmlns:a16="http://schemas.microsoft.com/office/drawing/2014/main" id="{DC89B2F1-1E32-44DB-B50E-BEA1896CAD81}"/>
              </a:ext>
              <a:ext uri="{C183D7F6-B498-43B3-948B-1728B52AA6E4}">
                <adec:decorative xmlns:adec="http://schemas.microsoft.com/office/drawing/2017/decorative" xmlns="" val="0"/>
              </a:ext>
            </a:extLst>
          </p:cNvPr>
          <p:cNvCxnSpPr>
            <a:cxnSpLocks/>
          </p:cNvCxnSpPr>
          <p:nvPr/>
        </p:nvCxnSpPr>
        <p:spPr>
          <a:xfrm>
            <a:off x="4979988" y="540000"/>
            <a:ext cx="0" cy="5778000"/>
          </a:xfrm>
          <a:prstGeom prst="line">
            <a:avLst/>
          </a:prstGeom>
          <a:ln w="12700">
            <a:solidFill>
              <a:srgbClr val="FFFFFF">
                <a:alpha val="40000"/>
              </a:srgb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4307646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C6B204-119E-45DB-A177-995FF5D9B4E5}"/>
              </a:ext>
            </a:extLst>
          </p:cNvPr>
          <p:cNvSpPr>
            <a:spLocks noGrp="1"/>
          </p:cNvSpPr>
          <p:nvPr>
            <p:ph type="title"/>
          </p:nvPr>
        </p:nvSpPr>
        <p:spPr>
          <a:xfrm>
            <a:off x="990000" y="955456"/>
            <a:ext cx="3531600" cy="1384995"/>
          </a:xfrm>
        </p:spPr>
        <p:txBody>
          <a:bodyPr anchor="b" anchorCtr="0">
            <a:normAutofit/>
          </a:bodyPr>
          <a:lstStyle>
            <a:lvl1pPr>
              <a:defRPr sz="2800"/>
            </a:lvl1pPr>
          </a:lstStyle>
          <a:p>
            <a:r>
              <a:rPr lang="en-US"/>
              <a:t>Click to edit Master title style</a:t>
            </a:r>
            <a:endParaRPr lang="en-US" dirty="0"/>
          </a:p>
        </p:txBody>
      </p:sp>
      <p:sp>
        <p:nvSpPr>
          <p:cNvPr id="3" name="Picture Placeholder 2">
            <a:extLst>
              <a:ext uri="{FF2B5EF4-FFF2-40B4-BE49-F238E27FC236}">
                <a16:creationId xmlns:a16="http://schemas.microsoft.com/office/drawing/2014/main" id="{9CCD3036-53A8-4361-AAAC-D8072EB470FE}"/>
              </a:ext>
            </a:extLst>
          </p:cNvPr>
          <p:cNvSpPr>
            <a:spLocks noGrp="1"/>
          </p:cNvSpPr>
          <p:nvPr>
            <p:ph type="pic" idx="1"/>
          </p:nvPr>
        </p:nvSpPr>
        <p:spPr>
          <a:xfrm>
            <a:off x="5537200" y="540001"/>
            <a:ext cx="6115050" cy="52385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a:extLst>
              <a:ext uri="{FF2B5EF4-FFF2-40B4-BE49-F238E27FC236}">
                <a16:creationId xmlns:a16="http://schemas.microsoft.com/office/drawing/2014/main" id="{D0FCFCD5-820E-47D9-9A60-57680C4C9405}"/>
              </a:ext>
            </a:extLst>
          </p:cNvPr>
          <p:cNvSpPr>
            <a:spLocks noGrp="1"/>
          </p:cNvSpPr>
          <p:nvPr>
            <p:ph type="body" sz="half" idx="2"/>
          </p:nvPr>
        </p:nvSpPr>
        <p:spPr>
          <a:xfrm>
            <a:off x="990000" y="2584758"/>
            <a:ext cx="3531600" cy="3284229"/>
          </a:xfrm>
        </p:spPr>
        <p:txBody>
          <a:bodyPr>
            <a:normAutofit/>
          </a:bodyPr>
          <a:lstStyle>
            <a:lvl1pPr marL="0" indent="0">
              <a:buNone/>
              <a:defRPr sz="20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052446C3-A62E-4690-9098-53D59C4C33E0}"/>
              </a:ext>
            </a:extLst>
          </p:cNvPr>
          <p:cNvSpPr>
            <a:spLocks noGrp="1"/>
          </p:cNvSpPr>
          <p:nvPr>
            <p:ph type="dt" sz="half" idx="10"/>
          </p:nvPr>
        </p:nvSpPr>
        <p:spPr/>
        <p:txBody>
          <a:bodyPr/>
          <a:lstStyle/>
          <a:p>
            <a:fld id="{4EC743F4-8769-40B4-85DF-6CB8DE9F66AA}" type="datetimeFigureOut">
              <a:rPr lang="en-US" smtClean="0"/>
              <a:t>9/10/2021</a:t>
            </a:fld>
            <a:endParaRPr lang="en-US"/>
          </a:p>
        </p:txBody>
      </p:sp>
      <p:sp>
        <p:nvSpPr>
          <p:cNvPr id="6" name="Footer Placeholder 5">
            <a:extLst>
              <a:ext uri="{FF2B5EF4-FFF2-40B4-BE49-F238E27FC236}">
                <a16:creationId xmlns:a16="http://schemas.microsoft.com/office/drawing/2014/main" id="{40A6C8B8-EA3D-45E5-950A-B6F1EA0B4782}"/>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A72ACAB7-ADBF-42E5-A214-232BA9EFB3B6}"/>
              </a:ext>
            </a:extLst>
          </p:cNvPr>
          <p:cNvSpPr>
            <a:spLocks noGrp="1"/>
          </p:cNvSpPr>
          <p:nvPr>
            <p:ph type="sldNum" sz="quarter" idx="12"/>
          </p:nvPr>
        </p:nvSpPr>
        <p:spPr/>
        <p:txBody>
          <a:bodyPr/>
          <a:lstStyle/>
          <a:p>
            <a:fld id="{FF2BD96E-3838-45D2-9031-D3AF67C920A5}" type="slidenum">
              <a:rPr lang="en-US" smtClean="0"/>
              <a:t>‹#›</a:t>
            </a:fld>
            <a:endParaRPr lang="en-US"/>
          </a:p>
        </p:txBody>
      </p:sp>
      <p:cxnSp>
        <p:nvCxnSpPr>
          <p:cNvPr id="9" name="Straight Connector 8">
            <a:extLst>
              <a:ext uri="{FF2B5EF4-FFF2-40B4-BE49-F238E27FC236}">
                <a16:creationId xmlns:a16="http://schemas.microsoft.com/office/drawing/2014/main" id="{D0E80DA6-B971-46B7-B0D3-8581AE0B6ACB}"/>
              </a:ext>
              <a:ext uri="{C183D7F6-B498-43B3-948B-1728B52AA6E4}">
                <adec:decorative xmlns:adec="http://schemas.microsoft.com/office/drawing/2017/decorative" xmlns="" val="0"/>
              </a:ext>
            </a:extLst>
          </p:cNvPr>
          <p:cNvCxnSpPr>
            <a:cxnSpLocks/>
          </p:cNvCxnSpPr>
          <p:nvPr/>
        </p:nvCxnSpPr>
        <p:spPr>
          <a:xfrm>
            <a:off x="4979988" y="540000"/>
            <a:ext cx="0" cy="5778000"/>
          </a:xfrm>
          <a:prstGeom prst="line">
            <a:avLst/>
          </a:prstGeom>
          <a:ln w="12700">
            <a:solidFill>
              <a:srgbClr val="FFFFFF">
                <a:alpha val="40000"/>
              </a:srgb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4440027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002DDA7E-8449-42D1-93BD-4E96C1BFC18D}"/>
              </a:ext>
            </a:extLst>
          </p:cNvPr>
          <p:cNvSpPr>
            <a:spLocks noGrp="1"/>
          </p:cNvSpPr>
          <p:nvPr>
            <p:ph type="title"/>
          </p:nvPr>
        </p:nvSpPr>
        <p:spPr>
          <a:xfrm>
            <a:off x="989400" y="395289"/>
            <a:ext cx="10213200" cy="1112836"/>
          </a:xfrm>
          <a:prstGeom prst="rect">
            <a:avLst/>
          </a:prstGeom>
        </p:spPr>
        <p:txBody>
          <a:bodyPr vert="horz" lIns="91440" tIns="45720" rIns="91440" bIns="45720" rtlCol="0" anchor="b" anchorCtr="0">
            <a:normAutofit/>
          </a:bodyPr>
          <a:lstStyle/>
          <a:p>
            <a:r>
              <a:rPr lang="en-US"/>
              <a:t>Click to edit Master title style</a:t>
            </a:r>
            <a:endParaRPr lang="en-US" dirty="0"/>
          </a:p>
        </p:txBody>
      </p:sp>
      <p:sp>
        <p:nvSpPr>
          <p:cNvPr id="3" name="Text Placeholder 2">
            <a:extLst>
              <a:ext uri="{FF2B5EF4-FFF2-40B4-BE49-F238E27FC236}">
                <a16:creationId xmlns:a16="http://schemas.microsoft.com/office/drawing/2014/main" id="{1172EB64-DBC0-4012-830E-9166670D17C5}"/>
              </a:ext>
            </a:extLst>
          </p:cNvPr>
          <p:cNvSpPr>
            <a:spLocks noGrp="1"/>
          </p:cNvSpPr>
          <p:nvPr>
            <p:ph type="body" idx="1"/>
          </p:nvPr>
        </p:nvSpPr>
        <p:spPr>
          <a:xfrm>
            <a:off x="989400" y="1685925"/>
            <a:ext cx="10213200" cy="4040191"/>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a:extLst>
              <a:ext uri="{FF2B5EF4-FFF2-40B4-BE49-F238E27FC236}">
                <a16:creationId xmlns:a16="http://schemas.microsoft.com/office/drawing/2014/main" id="{2749A3E9-8704-4E26-A519-8215B3E943F5}"/>
              </a:ext>
            </a:extLst>
          </p:cNvPr>
          <p:cNvSpPr>
            <a:spLocks noGrp="1"/>
          </p:cNvSpPr>
          <p:nvPr>
            <p:ph type="dt" sz="half" idx="2"/>
          </p:nvPr>
        </p:nvSpPr>
        <p:spPr>
          <a:xfrm>
            <a:off x="450000" y="6357168"/>
            <a:ext cx="1760150" cy="461665"/>
          </a:xfrm>
          <a:prstGeom prst="rect">
            <a:avLst/>
          </a:prstGeom>
        </p:spPr>
        <p:txBody>
          <a:bodyPr vert="horz" lIns="91440" tIns="45720" rIns="91440" bIns="45720" rtlCol="0" anchor="ctr">
            <a:normAutofit/>
          </a:bodyPr>
          <a:lstStyle>
            <a:lvl1pPr algn="l">
              <a:defRPr sz="1000" cap="all" spc="200" baseline="0">
                <a:solidFill>
                  <a:schemeClr val="tx1">
                    <a:alpha val="60000"/>
                  </a:schemeClr>
                </a:solidFill>
                <a:latin typeface="+mj-lt"/>
              </a:defRPr>
            </a:lvl1pPr>
          </a:lstStyle>
          <a:p>
            <a:fld id="{4EC743F4-8769-40B4-85DF-6CB8DE9F66AA}" type="datetimeFigureOut">
              <a:rPr lang="en-US" smtClean="0"/>
              <a:pPr/>
              <a:t>9/10/2021</a:t>
            </a:fld>
            <a:endParaRPr lang="en-US" dirty="0"/>
          </a:p>
        </p:txBody>
      </p:sp>
      <p:sp>
        <p:nvSpPr>
          <p:cNvPr id="5" name="Footer Placeholder 4">
            <a:extLst>
              <a:ext uri="{FF2B5EF4-FFF2-40B4-BE49-F238E27FC236}">
                <a16:creationId xmlns:a16="http://schemas.microsoft.com/office/drawing/2014/main" id="{C8590E32-87A0-44C2-A299-D45FAB146E08}"/>
              </a:ext>
            </a:extLst>
          </p:cNvPr>
          <p:cNvSpPr>
            <a:spLocks noGrp="1"/>
          </p:cNvSpPr>
          <p:nvPr>
            <p:ph type="ftr" sz="quarter" idx="3"/>
          </p:nvPr>
        </p:nvSpPr>
        <p:spPr>
          <a:xfrm>
            <a:off x="2754312" y="6357600"/>
            <a:ext cx="6683376" cy="460800"/>
          </a:xfrm>
          <a:prstGeom prst="rect">
            <a:avLst/>
          </a:prstGeom>
        </p:spPr>
        <p:txBody>
          <a:bodyPr vert="horz" lIns="91440" tIns="45720" rIns="91440" bIns="45720" rtlCol="0" anchor="ctr"/>
          <a:lstStyle>
            <a:lvl1pPr algn="ctr">
              <a:defRPr sz="1000" cap="all" spc="300" baseline="0">
                <a:solidFill>
                  <a:schemeClr val="tx1">
                    <a:alpha val="60000"/>
                  </a:schemeClr>
                </a:solidFill>
                <a:latin typeface="+mj-lt"/>
              </a:defRPr>
            </a:lvl1pPr>
          </a:lstStyle>
          <a:p>
            <a:endParaRPr lang="en-US" dirty="0"/>
          </a:p>
        </p:txBody>
      </p:sp>
      <p:sp>
        <p:nvSpPr>
          <p:cNvPr id="6" name="Slide Number Placeholder 5">
            <a:extLst>
              <a:ext uri="{FF2B5EF4-FFF2-40B4-BE49-F238E27FC236}">
                <a16:creationId xmlns:a16="http://schemas.microsoft.com/office/drawing/2014/main" id="{BE1C1A41-01A7-44E2-965B-ACFD4F2806FC}"/>
              </a:ext>
            </a:extLst>
          </p:cNvPr>
          <p:cNvSpPr>
            <a:spLocks noGrp="1"/>
          </p:cNvSpPr>
          <p:nvPr>
            <p:ph type="sldNum" sz="quarter" idx="4"/>
          </p:nvPr>
        </p:nvSpPr>
        <p:spPr>
          <a:xfrm>
            <a:off x="9982800" y="6357600"/>
            <a:ext cx="1760150" cy="460800"/>
          </a:xfrm>
          <a:prstGeom prst="rect">
            <a:avLst/>
          </a:prstGeom>
        </p:spPr>
        <p:txBody>
          <a:bodyPr vert="horz" lIns="91440" tIns="45720" rIns="91440" bIns="45720" rtlCol="0" anchor="ctr"/>
          <a:lstStyle>
            <a:lvl1pPr algn="r">
              <a:defRPr sz="1000" cap="all" spc="200" baseline="0">
                <a:solidFill>
                  <a:schemeClr val="tx1">
                    <a:alpha val="60000"/>
                  </a:schemeClr>
                </a:solidFill>
                <a:latin typeface="+mj-lt"/>
              </a:defRPr>
            </a:lvl1pPr>
          </a:lstStyle>
          <a:p>
            <a:fld id="{FF2BD96E-3838-45D2-9031-D3AF67C920A5}" type="slidenum">
              <a:rPr lang="en-US" smtClean="0"/>
              <a:pPr/>
              <a:t>‹#›</a:t>
            </a:fld>
            <a:endParaRPr lang="en-US" dirty="0"/>
          </a:p>
        </p:txBody>
      </p:sp>
    </p:spTree>
    <p:extLst>
      <p:ext uri="{BB962C8B-B14F-4D97-AF65-F5344CB8AC3E}">
        <p14:creationId xmlns:p14="http://schemas.microsoft.com/office/powerpoint/2010/main" val="79504296"/>
      </p:ext>
    </p:extLst>
  </p:cSld>
  <p:clrMap bg1="lt1" tx1="dk1" bg2="lt2" tx2="dk2" accent1="accent1" accent2="accent2" accent3="accent3" accent4="accent4" accent5="accent5" accent6="accent6" hlink="hlink" folHlink="folHlink"/>
  <p:sldLayoutIdLst>
    <p:sldLayoutId id="2147483806" r:id="rId1"/>
    <p:sldLayoutId id="2147483807" r:id="rId2"/>
    <p:sldLayoutId id="2147483808" r:id="rId3"/>
    <p:sldLayoutId id="2147483809" r:id="rId4"/>
    <p:sldLayoutId id="2147483810" r:id="rId5"/>
    <p:sldLayoutId id="2147483804" r:id="rId6"/>
    <p:sldLayoutId id="2147483800" r:id="rId7"/>
    <p:sldLayoutId id="2147483801" r:id="rId8"/>
    <p:sldLayoutId id="2147483802" r:id="rId9"/>
    <p:sldLayoutId id="2147483803" r:id="rId10"/>
    <p:sldLayoutId id="2147483805" r:id="rId11"/>
  </p:sldLayoutIdLst>
  <p:txStyles>
    <p:titleStyle>
      <a:lvl1pPr algn="l" defTabSz="914400" rtl="0" eaLnBrk="1" latinLnBrk="0" hangingPunct="1">
        <a:lnSpc>
          <a:spcPct val="100000"/>
        </a:lnSpc>
        <a:spcBef>
          <a:spcPct val="0"/>
        </a:spcBef>
        <a:buNone/>
        <a:defRPr sz="3200" kern="1200" cap="none" spc="0" baseline="0">
          <a:solidFill>
            <a:schemeClr val="tx1"/>
          </a:solidFill>
          <a:latin typeface="+mj-lt"/>
          <a:ea typeface="+mj-ea"/>
          <a:cs typeface="+mj-cs"/>
        </a:defRPr>
      </a:lvl1pPr>
    </p:titleStyle>
    <p:bodyStyle>
      <a:lvl1pPr marL="360000" indent="-360000" algn="l" defTabSz="914400" rtl="0" eaLnBrk="1" latinLnBrk="0" hangingPunct="1">
        <a:lnSpc>
          <a:spcPct val="150000"/>
        </a:lnSpc>
        <a:spcBef>
          <a:spcPts val="1000"/>
        </a:spcBef>
        <a:buClr>
          <a:schemeClr val="accent3"/>
        </a:buClr>
        <a:buFont typeface="Wingdings" panose="05000000000000000000" pitchFamily="2" charset="2"/>
        <a:buChar char=""/>
        <a:defRPr sz="2000" kern="1200" spc="50">
          <a:solidFill>
            <a:schemeClr val="tx1">
              <a:alpha val="60000"/>
            </a:schemeClr>
          </a:solidFill>
          <a:latin typeface="+mn-lt"/>
          <a:ea typeface="+mn-ea"/>
          <a:cs typeface="+mn-cs"/>
        </a:defRPr>
      </a:lvl1pPr>
      <a:lvl2pPr marL="360000" indent="0" algn="l" defTabSz="914400" rtl="0" eaLnBrk="1" latinLnBrk="0" hangingPunct="1">
        <a:lnSpc>
          <a:spcPct val="150000"/>
        </a:lnSpc>
        <a:spcBef>
          <a:spcPts val="500"/>
        </a:spcBef>
        <a:buFontTx/>
        <a:buNone/>
        <a:defRPr sz="2000" b="0" i="1" kern="1200" spc="50" baseline="0">
          <a:solidFill>
            <a:schemeClr val="tx1">
              <a:alpha val="60000"/>
            </a:schemeClr>
          </a:solidFill>
          <a:latin typeface="+mn-lt"/>
          <a:ea typeface="+mn-ea"/>
          <a:cs typeface="+mn-cs"/>
        </a:defRPr>
      </a:lvl2pPr>
      <a:lvl3pPr marL="1080000" indent="-360000" algn="l" defTabSz="914400" rtl="0" eaLnBrk="1" latinLnBrk="0" hangingPunct="1">
        <a:lnSpc>
          <a:spcPct val="150000"/>
        </a:lnSpc>
        <a:spcBef>
          <a:spcPts val="500"/>
        </a:spcBef>
        <a:buClr>
          <a:schemeClr val="accent3"/>
        </a:buClr>
        <a:buFont typeface="Wingdings" panose="05000000000000000000" pitchFamily="2" charset="2"/>
        <a:buChar char=""/>
        <a:defRPr sz="2000" kern="1200" spc="50">
          <a:solidFill>
            <a:schemeClr val="tx1">
              <a:alpha val="60000"/>
            </a:schemeClr>
          </a:solidFill>
          <a:latin typeface="+mn-lt"/>
          <a:ea typeface="+mn-ea"/>
          <a:cs typeface="+mn-cs"/>
        </a:defRPr>
      </a:lvl3pPr>
      <a:lvl4pPr marL="1080000" indent="0" algn="l" defTabSz="914400" rtl="0" eaLnBrk="1" latinLnBrk="0" hangingPunct="1">
        <a:lnSpc>
          <a:spcPct val="150000"/>
        </a:lnSpc>
        <a:spcBef>
          <a:spcPts val="500"/>
        </a:spcBef>
        <a:buClr>
          <a:schemeClr val="accent3"/>
        </a:buClr>
        <a:buFontTx/>
        <a:buNone/>
        <a:defRPr sz="2000" b="0" i="1" kern="1200" spc="50" baseline="0">
          <a:solidFill>
            <a:schemeClr val="tx1">
              <a:alpha val="60000"/>
            </a:schemeClr>
          </a:solidFill>
          <a:latin typeface="+mn-lt"/>
          <a:ea typeface="+mn-ea"/>
          <a:cs typeface="+mn-cs"/>
        </a:defRPr>
      </a:lvl4pPr>
      <a:lvl5pPr marL="1800000" indent="-360000" algn="l" defTabSz="914400" rtl="0" eaLnBrk="1" latinLnBrk="0" hangingPunct="1">
        <a:lnSpc>
          <a:spcPct val="150000"/>
        </a:lnSpc>
        <a:spcBef>
          <a:spcPts val="500"/>
        </a:spcBef>
        <a:buClr>
          <a:schemeClr val="accent3"/>
        </a:buClr>
        <a:buFont typeface="Wingdings" panose="05000000000000000000" pitchFamily="2" charset="2"/>
        <a:buChar char=""/>
        <a:defRPr sz="2000" kern="1200" spc="50">
          <a:solidFill>
            <a:schemeClr val="tx1">
              <a:alpha val="60000"/>
            </a:schemeClr>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jpe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video" Target="../media/media2.mp4"/><Relationship Id="rId1" Type="http://schemas.microsoft.com/office/2007/relationships/media" Target="../media/media2.mp4"/><Relationship Id="rId5" Type="http://schemas.openxmlformats.org/officeDocument/2006/relationships/image" Target="../media/image15.png"/><Relationship Id="rId4" Type="http://schemas.openxmlformats.org/officeDocument/2006/relationships/image" Target="../media/image14.png"/></Relationships>
</file>

<file path=ppt/slides/_rels/slide1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jp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8.jpg"/><Relationship Id="rId1" Type="http://schemas.openxmlformats.org/officeDocument/2006/relationships/slideLayout" Target="../slideLayouts/slideLayout1.xml"/><Relationship Id="rId4" Type="http://schemas.openxmlformats.org/officeDocument/2006/relationships/image" Target="../media/image21.png"/></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video" Target="../media/media1.mp4"/><Relationship Id="rId1" Type="http://schemas.microsoft.com/office/2007/relationships/media" Target="../media/media1.mp4"/><Relationship Id="rId5" Type="http://schemas.openxmlformats.org/officeDocument/2006/relationships/image" Target="../media/image22.png"/><Relationship Id="rId4" Type="http://schemas.openxmlformats.org/officeDocument/2006/relationships/image" Target="../media/image10.png"/></Relationships>
</file>

<file path=ppt/slides/_rels/slide1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jpeg"/><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1.xml"/><Relationship Id="rId4" Type="http://schemas.openxmlformats.org/officeDocument/2006/relationships/image" Target="../media/image29.png"/></Relationships>
</file>

<file path=ppt/slides/_rels/slide1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video" Target="../media/media3.mp4"/><Relationship Id="rId1" Type="http://schemas.microsoft.com/office/2007/relationships/media" Target="../media/media3.mp4"/><Relationship Id="rId5" Type="http://schemas.openxmlformats.org/officeDocument/2006/relationships/image" Target="../media/image34.png"/><Relationship Id="rId4" Type="http://schemas.openxmlformats.org/officeDocument/2006/relationships/image" Target="../media/image33.png"/></Relationships>
</file>

<file path=ppt/slides/_rels/slide22.xml.rels><?xml version="1.0" encoding="UTF-8" standalone="yes"?>
<Relationships xmlns="http://schemas.openxmlformats.org/package/2006/relationships"><Relationship Id="rId2" Type="http://schemas.openxmlformats.org/officeDocument/2006/relationships/image" Target="../media/image35.jp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image" Target="../media/image36.jpg"/><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jpeg"/><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image" Target="../media/image44.jp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image" Target="../media/image45.jpg"/><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1.xml"/><Relationship Id="rId5" Type="http://schemas.openxmlformats.org/officeDocument/2006/relationships/image" Target="../media/image50.png"/><Relationship Id="rId4" Type="http://schemas.openxmlformats.org/officeDocument/2006/relationships/image" Target="../media/image49.png"/></Relationships>
</file>

<file path=ppt/slides/_rels/slide33.xml.rels><?xml version="1.0" encoding="UTF-8" standalone="yes"?>
<Relationships xmlns="http://schemas.openxmlformats.org/package/2006/relationships"><Relationship Id="rId2" Type="http://schemas.openxmlformats.org/officeDocument/2006/relationships/image" Target="../media/image51.jpg"/><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Drawing21.vsdx"/><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7.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video" Target="../media/media1.mp4"/><Relationship Id="rId1" Type="http://schemas.microsoft.com/office/2007/relationships/media" Target="../media/media1.mp4"/><Relationship Id="rId5" Type="http://schemas.openxmlformats.org/officeDocument/2006/relationships/image" Target="../media/image11.png"/><Relationship Id="rId4"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useBgFill="1">
        <p:nvSpPr>
          <p:cNvPr id="31" name="Rectangle 22">
            <a:extLst>
              <a:ext uri="{FF2B5EF4-FFF2-40B4-BE49-F238E27FC236}">
                <a16:creationId xmlns:a16="http://schemas.microsoft.com/office/drawing/2014/main" id="{44CA2EAD-E7C7-4F64-924A-52D34FD759C7}"/>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B8F4FE4E-0CC9-4D69-80BE-B8782D5A75FF}"/>
              </a:ext>
            </a:extLst>
          </p:cNvPr>
          <p:cNvSpPr>
            <a:spLocks noGrp="1"/>
          </p:cNvSpPr>
          <p:nvPr>
            <p:ph type="ctrTitle"/>
          </p:nvPr>
        </p:nvSpPr>
        <p:spPr>
          <a:xfrm>
            <a:off x="4700588" y="547689"/>
            <a:ext cx="7177087" cy="3338511"/>
          </a:xfrm>
        </p:spPr>
        <p:txBody>
          <a:bodyPr>
            <a:normAutofit/>
          </a:bodyPr>
          <a:lstStyle/>
          <a:p>
            <a:pPr>
              <a:lnSpc>
                <a:spcPct val="90000"/>
              </a:lnSpc>
            </a:pPr>
            <a:r>
              <a:rPr lang="en-US" dirty="0"/>
              <a:t>WELCOM TO</a:t>
            </a:r>
            <a:br>
              <a:rPr lang="en-US" dirty="0"/>
            </a:br>
            <a:r>
              <a:rPr lang="en-US" dirty="0"/>
              <a:t>ABC LAUNDRY ONLINE COMPANY</a:t>
            </a:r>
          </a:p>
        </p:txBody>
      </p:sp>
      <p:sp>
        <p:nvSpPr>
          <p:cNvPr id="3" name="Subtitle 2">
            <a:extLst>
              <a:ext uri="{FF2B5EF4-FFF2-40B4-BE49-F238E27FC236}">
                <a16:creationId xmlns:a16="http://schemas.microsoft.com/office/drawing/2014/main" id="{74A335C6-4DCE-49EF-8334-8EE1581C4AC2}"/>
              </a:ext>
            </a:extLst>
          </p:cNvPr>
          <p:cNvSpPr>
            <a:spLocks noGrp="1"/>
          </p:cNvSpPr>
          <p:nvPr>
            <p:ph type="subTitle" idx="1"/>
          </p:nvPr>
        </p:nvSpPr>
        <p:spPr>
          <a:xfrm>
            <a:off x="4875975" y="4068000"/>
            <a:ext cx="6307200" cy="1710500"/>
          </a:xfrm>
        </p:spPr>
        <p:txBody>
          <a:bodyPr>
            <a:normAutofit/>
          </a:bodyPr>
          <a:lstStyle/>
          <a:p>
            <a:r>
              <a:rPr lang="en-US" dirty="0"/>
              <a:t>WE ARE DEVELOPERS</a:t>
            </a:r>
          </a:p>
          <a:p>
            <a:r>
              <a:rPr lang="en-US" dirty="0"/>
              <a:t>TUẤN-</a:t>
            </a:r>
            <a:r>
              <a:rPr lang="vi-VN" dirty="0"/>
              <a:t> LÂM – </a:t>
            </a:r>
            <a:r>
              <a:rPr lang="en-US" dirty="0"/>
              <a:t>THẠCH</a:t>
            </a:r>
            <a:r>
              <a:rPr lang="vi-VN" dirty="0"/>
              <a:t> – </a:t>
            </a:r>
            <a:r>
              <a:rPr lang="en-US" dirty="0"/>
              <a:t>MINH</a:t>
            </a:r>
          </a:p>
        </p:txBody>
      </p:sp>
      <p:pic>
        <p:nvPicPr>
          <p:cNvPr id="17" name="Picture 3" descr="Blurred financial stock market data and graph">
            <a:extLst>
              <a:ext uri="{FF2B5EF4-FFF2-40B4-BE49-F238E27FC236}">
                <a16:creationId xmlns:a16="http://schemas.microsoft.com/office/drawing/2014/main" id="{8FEFE81B-6388-4AEF-93D0-41CE2C850A4F}"/>
              </a:ext>
            </a:extLst>
          </p:cNvPr>
          <p:cNvPicPr>
            <a:picLocks noChangeAspect="1"/>
          </p:cNvPicPr>
          <p:nvPr/>
        </p:nvPicPr>
        <p:blipFill rotWithShape="1">
          <a:blip r:embed="rId2"/>
          <a:srcRect l="40192" r="21635" b="-1"/>
          <a:stretch/>
        </p:blipFill>
        <p:spPr>
          <a:xfrm>
            <a:off x="20" y="10"/>
            <a:ext cx="4601797" cy="6857989"/>
          </a:xfrm>
          <a:prstGeom prst="rect">
            <a:avLst/>
          </a:prstGeom>
        </p:spPr>
      </p:pic>
      <p:cxnSp>
        <p:nvCxnSpPr>
          <p:cNvPr id="32" name="Straight Connector 24">
            <a:extLst>
              <a:ext uri="{FF2B5EF4-FFF2-40B4-BE49-F238E27FC236}">
                <a16:creationId xmlns:a16="http://schemas.microsoft.com/office/drawing/2014/main" id="{9E7C23BC-DAA6-40E1-8166-B8C4439D1430}"/>
              </a:ext>
              <a:ext uri="{C183D7F6-B498-43B3-948B-1728B52AA6E4}">
                <adec:decorative xmlns:adec="http://schemas.microsoft.com/office/drawing/2017/decorative" xmlns=""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7759575" y="3690871"/>
            <a:ext cx="540000" cy="0"/>
          </a:xfrm>
          <a:prstGeom prst="line">
            <a:avLst/>
          </a:prstGeom>
          <a:ln w="12700">
            <a:solidFill>
              <a:srgbClr val="FFFFFF"/>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3929459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useBgFill="1">
        <p:nvSpPr>
          <p:cNvPr id="146" name="Rectangle 145">
            <a:extLst>
              <a:ext uri="{FF2B5EF4-FFF2-40B4-BE49-F238E27FC236}">
                <a16:creationId xmlns:a16="http://schemas.microsoft.com/office/drawing/2014/main" id="{1F4CD6D0-88B6-45F4-AC60-54587D3C92A0}"/>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06" name="Picture 205" descr="Exclamation mark on a yellow background">
            <a:extLst>
              <a:ext uri="{FF2B5EF4-FFF2-40B4-BE49-F238E27FC236}">
                <a16:creationId xmlns:a16="http://schemas.microsoft.com/office/drawing/2014/main" id="{06C91AA3-D4A2-4EF2-BF4C-57FAD1743D6F}"/>
              </a:ext>
            </a:extLst>
          </p:cNvPr>
          <p:cNvPicPr>
            <a:picLocks noChangeAspect="1"/>
          </p:cNvPicPr>
          <p:nvPr/>
        </p:nvPicPr>
        <p:blipFill rotWithShape="1">
          <a:blip r:embed="rId2"/>
          <a:srcRect t="25000"/>
          <a:stretch/>
        </p:blipFill>
        <p:spPr>
          <a:xfrm>
            <a:off x="20" y="10"/>
            <a:ext cx="12191980" cy="6857990"/>
          </a:xfrm>
          <a:custGeom>
            <a:avLst/>
            <a:gdLst/>
            <a:ahLst/>
            <a:cxnLst/>
            <a:rect l="l" t="t" r="r" b="b"/>
            <a:pathLst>
              <a:path w="12192000" h="6858000">
                <a:moveTo>
                  <a:pt x="0" y="0"/>
                </a:moveTo>
                <a:lnTo>
                  <a:pt x="12192000" y="0"/>
                </a:lnTo>
                <a:lnTo>
                  <a:pt x="12192000" y="6858000"/>
                </a:lnTo>
                <a:lnTo>
                  <a:pt x="0" y="6858000"/>
                </a:lnTo>
                <a:close/>
              </a:path>
            </a:pathLst>
          </a:custGeom>
        </p:spPr>
      </p:pic>
      <p:sp>
        <p:nvSpPr>
          <p:cNvPr id="148" name="Rectangle 147">
            <a:extLst>
              <a:ext uri="{FF2B5EF4-FFF2-40B4-BE49-F238E27FC236}">
                <a16:creationId xmlns:a16="http://schemas.microsoft.com/office/drawing/2014/main" id="{3092D32E-B1E6-4335-BD86-8461882A79A5}"/>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flipH="1">
            <a:off x="1003300" y="-1052423"/>
            <a:ext cx="6857999" cy="8883647"/>
          </a:xfrm>
          <a:prstGeom prst="rect">
            <a:avLst/>
          </a:prstGeom>
          <a:gradFill flip="none" rotWithShape="1">
            <a:gsLst>
              <a:gs pos="0">
                <a:srgbClr val="000000">
                  <a:alpha val="35000"/>
                </a:srgbClr>
              </a:gs>
              <a:gs pos="100000">
                <a:srgbClr val="000000">
                  <a:alpha val="0"/>
                </a:srgbClr>
              </a:gs>
              <a:gs pos="60000">
                <a:srgbClr val="000000">
                  <a:alpha val="20000"/>
                </a:srgb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2" name="Title 1">
            <a:extLst>
              <a:ext uri="{FF2B5EF4-FFF2-40B4-BE49-F238E27FC236}">
                <a16:creationId xmlns:a16="http://schemas.microsoft.com/office/drawing/2014/main" id="{B8F4FE4E-0CC9-4D69-80BE-B8782D5A75FF}"/>
              </a:ext>
            </a:extLst>
          </p:cNvPr>
          <p:cNvSpPr>
            <a:spLocks noGrp="1"/>
          </p:cNvSpPr>
          <p:nvPr>
            <p:ph type="ctrTitle"/>
          </p:nvPr>
        </p:nvSpPr>
        <p:spPr>
          <a:xfrm>
            <a:off x="990000" y="395289"/>
            <a:ext cx="4075200" cy="2226688"/>
          </a:xfrm>
        </p:spPr>
        <p:txBody>
          <a:bodyPr>
            <a:normAutofit/>
          </a:bodyPr>
          <a:lstStyle/>
          <a:p>
            <a:pPr>
              <a:lnSpc>
                <a:spcPct val="90000"/>
              </a:lnSpc>
            </a:pPr>
            <a:r>
              <a:rPr lang="vi-VN">
                <a:solidFill>
                  <a:srgbClr val="FFFFFF"/>
                </a:solidFill>
              </a:rPr>
              <a:t>SCREEN SHOT</a:t>
            </a:r>
            <a:br>
              <a:rPr lang="vi-VN">
                <a:solidFill>
                  <a:srgbClr val="FFFFFF"/>
                </a:solidFill>
              </a:rPr>
            </a:br>
            <a:r>
              <a:rPr lang="vi-VN">
                <a:solidFill>
                  <a:srgbClr val="FFFFFF"/>
                </a:solidFill>
              </a:rPr>
              <a:t>SIGN IN</a:t>
            </a:r>
            <a:endParaRPr lang="en-US">
              <a:solidFill>
                <a:srgbClr val="FFFFFF"/>
              </a:solidFill>
            </a:endParaRPr>
          </a:p>
        </p:txBody>
      </p:sp>
      <p:grpSp>
        <p:nvGrpSpPr>
          <p:cNvPr id="150" name="Group 149">
            <a:extLst>
              <a:ext uri="{FF2B5EF4-FFF2-40B4-BE49-F238E27FC236}">
                <a16:creationId xmlns:a16="http://schemas.microsoft.com/office/drawing/2014/main" id="{53D83BC4-A03A-4B80-BE2E-AB1542ABAD46}"/>
              </a:ext>
              <a:ext uri="{C183D7F6-B498-43B3-948B-1728B52AA6E4}">
                <adec:decorative xmlns:adec="http://schemas.microsoft.com/office/drawing/2017/decorative" xmlns=""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1919525" y="2840038"/>
            <a:ext cx="2216150" cy="1177924"/>
            <a:chOff x="4987925" y="2840038"/>
            <a:chExt cx="2216150" cy="1177924"/>
          </a:xfrm>
        </p:grpSpPr>
        <p:sp>
          <p:nvSpPr>
            <p:cNvPr id="151" name="Rectangle 150">
              <a:extLst>
                <a:ext uri="{FF2B5EF4-FFF2-40B4-BE49-F238E27FC236}">
                  <a16:creationId xmlns:a16="http://schemas.microsoft.com/office/drawing/2014/main" id="{2F6F3D9A-452B-4940-9828-23E2DA52F7D5}"/>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a:off x="4987925" y="2840038"/>
              <a:ext cx="2216150" cy="1177924"/>
            </a:xfrm>
            <a:prstGeom prst="rect">
              <a:avLst/>
            </a:prstGeom>
            <a:solidFill>
              <a:schemeClr val="bg2">
                <a:alpha val="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52" name="Group 151">
              <a:extLst>
                <a:ext uri="{FF2B5EF4-FFF2-40B4-BE49-F238E27FC236}">
                  <a16:creationId xmlns:a16="http://schemas.microsoft.com/office/drawing/2014/main" id="{FC141C93-0464-49A4-80F9-CBA4B4732100}"/>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5720702" y="2912637"/>
              <a:ext cx="1080000" cy="1080000"/>
              <a:chOff x="6879023" y="2912637"/>
              <a:chExt cx="1080000" cy="1080000"/>
            </a:xfrm>
          </p:grpSpPr>
          <p:grpSp>
            <p:nvGrpSpPr>
              <p:cNvPr id="153" name="Group 152">
                <a:extLst>
                  <a:ext uri="{FF2B5EF4-FFF2-40B4-BE49-F238E27FC236}">
                    <a16:creationId xmlns:a16="http://schemas.microsoft.com/office/drawing/2014/main" id="{0FBE46EE-1DFB-4A24-A727-EABB7534FB23}"/>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2700000">
                <a:off x="7260443" y="2912637"/>
                <a:ext cx="317159" cy="1080000"/>
                <a:chOff x="4799744" y="2905614"/>
                <a:chExt cx="317159" cy="1080000"/>
              </a:xfrm>
            </p:grpSpPr>
            <p:sp>
              <p:nvSpPr>
                <p:cNvPr id="158" name="Freeform 68">
                  <a:extLst>
                    <a:ext uri="{FF2B5EF4-FFF2-40B4-BE49-F238E27FC236}">
                      <a16:creationId xmlns:a16="http://schemas.microsoft.com/office/drawing/2014/main" id="{2892A7AB-12E4-4169-836F-A0D0C91B7FEC}"/>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799744" y="2905614"/>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59" name="Freeform 69">
                  <a:extLst>
                    <a:ext uri="{FF2B5EF4-FFF2-40B4-BE49-F238E27FC236}">
                      <a16:creationId xmlns:a16="http://schemas.microsoft.com/office/drawing/2014/main" id="{1F214575-72DE-4088-8694-62F426EF7DD9}"/>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959516" y="2905614"/>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60" name="Line 70">
                  <a:extLst>
                    <a:ext uri="{FF2B5EF4-FFF2-40B4-BE49-F238E27FC236}">
                      <a16:creationId xmlns:a16="http://schemas.microsoft.com/office/drawing/2014/main" id="{DE02F19E-EAED-436A-985B-21E4AFF3ECF1}"/>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4959516" y="2905614"/>
                  <a:ext cx="0" cy="10800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154" name="Group 153">
                <a:extLst>
                  <a:ext uri="{FF2B5EF4-FFF2-40B4-BE49-F238E27FC236}">
                    <a16:creationId xmlns:a16="http://schemas.microsoft.com/office/drawing/2014/main" id="{6748F1F2-C6CE-4B1D-BC12-02955EA2BA82}"/>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18900000" flipH="1">
                <a:off x="6916369" y="2912637"/>
                <a:ext cx="317159" cy="1080000"/>
                <a:chOff x="4799744" y="2905614"/>
                <a:chExt cx="317159" cy="1080000"/>
              </a:xfrm>
            </p:grpSpPr>
            <p:sp>
              <p:nvSpPr>
                <p:cNvPr id="155" name="Freeform 68">
                  <a:extLst>
                    <a:ext uri="{FF2B5EF4-FFF2-40B4-BE49-F238E27FC236}">
                      <a16:creationId xmlns:a16="http://schemas.microsoft.com/office/drawing/2014/main" id="{80A5916D-E677-43F6-96A9-E16E5A8431BE}"/>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799744" y="2905614"/>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56" name="Freeform 69">
                  <a:extLst>
                    <a:ext uri="{FF2B5EF4-FFF2-40B4-BE49-F238E27FC236}">
                      <a16:creationId xmlns:a16="http://schemas.microsoft.com/office/drawing/2014/main" id="{115C4984-068B-47EF-9298-FC8384998B50}"/>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959516" y="2905614"/>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57" name="Line 70">
                  <a:extLst>
                    <a:ext uri="{FF2B5EF4-FFF2-40B4-BE49-F238E27FC236}">
                      <a16:creationId xmlns:a16="http://schemas.microsoft.com/office/drawing/2014/main" id="{8E1D9610-842B-4FB4-912A-67F61723EBF3}"/>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4959516" y="2905614"/>
                  <a:ext cx="0" cy="10800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grpSp>
      <p:pic>
        <p:nvPicPr>
          <p:cNvPr id="3" name="Picture 2"/>
          <p:cNvPicPr>
            <a:picLocks noChangeAspect="1"/>
          </p:cNvPicPr>
          <p:nvPr/>
        </p:nvPicPr>
        <p:blipFill>
          <a:blip r:embed="rId3"/>
          <a:stretch>
            <a:fillRect/>
          </a:stretch>
        </p:blipFill>
        <p:spPr>
          <a:xfrm>
            <a:off x="0" y="-79199"/>
            <a:ext cx="12244229" cy="6897600"/>
          </a:xfrm>
          <a:prstGeom prst="rect">
            <a:avLst/>
          </a:prstGeom>
        </p:spPr>
      </p:pic>
    </p:spTree>
    <p:extLst>
      <p:ext uri="{BB962C8B-B14F-4D97-AF65-F5344CB8AC3E}">
        <p14:creationId xmlns:p14="http://schemas.microsoft.com/office/powerpoint/2010/main" val="30631770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0"/>
                                  </p:stCondLst>
                                  <p:iterate type="lt">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4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useBgFill="1">
        <p:nvSpPr>
          <p:cNvPr id="101" name="Rectangle 100">
            <a:extLst>
              <a:ext uri="{FF2B5EF4-FFF2-40B4-BE49-F238E27FC236}">
                <a16:creationId xmlns:a16="http://schemas.microsoft.com/office/drawing/2014/main" id="{1F4CD6D0-88B6-45F4-AC60-54587D3C92A0}"/>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61" name="Video 160">
            <a:extLst>
              <a:ext uri="{FF2B5EF4-FFF2-40B4-BE49-F238E27FC236}">
                <a16:creationId xmlns:a16="http://schemas.microsoft.com/office/drawing/2014/main" id="{8CF059C5-2901-4E00-AC70-AA90D4EF5C6D}"/>
              </a:ext>
            </a:extLst>
          </p:cNvPr>
          <p:cNvPicPr>
            <a:picLocks noChangeAspect="1"/>
          </p:cNvPicPr>
          <p:nvPr>
            <a:videoFile r:link="rId2"/>
            <p:extLst>
              <p:ext uri="{DAA4B4D4-6D71-4841-9C94-3DE7FCFB9230}">
                <p14:media xmlns:p14="http://schemas.microsoft.com/office/powerpoint/2010/main" r:embed="rId1"/>
              </p:ext>
            </p:extLst>
          </p:nvPr>
        </p:nvPicPr>
        <p:blipFill rotWithShape="1">
          <a:blip r:embed="rId4"/>
          <a:srcRect r="-1" b="283"/>
          <a:stretch/>
        </p:blipFill>
        <p:spPr>
          <a:xfrm>
            <a:off x="20" y="10"/>
            <a:ext cx="12191980" cy="6857990"/>
          </a:xfrm>
          <a:custGeom>
            <a:avLst/>
            <a:gdLst/>
            <a:ahLst/>
            <a:cxnLst/>
            <a:rect l="l" t="t" r="r" b="b"/>
            <a:pathLst>
              <a:path w="12192000" h="6858000">
                <a:moveTo>
                  <a:pt x="0" y="0"/>
                </a:moveTo>
                <a:lnTo>
                  <a:pt x="12192000" y="0"/>
                </a:lnTo>
                <a:lnTo>
                  <a:pt x="12192000" y="6858000"/>
                </a:lnTo>
                <a:lnTo>
                  <a:pt x="0" y="6858000"/>
                </a:lnTo>
                <a:close/>
              </a:path>
            </a:pathLst>
          </a:custGeom>
        </p:spPr>
      </p:pic>
      <p:sp>
        <p:nvSpPr>
          <p:cNvPr id="103" name="Rectangle 102">
            <a:extLst>
              <a:ext uri="{FF2B5EF4-FFF2-40B4-BE49-F238E27FC236}">
                <a16:creationId xmlns:a16="http://schemas.microsoft.com/office/drawing/2014/main" id="{3092D32E-B1E6-4335-BD86-8461882A79A5}"/>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flipH="1">
            <a:off x="1003300" y="-1052423"/>
            <a:ext cx="6857999" cy="8883647"/>
          </a:xfrm>
          <a:prstGeom prst="rect">
            <a:avLst/>
          </a:prstGeom>
          <a:gradFill flip="none" rotWithShape="1">
            <a:gsLst>
              <a:gs pos="0">
                <a:srgbClr val="000000">
                  <a:alpha val="35000"/>
                </a:srgbClr>
              </a:gs>
              <a:gs pos="100000">
                <a:srgbClr val="000000">
                  <a:alpha val="0"/>
                </a:srgbClr>
              </a:gs>
              <a:gs pos="60000">
                <a:srgbClr val="000000">
                  <a:alpha val="20000"/>
                </a:srgb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2" name="Title 1">
            <a:extLst>
              <a:ext uri="{FF2B5EF4-FFF2-40B4-BE49-F238E27FC236}">
                <a16:creationId xmlns:a16="http://schemas.microsoft.com/office/drawing/2014/main" id="{B8F4FE4E-0CC9-4D69-80BE-B8782D5A75FF}"/>
              </a:ext>
            </a:extLst>
          </p:cNvPr>
          <p:cNvSpPr>
            <a:spLocks noGrp="1"/>
          </p:cNvSpPr>
          <p:nvPr>
            <p:ph type="ctrTitle"/>
          </p:nvPr>
        </p:nvSpPr>
        <p:spPr>
          <a:xfrm>
            <a:off x="990000" y="395289"/>
            <a:ext cx="4075200" cy="2226688"/>
          </a:xfrm>
        </p:spPr>
        <p:txBody>
          <a:bodyPr>
            <a:normAutofit/>
          </a:bodyPr>
          <a:lstStyle/>
          <a:p>
            <a:pPr>
              <a:lnSpc>
                <a:spcPct val="90000"/>
              </a:lnSpc>
            </a:pPr>
            <a:r>
              <a:rPr lang="vi-VN">
                <a:solidFill>
                  <a:srgbClr val="FFFFFF"/>
                </a:solidFill>
              </a:rPr>
              <a:t>SCREEN SHOT</a:t>
            </a:r>
            <a:br>
              <a:rPr lang="vi-VN">
                <a:solidFill>
                  <a:srgbClr val="FFFFFF"/>
                </a:solidFill>
              </a:rPr>
            </a:br>
            <a:r>
              <a:rPr lang="vi-VN">
                <a:solidFill>
                  <a:srgbClr val="FFFFFF"/>
                </a:solidFill>
              </a:rPr>
              <a:t>SIGN OUT</a:t>
            </a:r>
            <a:endParaRPr lang="en-US">
              <a:solidFill>
                <a:srgbClr val="FFFFFF"/>
              </a:solidFill>
            </a:endParaRPr>
          </a:p>
        </p:txBody>
      </p:sp>
      <p:grpSp>
        <p:nvGrpSpPr>
          <p:cNvPr id="105" name="Group 104">
            <a:extLst>
              <a:ext uri="{FF2B5EF4-FFF2-40B4-BE49-F238E27FC236}">
                <a16:creationId xmlns:a16="http://schemas.microsoft.com/office/drawing/2014/main" id="{53D83BC4-A03A-4B80-BE2E-AB1542ABAD46}"/>
              </a:ext>
              <a:ext uri="{C183D7F6-B498-43B3-948B-1728B52AA6E4}">
                <adec:decorative xmlns:adec="http://schemas.microsoft.com/office/drawing/2017/decorative" xmlns=""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1919525" y="2840038"/>
            <a:ext cx="2216150" cy="1177924"/>
            <a:chOff x="4987925" y="2840038"/>
            <a:chExt cx="2216150" cy="1177924"/>
          </a:xfrm>
        </p:grpSpPr>
        <p:sp>
          <p:nvSpPr>
            <p:cNvPr id="106" name="Rectangle 105">
              <a:extLst>
                <a:ext uri="{FF2B5EF4-FFF2-40B4-BE49-F238E27FC236}">
                  <a16:creationId xmlns:a16="http://schemas.microsoft.com/office/drawing/2014/main" id="{2F6F3D9A-452B-4940-9828-23E2DA52F7D5}"/>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a:off x="4987925" y="2840038"/>
              <a:ext cx="2216150" cy="1177924"/>
            </a:xfrm>
            <a:prstGeom prst="rect">
              <a:avLst/>
            </a:prstGeom>
            <a:solidFill>
              <a:schemeClr val="bg2">
                <a:alpha val="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07" name="Group 106">
              <a:extLst>
                <a:ext uri="{FF2B5EF4-FFF2-40B4-BE49-F238E27FC236}">
                  <a16:creationId xmlns:a16="http://schemas.microsoft.com/office/drawing/2014/main" id="{FC141C93-0464-49A4-80F9-CBA4B4732100}"/>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5720702" y="2912637"/>
              <a:ext cx="1080000" cy="1080000"/>
              <a:chOff x="6879023" y="2912637"/>
              <a:chExt cx="1080000" cy="1080000"/>
            </a:xfrm>
          </p:grpSpPr>
          <p:grpSp>
            <p:nvGrpSpPr>
              <p:cNvPr id="108" name="Group 107">
                <a:extLst>
                  <a:ext uri="{FF2B5EF4-FFF2-40B4-BE49-F238E27FC236}">
                    <a16:creationId xmlns:a16="http://schemas.microsoft.com/office/drawing/2014/main" id="{0FBE46EE-1DFB-4A24-A727-EABB7534FB23}"/>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2700000">
                <a:off x="7260443" y="2912637"/>
                <a:ext cx="317159" cy="1080000"/>
                <a:chOff x="4799744" y="2905614"/>
                <a:chExt cx="317159" cy="1080000"/>
              </a:xfrm>
            </p:grpSpPr>
            <p:sp>
              <p:nvSpPr>
                <p:cNvPr id="113" name="Freeform 68">
                  <a:extLst>
                    <a:ext uri="{FF2B5EF4-FFF2-40B4-BE49-F238E27FC236}">
                      <a16:creationId xmlns:a16="http://schemas.microsoft.com/office/drawing/2014/main" id="{2892A7AB-12E4-4169-836F-A0D0C91B7FEC}"/>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799744" y="2905614"/>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14" name="Freeform 69">
                  <a:extLst>
                    <a:ext uri="{FF2B5EF4-FFF2-40B4-BE49-F238E27FC236}">
                      <a16:creationId xmlns:a16="http://schemas.microsoft.com/office/drawing/2014/main" id="{1F214575-72DE-4088-8694-62F426EF7DD9}"/>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959516" y="2905614"/>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15" name="Line 70">
                  <a:extLst>
                    <a:ext uri="{FF2B5EF4-FFF2-40B4-BE49-F238E27FC236}">
                      <a16:creationId xmlns:a16="http://schemas.microsoft.com/office/drawing/2014/main" id="{DE02F19E-EAED-436A-985B-21E4AFF3ECF1}"/>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4959516" y="2905614"/>
                  <a:ext cx="0" cy="10800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109" name="Group 108">
                <a:extLst>
                  <a:ext uri="{FF2B5EF4-FFF2-40B4-BE49-F238E27FC236}">
                    <a16:creationId xmlns:a16="http://schemas.microsoft.com/office/drawing/2014/main" id="{6748F1F2-C6CE-4B1D-BC12-02955EA2BA82}"/>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18900000" flipH="1">
                <a:off x="6916369" y="2912637"/>
                <a:ext cx="317159" cy="1080000"/>
                <a:chOff x="4799744" y="2905614"/>
                <a:chExt cx="317159" cy="1080000"/>
              </a:xfrm>
            </p:grpSpPr>
            <p:sp>
              <p:nvSpPr>
                <p:cNvPr id="110" name="Freeform 68">
                  <a:extLst>
                    <a:ext uri="{FF2B5EF4-FFF2-40B4-BE49-F238E27FC236}">
                      <a16:creationId xmlns:a16="http://schemas.microsoft.com/office/drawing/2014/main" id="{80A5916D-E677-43F6-96A9-E16E5A8431BE}"/>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799744" y="2905614"/>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11" name="Freeform 69">
                  <a:extLst>
                    <a:ext uri="{FF2B5EF4-FFF2-40B4-BE49-F238E27FC236}">
                      <a16:creationId xmlns:a16="http://schemas.microsoft.com/office/drawing/2014/main" id="{115C4984-068B-47EF-9298-FC8384998B50}"/>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959516" y="2905614"/>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12" name="Line 70">
                  <a:extLst>
                    <a:ext uri="{FF2B5EF4-FFF2-40B4-BE49-F238E27FC236}">
                      <a16:creationId xmlns:a16="http://schemas.microsoft.com/office/drawing/2014/main" id="{8E1D9610-842B-4FB4-912A-67F61723EBF3}"/>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4959516" y="2905614"/>
                  <a:ext cx="0" cy="10800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grpSp>
      <p:pic>
        <p:nvPicPr>
          <p:cNvPr id="3" name="Picture 2"/>
          <p:cNvPicPr>
            <a:picLocks noChangeAspect="1"/>
          </p:cNvPicPr>
          <p:nvPr/>
        </p:nvPicPr>
        <p:blipFill>
          <a:blip r:embed="rId5"/>
          <a:stretch>
            <a:fillRect/>
          </a:stretch>
        </p:blipFill>
        <p:spPr>
          <a:xfrm>
            <a:off x="0" y="0"/>
            <a:ext cx="12189863" cy="6818401"/>
          </a:xfrm>
          <a:prstGeom prst="rect">
            <a:avLst/>
          </a:prstGeom>
        </p:spPr>
      </p:pic>
    </p:spTree>
    <p:extLst>
      <p:ext uri="{BB962C8B-B14F-4D97-AF65-F5344CB8AC3E}">
        <p14:creationId xmlns:p14="http://schemas.microsoft.com/office/powerpoint/2010/main" val="39233780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8042" fill="hold"/>
                                        <p:tgtEl>
                                          <p:spTgt spid="161"/>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161"/>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161"/>
                                        </p:tgtEl>
                                      </p:cBhvr>
                                    </p:cmd>
                                  </p:childTnLst>
                                </p:cTn>
                              </p:par>
                            </p:childTnLst>
                          </p:cTn>
                        </p:par>
                      </p:childTnLst>
                    </p:cTn>
                  </p:par>
                </p:childTnLst>
              </p:cTn>
              <p:nextCondLst>
                <p:cond evt="onClick" delay="0">
                  <p:tgtEl>
                    <p:spTgt spid="161"/>
                  </p:tgtEl>
                </p:cond>
              </p:nextCondLst>
            </p:seq>
            <p:video>
              <p:cMediaNode mute="1">
                <p:cTn id="12" repeatCount="indefinite" fill="hold" display="0">
                  <p:stCondLst>
                    <p:cond delay="indefinite"/>
                  </p:stCondLst>
                </p:cTn>
                <p:tgtEl>
                  <p:spTgt spid="161"/>
                </p:tgtEl>
              </p:cMediaNode>
            </p:video>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useBgFill="1">
        <p:nvSpPr>
          <p:cNvPr id="166" name="Rectangle 104">
            <a:extLst>
              <a:ext uri="{FF2B5EF4-FFF2-40B4-BE49-F238E27FC236}">
                <a16:creationId xmlns:a16="http://schemas.microsoft.com/office/drawing/2014/main" id="{72C53508-B3F0-4B95-A7BB-3FB94033C4EC}"/>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B8F4FE4E-0CC9-4D69-80BE-B8782D5A75FF}"/>
              </a:ext>
            </a:extLst>
          </p:cNvPr>
          <p:cNvSpPr>
            <a:spLocks noGrp="1"/>
          </p:cNvSpPr>
          <p:nvPr>
            <p:ph type="ctrTitle"/>
          </p:nvPr>
        </p:nvSpPr>
        <p:spPr>
          <a:xfrm>
            <a:off x="7113600" y="1311279"/>
            <a:ext cx="4060800" cy="2049502"/>
          </a:xfrm>
        </p:spPr>
        <p:txBody>
          <a:bodyPr>
            <a:normAutofit/>
          </a:bodyPr>
          <a:lstStyle/>
          <a:p>
            <a:r>
              <a:rPr lang="vi-VN" sz="4400"/>
              <a:t>SCREEN </a:t>
            </a:r>
            <a:r>
              <a:rPr lang="vi-VN" sz="4400" smtClean="0"/>
              <a:t>SHOT</a:t>
            </a:r>
            <a:br>
              <a:rPr lang="vi-VN" sz="4400" smtClean="0"/>
            </a:br>
            <a:r>
              <a:rPr lang="en-US" sz="4400" smtClean="0"/>
              <a:t>EMPLOYEE</a:t>
            </a:r>
            <a:endParaRPr lang="en-US" sz="4400"/>
          </a:p>
        </p:txBody>
      </p:sp>
      <p:pic>
        <p:nvPicPr>
          <p:cNvPr id="18" name="Picture 17" descr="Graphical user interface, text, application&#10;&#10;Description automatically generated">
            <a:extLst>
              <a:ext uri="{FF2B5EF4-FFF2-40B4-BE49-F238E27FC236}">
                <a16:creationId xmlns:a16="http://schemas.microsoft.com/office/drawing/2014/main" id="{1DD7216D-A5D4-4E36-BC02-2144C5C0D00D}"/>
              </a:ext>
            </a:extLst>
          </p:cNvPr>
          <p:cNvPicPr/>
          <p:nvPr/>
        </p:nvPicPr>
        <p:blipFill>
          <a:blip r:embed="rId2" cstate="print">
            <a:extLst>
              <a:ext uri="{28A0092B-C50C-407E-A947-70E740481C1C}">
                <a14:useLocalDpi xmlns:a14="http://schemas.microsoft.com/office/drawing/2010/main" val="0"/>
              </a:ext>
            </a:extLst>
          </a:blip>
          <a:stretch>
            <a:fillRect/>
          </a:stretch>
        </p:blipFill>
        <p:spPr bwMode="auto">
          <a:xfrm>
            <a:off x="592200" y="540033"/>
            <a:ext cx="4896000" cy="2754000"/>
          </a:xfrm>
          <a:prstGeom prst="rect">
            <a:avLst/>
          </a:prstGeom>
          <a:noFill/>
        </p:spPr>
      </p:pic>
      <p:cxnSp>
        <p:nvCxnSpPr>
          <p:cNvPr id="167" name="Straight Connector 106">
            <a:extLst>
              <a:ext uri="{FF2B5EF4-FFF2-40B4-BE49-F238E27FC236}">
                <a16:creationId xmlns:a16="http://schemas.microsoft.com/office/drawing/2014/main" id="{58EBA113-6605-4291-A31D-0BEA2EFFB5D3}"/>
              </a:ext>
              <a:ext uri="{C183D7F6-B498-43B3-948B-1728B52AA6E4}">
                <adec:decorative xmlns:adec="http://schemas.microsoft.com/office/drawing/2017/decorative" xmlns=""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096000" y="540000"/>
            <a:ext cx="0" cy="5778000"/>
          </a:xfrm>
          <a:prstGeom prst="line">
            <a:avLst/>
          </a:prstGeom>
          <a:ln w="12700">
            <a:solidFill>
              <a:srgbClr val="FFFFFF"/>
            </a:solidFill>
          </a:ln>
        </p:spPr>
        <p:style>
          <a:lnRef idx="1">
            <a:schemeClr val="accent1"/>
          </a:lnRef>
          <a:fillRef idx="0">
            <a:schemeClr val="accent1"/>
          </a:fillRef>
          <a:effectRef idx="0">
            <a:schemeClr val="accent1"/>
          </a:effectRef>
          <a:fontRef idx="minor">
            <a:schemeClr val="tx1"/>
          </a:fontRef>
        </p:style>
      </p:cxnSp>
      <p:grpSp>
        <p:nvGrpSpPr>
          <p:cNvPr id="109" name="Group 108">
            <a:extLst>
              <a:ext uri="{FF2B5EF4-FFF2-40B4-BE49-F238E27FC236}">
                <a16:creationId xmlns:a16="http://schemas.microsoft.com/office/drawing/2014/main" id="{7DC925D4-A222-4AF4-B410-4AFDEE4557B2}"/>
              </a:ext>
              <a:ext uri="{C183D7F6-B498-43B3-948B-1728B52AA6E4}">
                <adec:decorative xmlns:adec="http://schemas.microsoft.com/office/drawing/2017/decorative" xmlns=""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rot="8100000" flipH="1">
            <a:off x="6674373" y="402322"/>
            <a:ext cx="641183" cy="1069728"/>
            <a:chOff x="6484112" y="2967038"/>
            <a:chExt cx="641183" cy="1069728"/>
          </a:xfrm>
        </p:grpSpPr>
        <p:grpSp>
          <p:nvGrpSpPr>
            <p:cNvPr id="110" name="Group 109">
              <a:extLst>
                <a:ext uri="{FF2B5EF4-FFF2-40B4-BE49-F238E27FC236}">
                  <a16:creationId xmlns:a16="http://schemas.microsoft.com/office/drawing/2014/main" id="{0DBBB94E-15E5-42D1-A617-70B91FC06DD1}"/>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6808136" y="2967038"/>
              <a:ext cx="317159" cy="932400"/>
              <a:chOff x="6808136" y="2967038"/>
              <a:chExt cx="317159" cy="932400"/>
            </a:xfrm>
          </p:grpSpPr>
          <p:sp>
            <p:nvSpPr>
              <p:cNvPr id="115" name="Freeform 68">
                <a:extLst>
                  <a:ext uri="{FF2B5EF4-FFF2-40B4-BE49-F238E27FC236}">
                    <a16:creationId xmlns:a16="http://schemas.microsoft.com/office/drawing/2014/main" id="{2C81B35A-4CE9-4440-B050-12A299FA65C6}"/>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808136" y="2967038"/>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16" name="Freeform 69">
                <a:extLst>
                  <a:ext uri="{FF2B5EF4-FFF2-40B4-BE49-F238E27FC236}">
                    <a16:creationId xmlns:a16="http://schemas.microsoft.com/office/drawing/2014/main" id="{A0D17983-4044-441A-ADBD-E035D9AE7E8A}"/>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967908" y="2967038"/>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17" name="Line 70">
                <a:extLst>
                  <a:ext uri="{FF2B5EF4-FFF2-40B4-BE49-F238E27FC236}">
                    <a16:creationId xmlns:a16="http://schemas.microsoft.com/office/drawing/2014/main" id="{19F1FD06-FDAD-4A4F-BFA2-40C00615ED52}"/>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6967908" y="2967038"/>
                <a:ext cx="0" cy="9324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111" name="Group 110">
              <a:extLst>
                <a:ext uri="{FF2B5EF4-FFF2-40B4-BE49-F238E27FC236}">
                  <a16:creationId xmlns:a16="http://schemas.microsoft.com/office/drawing/2014/main" id="{7EFDE4C0-4728-4BFA-AB30-F128558D0430}"/>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18900000" flipH="1">
              <a:off x="6484112" y="3104366"/>
              <a:ext cx="317159" cy="932400"/>
              <a:chOff x="6808136" y="2967038"/>
              <a:chExt cx="317159" cy="932400"/>
            </a:xfrm>
          </p:grpSpPr>
          <p:sp>
            <p:nvSpPr>
              <p:cNvPr id="112" name="Freeform 68">
                <a:extLst>
                  <a:ext uri="{FF2B5EF4-FFF2-40B4-BE49-F238E27FC236}">
                    <a16:creationId xmlns:a16="http://schemas.microsoft.com/office/drawing/2014/main" id="{1D506130-A061-4892-B4AB-FC514FF04AA8}"/>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808136" y="2967038"/>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13" name="Freeform 69">
                <a:extLst>
                  <a:ext uri="{FF2B5EF4-FFF2-40B4-BE49-F238E27FC236}">
                    <a16:creationId xmlns:a16="http://schemas.microsoft.com/office/drawing/2014/main" id="{49AD3E33-5B3A-488D-9055-A66F489647A7}"/>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967908" y="2967038"/>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14" name="Line 70">
                <a:extLst>
                  <a:ext uri="{FF2B5EF4-FFF2-40B4-BE49-F238E27FC236}">
                    <a16:creationId xmlns:a16="http://schemas.microsoft.com/office/drawing/2014/main" id="{A5CE7C61-384B-4565-8779-29E91BEF4C57}"/>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6967908" y="2967038"/>
                <a:ext cx="0" cy="9324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pic>
        <p:nvPicPr>
          <p:cNvPr id="17" name="Picture 16" descr="Graphical user interface, application&#10;&#10;Description automatically generated">
            <a:extLst>
              <a:ext uri="{FF2B5EF4-FFF2-40B4-BE49-F238E27FC236}">
                <a16:creationId xmlns:a16="http://schemas.microsoft.com/office/drawing/2014/main" id="{A8E1629E-ABA1-4F1E-898A-27DF399DD576}"/>
              </a:ext>
            </a:extLst>
          </p:cNvPr>
          <p:cNvPicPr/>
          <p:nvPr/>
        </p:nvPicPr>
        <p:blipFill>
          <a:blip r:embed="rId3" cstate="print">
            <a:extLst>
              <a:ext uri="{28A0092B-C50C-407E-A947-70E740481C1C}">
                <a14:useLocalDpi xmlns:a14="http://schemas.microsoft.com/office/drawing/2010/main" val="0"/>
              </a:ext>
            </a:extLst>
          </a:blip>
          <a:stretch>
            <a:fillRect/>
          </a:stretch>
        </p:blipFill>
        <p:spPr bwMode="auto">
          <a:xfrm>
            <a:off x="592200" y="3564000"/>
            <a:ext cx="4896000" cy="2754000"/>
          </a:xfrm>
          <a:prstGeom prst="rect">
            <a:avLst/>
          </a:prstGeom>
          <a:noFill/>
        </p:spPr>
      </p:pic>
      <p:grpSp>
        <p:nvGrpSpPr>
          <p:cNvPr id="119" name="Group 118">
            <a:extLst>
              <a:ext uri="{FF2B5EF4-FFF2-40B4-BE49-F238E27FC236}">
                <a16:creationId xmlns:a16="http://schemas.microsoft.com/office/drawing/2014/main" id="{5EE5DB50-1341-4A9E-A206-967EBBDE449F}"/>
              </a:ext>
              <a:ext uri="{C183D7F6-B498-43B3-948B-1728B52AA6E4}">
                <adec:decorative xmlns:adec="http://schemas.microsoft.com/office/drawing/2017/decorative" xmlns=""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rot="18900000" flipH="1">
            <a:off x="11020476" y="5368081"/>
            <a:ext cx="641183" cy="1069728"/>
            <a:chOff x="6484112" y="2967038"/>
            <a:chExt cx="641183" cy="1069728"/>
          </a:xfrm>
        </p:grpSpPr>
        <p:grpSp>
          <p:nvGrpSpPr>
            <p:cNvPr id="120" name="Group 119">
              <a:extLst>
                <a:ext uri="{FF2B5EF4-FFF2-40B4-BE49-F238E27FC236}">
                  <a16:creationId xmlns:a16="http://schemas.microsoft.com/office/drawing/2014/main" id="{19A84626-F20C-4555-AFAF-1A2B70D3D9C6}"/>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6808136" y="2967038"/>
              <a:ext cx="317159" cy="932400"/>
              <a:chOff x="6808136" y="2967038"/>
              <a:chExt cx="317159" cy="932400"/>
            </a:xfrm>
          </p:grpSpPr>
          <p:sp>
            <p:nvSpPr>
              <p:cNvPr id="125" name="Freeform 68">
                <a:extLst>
                  <a:ext uri="{FF2B5EF4-FFF2-40B4-BE49-F238E27FC236}">
                    <a16:creationId xmlns:a16="http://schemas.microsoft.com/office/drawing/2014/main" id="{561A2DEB-32E0-497B-AFF5-12455326DCA5}"/>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808136" y="2967038"/>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26" name="Freeform 69">
                <a:extLst>
                  <a:ext uri="{FF2B5EF4-FFF2-40B4-BE49-F238E27FC236}">
                    <a16:creationId xmlns:a16="http://schemas.microsoft.com/office/drawing/2014/main" id="{F74C0FA4-7280-478C-9F0A-5C44367405DF}"/>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967908" y="2967038"/>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27" name="Line 70">
                <a:extLst>
                  <a:ext uri="{FF2B5EF4-FFF2-40B4-BE49-F238E27FC236}">
                    <a16:creationId xmlns:a16="http://schemas.microsoft.com/office/drawing/2014/main" id="{6055EE13-719B-42CB-B390-656E3D7ED4B1}"/>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6967908" y="2967038"/>
                <a:ext cx="0" cy="9324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121" name="Group 120">
              <a:extLst>
                <a:ext uri="{FF2B5EF4-FFF2-40B4-BE49-F238E27FC236}">
                  <a16:creationId xmlns:a16="http://schemas.microsoft.com/office/drawing/2014/main" id="{0AFE4A8F-11DC-406B-81CA-1EFF5D00CE56}"/>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18900000" flipH="1">
              <a:off x="6484112" y="3104366"/>
              <a:ext cx="317159" cy="932400"/>
              <a:chOff x="6808136" y="2967038"/>
              <a:chExt cx="317159" cy="932400"/>
            </a:xfrm>
          </p:grpSpPr>
          <p:sp>
            <p:nvSpPr>
              <p:cNvPr id="122" name="Freeform 68">
                <a:extLst>
                  <a:ext uri="{FF2B5EF4-FFF2-40B4-BE49-F238E27FC236}">
                    <a16:creationId xmlns:a16="http://schemas.microsoft.com/office/drawing/2014/main" id="{1220809B-3187-4A4E-B1B4-931C71836CC5}"/>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808136" y="2967038"/>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23" name="Freeform 69">
                <a:extLst>
                  <a:ext uri="{FF2B5EF4-FFF2-40B4-BE49-F238E27FC236}">
                    <a16:creationId xmlns:a16="http://schemas.microsoft.com/office/drawing/2014/main" id="{FA8BADC2-4522-4CCB-B068-9C3AC1F1EF3D}"/>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967908" y="2967038"/>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24" name="Line 70">
                <a:extLst>
                  <a:ext uri="{FF2B5EF4-FFF2-40B4-BE49-F238E27FC236}">
                    <a16:creationId xmlns:a16="http://schemas.microsoft.com/office/drawing/2014/main" id="{8507DFE2-C18B-40C2-A945-EFDD0D8EC93A}"/>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6967908" y="2967038"/>
                <a:ext cx="0" cy="9324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spTree>
    <p:extLst>
      <p:ext uri="{BB962C8B-B14F-4D97-AF65-F5344CB8AC3E}">
        <p14:creationId xmlns:p14="http://schemas.microsoft.com/office/powerpoint/2010/main" val="86171401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useBgFill="1">
        <p:nvSpPr>
          <p:cNvPr id="100" name="Rectangle 99">
            <a:extLst>
              <a:ext uri="{FF2B5EF4-FFF2-40B4-BE49-F238E27FC236}">
                <a16:creationId xmlns:a16="http://schemas.microsoft.com/office/drawing/2014/main" id="{3011B0B3-5679-4759-90B8-3B908C4CBD21}"/>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B8F4FE4E-0CC9-4D69-80BE-B8782D5A75FF}"/>
              </a:ext>
            </a:extLst>
          </p:cNvPr>
          <p:cNvSpPr>
            <a:spLocks noGrp="1"/>
          </p:cNvSpPr>
          <p:nvPr>
            <p:ph type="ctrTitle"/>
          </p:nvPr>
        </p:nvSpPr>
        <p:spPr>
          <a:xfrm>
            <a:off x="990000" y="1089025"/>
            <a:ext cx="4075200" cy="1532951"/>
          </a:xfrm>
        </p:spPr>
        <p:txBody>
          <a:bodyPr>
            <a:normAutofit/>
          </a:bodyPr>
          <a:lstStyle/>
          <a:p>
            <a:pPr algn="l"/>
            <a:r>
              <a:rPr lang="vi-VN" sz="4400" dirty="0"/>
              <a:t>SCREEN SHOT</a:t>
            </a:r>
            <a:br>
              <a:rPr lang="vi-VN" sz="4400" dirty="0"/>
            </a:br>
            <a:r>
              <a:rPr lang="vi-VN" sz="4400" dirty="0"/>
              <a:t>SERVICES</a:t>
            </a:r>
            <a:endParaRPr lang="en-US" sz="4400" dirty="0"/>
          </a:p>
        </p:txBody>
      </p:sp>
      <p:grpSp>
        <p:nvGrpSpPr>
          <p:cNvPr id="102" name="Group 101">
            <a:extLst>
              <a:ext uri="{FF2B5EF4-FFF2-40B4-BE49-F238E27FC236}">
                <a16:creationId xmlns:a16="http://schemas.microsoft.com/office/drawing/2014/main" id="{50F37AA1-A09B-4E28-987B-38E5060E1BAE}"/>
              </a:ext>
              <a:ext uri="{C183D7F6-B498-43B3-948B-1728B52AA6E4}">
                <adec:decorative xmlns:adec="http://schemas.microsoft.com/office/drawing/2017/decorative" xmlns=""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1919525" y="2840038"/>
            <a:ext cx="2216150" cy="1177924"/>
            <a:chOff x="4987925" y="2840038"/>
            <a:chExt cx="2216150" cy="1177924"/>
          </a:xfrm>
        </p:grpSpPr>
        <p:sp>
          <p:nvSpPr>
            <p:cNvPr id="103" name="Rectangle 102">
              <a:extLst>
                <a:ext uri="{FF2B5EF4-FFF2-40B4-BE49-F238E27FC236}">
                  <a16:creationId xmlns:a16="http://schemas.microsoft.com/office/drawing/2014/main" id="{9874D018-FDBA-4AD4-8C74-17D41F4FB69C}"/>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a:off x="4987925" y="2840038"/>
              <a:ext cx="2216150" cy="1177924"/>
            </a:xfrm>
            <a:prstGeom prst="rect">
              <a:avLst/>
            </a:prstGeom>
            <a:solidFill>
              <a:schemeClr val="bg2">
                <a:alpha val="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04" name="Group 103">
              <a:extLst>
                <a:ext uri="{FF2B5EF4-FFF2-40B4-BE49-F238E27FC236}">
                  <a16:creationId xmlns:a16="http://schemas.microsoft.com/office/drawing/2014/main" id="{DB43F5C4-EF74-49F4-97CB-97938DDC2FFA}"/>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5720702" y="2912637"/>
              <a:ext cx="1080000" cy="1080000"/>
              <a:chOff x="6879023" y="2912637"/>
              <a:chExt cx="1080000" cy="1080000"/>
            </a:xfrm>
          </p:grpSpPr>
          <p:grpSp>
            <p:nvGrpSpPr>
              <p:cNvPr id="105" name="Group 104">
                <a:extLst>
                  <a:ext uri="{FF2B5EF4-FFF2-40B4-BE49-F238E27FC236}">
                    <a16:creationId xmlns:a16="http://schemas.microsoft.com/office/drawing/2014/main" id="{B74E0761-A6EC-4896-A2D4-97A0AF0AA00F}"/>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2700000">
                <a:off x="7260443" y="2912637"/>
                <a:ext cx="317159" cy="1080000"/>
                <a:chOff x="4799744" y="2905614"/>
                <a:chExt cx="317159" cy="1080000"/>
              </a:xfrm>
            </p:grpSpPr>
            <p:sp>
              <p:nvSpPr>
                <p:cNvPr id="110" name="Freeform 68">
                  <a:extLst>
                    <a:ext uri="{FF2B5EF4-FFF2-40B4-BE49-F238E27FC236}">
                      <a16:creationId xmlns:a16="http://schemas.microsoft.com/office/drawing/2014/main" id="{E02DDA0C-BC2F-4EA7-B34E-E0A38B82BA22}"/>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799744" y="2905614"/>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11" name="Freeform 69">
                  <a:extLst>
                    <a:ext uri="{FF2B5EF4-FFF2-40B4-BE49-F238E27FC236}">
                      <a16:creationId xmlns:a16="http://schemas.microsoft.com/office/drawing/2014/main" id="{CF13B05D-4163-4B4E-A2D2-FA7ED9468237}"/>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959516" y="2905614"/>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12" name="Line 70">
                  <a:extLst>
                    <a:ext uri="{FF2B5EF4-FFF2-40B4-BE49-F238E27FC236}">
                      <a16:creationId xmlns:a16="http://schemas.microsoft.com/office/drawing/2014/main" id="{6D222543-B140-45C1-A731-C56E6B3A17C5}"/>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4959516" y="2905614"/>
                  <a:ext cx="0" cy="10800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106" name="Group 105">
                <a:extLst>
                  <a:ext uri="{FF2B5EF4-FFF2-40B4-BE49-F238E27FC236}">
                    <a16:creationId xmlns:a16="http://schemas.microsoft.com/office/drawing/2014/main" id="{21D25868-4B38-41A5-8DA7-BB01E8534246}"/>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18900000" flipH="1">
                <a:off x="6916369" y="2912637"/>
                <a:ext cx="317159" cy="1080000"/>
                <a:chOff x="4799744" y="2905614"/>
                <a:chExt cx="317159" cy="1080000"/>
              </a:xfrm>
            </p:grpSpPr>
            <p:sp>
              <p:nvSpPr>
                <p:cNvPr id="107" name="Freeform 68">
                  <a:extLst>
                    <a:ext uri="{FF2B5EF4-FFF2-40B4-BE49-F238E27FC236}">
                      <a16:creationId xmlns:a16="http://schemas.microsoft.com/office/drawing/2014/main" id="{9BA6FA89-CCD8-4CC0-954F-FBBFA59737E7}"/>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799744" y="2905614"/>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08" name="Freeform 69">
                  <a:extLst>
                    <a:ext uri="{FF2B5EF4-FFF2-40B4-BE49-F238E27FC236}">
                      <a16:creationId xmlns:a16="http://schemas.microsoft.com/office/drawing/2014/main" id="{73005E59-2B44-4A62-A8F1-504FB170608D}"/>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959516" y="2905614"/>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09" name="Line 70">
                  <a:extLst>
                    <a:ext uri="{FF2B5EF4-FFF2-40B4-BE49-F238E27FC236}">
                      <a16:creationId xmlns:a16="http://schemas.microsoft.com/office/drawing/2014/main" id="{C9AB3E16-8B92-47B2-BA2E-02935767A808}"/>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4959516" y="2905614"/>
                  <a:ext cx="0" cy="10800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grpSp>
      <p:sp>
        <p:nvSpPr>
          <p:cNvPr id="114" name="Rectangle 113">
            <a:extLst>
              <a:ext uri="{FF2B5EF4-FFF2-40B4-BE49-F238E27FC236}">
                <a16:creationId xmlns:a16="http://schemas.microsoft.com/office/drawing/2014/main" id="{1B5DF063-A889-4037-8C0F-D6D424107150}"/>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096000" y="0"/>
            <a:ext cx="6096000" cy="6858000"/>
          </a:xfrm>
          <a:prstGeom prst="rect">
            <a:avLst/>
          </a:prstGeom>
          <a:solidFill>
            <a:srgbClr val="FFFFFF"/>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alpha val="20000"/>
                </a:schemeClr>
              </a:solidFill>
            </a:endParaRPr>
          </a:p>
        </p:txBody>
      </p:sp>
      <p:pic>
        <p:nvPicPr>
          <p:cNvPr id="5" name="Picture 4" descr="Graphical user interface, application&#10;&#10;Description automatically generated">
            <a:extLst>
              <a:ext uri="{FF2B5EF4-FFF2-40B4-BE49-F238E27FC236}">
                <a16:creationId xmlns:a16="http://schemas.microsoft.com/office/drawing/2014/main" id="{A5656474-EB66-4912-B9B1-19E259AA38B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797643" y="540033"/>
            <a:ext cx="4706852" cy="5775279"/>
          </a:xfrm>
          <a:prstGeom prst="rect">
            <a:avLst/>
          </a:prstGeom>
        </p:spPr>
      </p:pic>
      <p:pic>
        <p:nvPicPr>
          <p:cNvPr id="3" name="Picture 2"/>
          <p:cNvPicPr>
            <a:picLocks noChangeAspect="1"/>
          </p:cNvPicPr>
          <p:nvPr/>
        </p:nvPicPr>
        <p:blipFill>
          <a:blip r:embed="rId3"/>
          <a:stretch>
            <a:fillRect/>
          </a:stretch>
        </p:blipFill>
        <p:spPr>
          <a:xfrm>
            <a:off x="-304000" y="0"/>
            <a:ext cx="12496000" cy="6857999"/>
          </a:xfrm>
          <a:prstGeom prst="rect">
            <a:avLst/>
          </a:prstGeom>
        </p:spPr>
      </p:pic>
    </p:spTree>
    <p:extLst>
      <p:ext uri="{BB962C8B-B14F-4D97-AF65-F5344CB8AC3E}">
        <p14:creationId xmlns:p14="http://schemas.microsoft.com/office/powerpoint/2010/main" val="418170081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F4FE4E-0CC9-4D69-80BE-B8782D5A75FF}"/>
              </a:ext>
            </a:extLst>
          </p:cNvPr>
          <p:cNvSpPr>
            <a:spLocks noGrp="1"/>
          </p:cNvSpPr>
          <p:nvPr>
            <p:ph type="ctrTitle"/>
          </p:nvPr>
        </p:nvSpPr>
        <p:spPr>
          <a:xfrm>
            <a:off x="990000" y="1089025"/>
            <a:ext cx="4075200" cy="1532951"/>
          </a:xfrm>
        </p:spPr>
        <p:txBody>
          <a:bodyPr>
            <a:normAutofit/>
          </a:bodyPr>
          <a:lstStyle/>
          <a:p>
            <a:pPr algn="l"/>
            <a:r>
              <a:rPr lang="vi-VN" sz="4400" dirty="0"/>
              <a:t>SCREEN SHOT</a:t>
            </a:r>
            <a:br>
              <a:rPr lang="vi-VN" sz="4400" dirty="0"/>
            </a:br>
            <a:r>
              <a:rPr lang="vi-VN" sz="4400" dirty="0"/>
              <a:t>SERVICES</a:t>
            </a:r>
            <a:endParaRPr lang="en-US" sz="4400" dirty="0"/>
          </a:p>
        </p:txBody>
      </p:sp>
      <p:pic>
        <p:nvPicPr>
          <p:cNvPr id="5" name="Picture 4" descr="Graphical user interface, application&#10;&#10;Description automatically generated">
            <a:extLst>
              <a:ext uri="{FF2B5EF4-FFF2-40B4-BE49-F238E27FC236}">
                <a16:creationId xmlns:a16="http://schemas.microsoft.com/office/drawing/2014/main" id="{A5656474-EB66-4912-B9B1-19E259AA38B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797643" y="540033"/>
            <a:ext cx="4706852" cy="5775279"/>
          </a:xfrm>
          <a:prstGeom prst="rect">
            <a:avLst/>
          </a:prstGeom>
        </p:spPr>
      </p:pic>
      <p:pic>
        <p:nvPicPr>
          <p:cNvPr id="4" name="Picture 3"/>
          <p:cNvPicPr>
            <a:picLocks noChangeAspect="1"/>
          </p:cNvPicPr>
          <p:nvPr/>
        </p:nvPicPr>
        <p:blipFill>
          <a:blip r:embed="rId3"/>
          <a:stretch>
            <a:fillRect/>
          </a:stretch>
        </p:blipFill>
        <p:spPr>
          <a:xfrm>
            <a:off x="0" y="0"/>
            <a:ext cx="12192000" cy="3323809"/>
          </a:xfrm>
          <a:prstGeom prst="rect">
            <a:avLst/>
          </a:prstGeom>
        </p:spPr>
      </p:pic>
      <p:pic>
        <p:nvPicPr>
          <p:cNvPr id="6" name="Picture 5"/>
          <p:cNvPicPr>
            <a:picLocks noChangeAspect="1"/>
          </p:cNvPicPr>
          <p:nvPr/>
        </p:nvPicPr>
        <p:blipFill>
          <a:blip r:embed="rId4"/>
          <a:stretch>
            <a:fillRect/>
          </a:stretch>
        </p:blipFill>
        <p:spPr>
          <a:xfrm>
            <a:off x="0" y="3323809"/>
            <a:ext cx="12192000" cy="3531536"/>
          </a:xfrm>
          <a:prstGeom prst="rect">
            <a:avLst/>
          </a:prstGeom>
        </p:spPr>
      </p:pic>
    </p:spTree>
    <p:extLst>
      <p:ext uri="{BB962C8B-B14F-4D97-AF65-F5344CB8AC3E}">
        <p14:creationId xmlns:p14="http://schemas.microsoft.com/office/powerpoint/2010/main" val="316075358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useBgFill="1">
        <p:nvSpPr>
          <p:cNvPr id="155" name="Rectangle 138">
            <a:extLst>
              <a:ext uri="{FF2B5EF4-FFF2-40B4-BE49-F238E27FC236}">
                <a16:creationId xmlns:a16="http://schemas.microsoft.com/office/drawing/2014/main" id="{1F4CD6D0-88B6-45F4-AC60-54587D3C92A0}"/>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56" name="Video 155">
            <a:extLst>
              <a:ext uri="{FF2B5EF4-FFF2-40B4-BE49-F238E27FC236}">
                <a16:creationId xmlns:a16="http://schemas.microsoft.com/office/drawing/2014/main" id="{828E5252-E8F1-4E80-A52B-1C58EDD7728D}"/>
              </a:ext>
            </a:extLst>
          </p:cNvPr>
          <p:cNvPicPr>
            <a:picLocks noChangeAspect="1"/>
          </p:cNvPicPr>
          <p:nvPr>
            <a:videoFile r:link="rId2"/>
            <p:extLst>
              <p:ext uri="{DAA4B4D4-6D71-4841-9C94-3DE7FCFB9230}">
                <p14:media xmlns:p14="http://schemas.microsoft.com/office/powerpoint/2010/main" r:embed="rId1"/>
              </p:ext>
            </p:extLst>
          </p:nvPr>
        </p:nvPicPr>
        <p:blipFill rotWithShape="1">
          <a:blip r:embed="rId4"/>
          <a:srcRect r="-1" b="283"/>
          <a:stretch/>
        </p:blipFill>
        <p:spPr>
          <a:xfrm>
            <a:off x="20" y="10"/>
            <a:ext cx="12191980" cy="6857990"/>
          </a:xfrm>
          <a:custGeom>
            <a:avLst/>
            <a:gdLst/>
            <a:ahLst/>
            <a:cxnLst/>
            <a:rect l="l" t="t" r="r" b="b"/>
            <a:pathLst>
              <a:path w="12192000" h="6858000">
                <a:moveTo>
                  <a:pt x="0" y="0"/>
                </a:moveTo>
                <a:lnTo>
                  <a:pt x="12192000" y="0"/>
                </a:lnTo>
                <a:lnTo>
                  <a:pt x="12192000" y="6858000"/>
                </a:lnTo>
                <a:lnTo>
                  <a:pt x="0" y="6858000"/>
                </a:lnTo>
                <a:close/>
              </a:path>
            </a:pathLst>
          </a:custGeom>
        </p:spPr>
      </p:pic>
      <p:sp>
        <p:nvSpPr>
          <p:cNvPr id="157" name="Rectangle 140">
            <a:extLst>
              <a:ext uri="{FF2B5EF4-FFF2-40B4-BE49-F238E27FC236}">
                <a16:creationId xmlns:a16="http://schemas.microsoft.com/office/drawing/2014/main" id="{3092D32E-B1E6-4335-BD86-8461882A79A5}"/>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flipH="1">
            <a:off x="1003300" y="-1052423"/>
            <a:ext cx="6857999" cy="8883647"/>
          </a:xfrm>
          <a:prstGeom prst="rect">
            <a:avLst/>
          </a:prstGeom>
          <a:gradFill flip="none" rotWithShape="1">
            <a:gsLst>
              <a:gs pos="0">
                <a:srgbClr val="000000">
                  <a:alpha val="35000"/>
                </a:srgbClr>
              </a:gs>
              <a:gs pos="100000">
                <a:srgbClr val="000000">
                  <a:alpha val="0"/>
                </a:srgbClr>
              </a:gs>
              <a:gs pos="60000">
                <a:srgbClr val="000000">
                  <a:alpha val="20000"/>
                </a:srgb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2" name="Title 1">
            <a:extLst>
              <a:ext uri="{FF2B5EF4-FFF2-40B4-BE49-F238E27FC236}">
                <a16:creationId xmlns:a16="http://schemas.microsoft.com/office/drawing/2014/main" id="{B8F4FE4E-0CC9-4D69-80BE-B8782D5A75FF}"/>
              </a:ext>
            </a:extLst>
          </p:cNvPr>
          <p:cNvSpPr>
            <a:spLocks noGrp="1"/>
          </p:cNvSpPr>
          <p:nvPr>
            <p:ph type="ctrTitle"/>
          </p:nvPr>
        </p:nvSpPr>
        <p:spPr>
          <a:xfrm>
            <a:off x="990000" y="395289"/>
            <a:ext cx="4075200" cy="2226688"/>
          </a:xfrm>
        </p:spPr>
        <p:txBody>
          <a:bodyPr>
            <a:normAutofit/>
          </a:bodyPr>
          <a:lstStyle/>
          <a:p>
            <a:pPr>
              <a:lnSpc>
                <a:spcPct val="90000"/>
              </a:lnSpc>
            </a:pPr>
            <a:r>
              <a:rPr lang="vi-VN">
                <a:solidFill>
                  <a:srgbClr val="FFFFFF"/>
                </a:solidFill>
              </a:rPr>
              <a:t>SCREEN SHOT</a:t>
            </a:r>
            <a:br>
              <a:rPr lang="vi-VN">
                <a:solidFill>
                  <a:srgbClr val="FFFFFF"/>
                </a:solidFill>
              </a:rPr>
            </a:br>
            <a:r>
              <a:rPr lang="vi-VN">
                <a:solidFill>
                  <a:srgbClr val="FFFFFF"/>
                </a:solidFill>
              </a:rPr>
              <a:t>SERVICES</a:t>
            </a:r>
            <a:endParaRPr lang="en-US">
              <a:solidFill>
                <a:srgbClr val="FFFFFF"/>
              </a:solidFill>
            </a:endParaRPr>
          </a:p>
        </p:txBody>
      </p:sp>
      <p:grpSp>
        <p:nvGrpSpPr>
          <p:cNvPr id="158" name="Group 142">
            <a:extLst>
              <a:ext uri="{FF2B5EF4-FFF2-40B4-BE49-F238E27FC236}">
                <a16:creationId xmlns:a16="http://schemas.microsoft.com/office/drawing/2014/main" id="{53D83BC4-A03A-4B80-BE2E-AB1542ABAD46}"/>
              </a:ext>
              <a:ext uri="{C183D7F6-B498-43B3-948B-1728B52AA6E4}">
                <adec:decorative xmlns:adec="http://schemas.microsoft.com/office/drawing/2017/decorative" xmlns=""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1919525" y="2840038"/>
            <a:ext cx="2216150" cy="1177924"/>
            <a:chOff x="4987925" y="2840038"/>
            <a:chExt cx="2216150" cy="1177924"/>
          </a:xfrm>
        </p:grpSpPr>
        <p:sp>
          <p:nvSpPr>
            <p:cNvPr id="159" name="Rectangle 143">
              <a:extLst>
                <a:ext uri="{FF2B5EF4-FFF2-40B4-BE49-F238E27FC236}">
                  <a16:creationId xmlns:a16="http://schemas.microsoft.com/office/drawing/2014/main" id="{2F6F3D9A-452B-4940-9828-23E2DA52F7D5}"/>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a:off x="4987925" y="2840038"/>
              <a:ext cx="2216150" cy="1177924"/>
            </a:xfrm>
            <a:prstGeom prst="rect">
              <a:avLst/>
            </a:prstGeom>
            <a:solidFill>
              <a:schemeClr val="bg2">
                <a:alpha val="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45" name="Group 144">
              <a:extLst>
                <a:ext uri="{FF2B5EF4-FFF2-40B4-BE49-F238E27FC236}">
                  <a16:creationId xmlns:a16="http://schemas.microsoft.com/office/drawing/2014/main" id="{FC141C93-0464-49A4-80F9-CBA4B4732100}"/>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5720702" y="2912637"/>
              <a:ext cx="1080000" cy="1080000"/>
              <a:chOff x="6879023" y="2912637"/>
              <a:chExt cx="1080000" cy="1080000"/>
            </a:xfrm>
          </p:grpSpPr>
          <p:grpSp>
            <p:nvGrpSpPr>
              <p:cNvPr id="146" name="Group 145">
                <a:extLst>
                  <a:ext uri="{FF2B5EF4-FFF2-40B4-BE49-F238E27FC236}">
                    <a16:creationId xmlns:a16="http://schemas.microsoft.com/office/drawing/2014/main" id="{0FBE46EE-1DFB-4A24-A727-EABB7534FB23}"/>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2700000">
                <a:off x="7260443" y="2912637"/>
                <a:ext cx="317159" cy="1080000"/>
                <a:chOff x="4799744" y="2905614"/>
                <a:chExt cx="317159" cy="1080000"/>
              </a:xfrm>
            </p:grpSpPr>
            <p:sp>
              <p:nvSpPr>
                <p:cNvPr id="160" name="Freeform 68">
                  <a:extLst>
                    <a:ext uri="{FF2B5EF4-FFF2-40B4-BE49-F238E27FC236}">
                      <a16:creationId xmlns:a16="http://schemas.microsoft.com/office/drawing/2014/main" id="{2892A7AB-12E4-4169-836F-A0D0C91B7FEC}"/>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799744" y="2905614"/>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61" name="Freeform 69">
                  <a:extLst>
                    <a:ext uri="{FF2B5EF4-FFF2-40B4-BE49-F238E27FC236}">
                      <a16:creationId xmlns:a16="http://schemas.microsoft.com/office/drawing/2014/main" id="{1F214575-72DE-4088-8694-62F426EF7DD9}"/>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959516" y="2905614"/>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62" name="Line 70">
                  <a:extLst>
                    <a:ext uri="{FF2B5EF4-FFF2-40B4-BE49-F238E27FC236}">
                      <a16:creationId xmlns:a16="http://schemas.microsoft.com/office/drawing/2014/main" id="{DE02F19E-EAED-436A-985B-21E4AFF3ECF1}"/>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4959516" y="2905614"/>
                  <a:ext cx="0" cy="10800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147" name="Group 146">
                <a:extLst>
                  <a:ext uri="{FF2B5EF4-FFF2-40B4-BE49-F238E27FC236}">
                    <a16:creationId xmlns:a16="http://schemas.microsoft.com/office/drawing/2014/main" id="{6748F1F2-C6CE-4B1D-BC12-02955EA2BA82}"/>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18900000" flipH="1">
                <a:off x="6916369" y="2912637"/>
                <a:ext cx="317159" cy="1080000"/>
                <a:chOff x="4799744" y="2905614"/>
                <a:chExt cx="317159" cy="1080000"/>
              </a:xfrm>
            </p:grpSpPr>
            <p:sp>
              <p:nvSpPr>
                <p:cNvPr id="163" name="Freeform 68">
                  <a:extLst>
                    <a:ext uri="{FF2B5EF4-FFF2-40B4-BE49-F238E27FC236}">
                      <a16:creationId xmlns:a16="http://schemas.microsoft.com/office/drawing/2014/main" id="{80A5916D-E677-43F6-96A9-E16E5A8431BE}"/>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799744" y="2905614"/>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64" name="Freeform 69">
                  <a:extLst>
                    <a:ext uri="{FF2B5EF4-FFF2-40B4-BE49-F238E27FC236}">
                      <a16:creationId xmlns:a16="http://schemas.microsoft.com/office/drawing/2014/main" id="{115C4984-068B-47EF-9298-FC8384998B50}"/>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959516" y="2905614"/>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65" name="Line 70">
                  <a:extLst>
                    <a:ext uri="{FF2B5EF4-FFF2-40B4-BE49-F238E27FC236}">
                      <a16:creationId xmlns:a16="http://schemas.microsoft.com/office/drawing/2014/main" id="{8E1D9610-842B-4FB4-912A-67F61723EBF3}"/>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4959516" y="2905614"/>
                  <a:ext cx="0" cy="10800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grpSp>
      <p:pic>
        <p:nvPicPr>
          <p:cNvPr id="3" name="Picture 2"/>
          <p:cNvPicPr>
            <a:picLocks noChangeAspect="1"/>
          </p:cNvPicPr>
          <p:nvPr/>
        </p:nvPicPr>
        <p:blipFill>
          <a:blip r:embed="rId5"/>
          <a:stretch>
            <a:fillRect/>
          </a:stretch>
        </p:blipFill>
        <p:spPr>
          <a:xfrm>
            <a:off x="-9525" y="575183"/>
            <a:ext cx="12192000" cy="5606695"/>
          </a:xfrm>
          <a:prstGeom prst="rect">
            <a:avLst/>
          </a:prstGeom>
        </p:spPr>
      </p:pic>
    </p:spTree>
    <p:extLst>
      <p:ext uri="{BB962C8B-B14F-4D97-AF65-F5344CB8AC3E}">
        <p14:creationId xmlns:p14="http://schemas.microsoft.com/office/powerpoint/2010/main" val="19982274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0048" fill="hold"/>
                                        <p:tgtEl>
                                          <p:spTgt spid="156"/>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156"/>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156"/>
                                        </p:tgtEl>
                                      </p:cBhvr>
                                    </p:cmd>
                                  </p:childTnLst>
                                </p:cTn>
                              </p:par>
                            </p:childTnLst>
                          </p:cTn>
                        </p:par>
                      </p:childTnLst>
                    </p:cTn>
                  </p:par>
                </p:childTnLst>
              </p:cTn>
              <p:nextCondLst>
                <p:cond evt="onClick" delay="0">
                  <p:tgtEl>
                    <p:spTgt spid="156"/>
                  </p:tgtEl>
                </p:cond>
              </p:nextCondLst>
            </p:seq>
            <p:video>
              <p:cMediaNode mute="1">
                <p:cTn id="12" repeatCount="indefinite" fill="hold" display="0">
                  <p:stCondLst>
                    <p:cond delay="indefinite"/>
                  </p:stCondLst>
                </p:cTn>
                <p:tgtEl>
                  <p:spTgt spid="156"/>
                </p:tgtEl>
              </p:cMediaNode>
            </p:video>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useBgFill="1">
        <p:nvSpPr>
          <p:cNvPr id="94" name="Rectangle 93">
            <a:extLst>
              <a:ext uri="{FF2B5EF4-FFF2-40B4-BE49-F238E27FC236}">
                <a16:creationId xmlns:a16="http://schemas.microsoft.com/office/drawing/2014/main" id="{1F4CD6D0-88B6-45F4-AC60-54587D3C92A0}"/>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54" name="Picture 153" descr="Graph on document with pen">
            <a:extLst>
              <a:ext uri="{FF2B5EF4-FFF2-40B4-BE49-F238E27FC236}">
                <a16:creationId xmlns:a16="http://schemas.microsoft.com/office/drawing/2014/main" id="{7B76D513-8FF5-4FA1-8E6F-93869E3F2611}"/>
              </a:ext>
            </a:extLst>
          </p:cNvPr>
          <p:cNvPicPr>
            <a:picLocks noChangeAspect="1"/>
          </p:cNvPicPr>
          <p:nvPr/>
        </p:nvPicPr>
        <p:blipFill rotWithShape="1">
          <a:blip r:embed="rId2"/>
          <a:srcRect t="1510" b="14220"/>
          <a:stretch/>
        </p:blipFill>
        <p:spPr>
          <a:xfrm>
            <a:off x="20" y="10"/>
            <a:ext cx="12191980" cy="6857990"/>
          </a:xfrm>
          <a:custGeom>
            <a:avLst/>
            <a:gdLst/>
            <a:ahLst/>
            <a:cxnLst/>
            <a:rect l="l" t="t" r="r" b="b"/>
            <a:pathLst>
              <a:path w="12192000" h="6858000">
                <a:moveTo>
                  <a:pt x="0" y="0"/>
                </a:moveTo>
                <a:lnTo>
                  <a:pt x="12192000" y="0"/>
                </a:lnTo>
                <a:lnTo>
                  <a:pt x="12192000" y="6858000"/>
                </a:lnTo>
                <a:lnTo>
                  <a:pt x="0" y="6858000"/>
                </a:lnTo>
                <a:close/>
              </a:path>
            </a:pathLst>
          </a:custGeom>
        </p:spPr>
      </p:pic>
      <p:sp>
        <p:nvSpPr>
          <p:cNvPr id="96" name="Rectangle 95">
            <a:extLst>
              <a:ext uri="{FF2B5EF4-FFF2-40B4-BE49-F238E27FC236}">
                <a16:creationId xmlns:a16="http://schemas.microsoft.com/office/drawing/2014/main" id="{3092D32E-B1E6-4335-BD86-8461882A79A5}"/>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flipH="1">
            <a:off x="1003300" y="-1052423"/>
            <a:ext cx="6857999" cy="8883647"/>
          </a:xfrm>
          <a:prstGeom prst="rect">
            <a:avLst/>
          </a:prstGeom>
          <a:gradFill flip="none" rotWithShape="1">
            <a:gsLst>
              <a:gs pos="0">
                <a:srgbClr val="000000">
                  <a:alpha val="35000"/>
                </a:srgbClr>
              </a:gs>
              <a:gs pos="100000">
                <a:srgbClr val="000000">
                  <a:alpha val="0"/>
                </a:srgbClr>
              </a:gs>
              <a:gs pos="60000">
                <a:srgbClr val="000000">
                  <a:alpha val="20000"/>
                </a:srgb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2" name="Title 1">
            <a:extLst>
              <a:ext uri="{FF2B5EF4-FFF2-40B4-BE49-F238E27FC236}">
                <a16:creationId xmlns:a16="http://schemas.microsoft.com/office/drawing/2014/main" id="{B8F4FE4E-0CC9-4D69-80BE-B8782D5A75FF}"/>
              </a:ext>
            </a:extLst>
          </p:cNvPr>
          <p:cNvSpPr>
            <a:spLocks noGrp="1"/>
          </p:cNvSpPr>
          <p:nvPr>
            <p:ph type="ctrTitle"/>
          </p:nvPr>
        </p:nvSpPr>
        <p:spPr>
          <a:xfrm>
            <a:off x="990000" y="395289"/>
            <a:ext cx="4075200" cy="2226688"/>
          </a:xfrm>
        </p:spPr>
        <p:txBody>
          <a:bodyPr>
            <a:normAutofit/>
          </a:bodyPr>
          <a:lstStyle/>
          <a:p>
            <a:pPr>
              <a:lnSpc>
                <a:spcPct val="90000"/>
              </a:lnSpc>
            </a:pPr>
            <a:r>
              <a:rPr lang="vi-VN">
                <a:solidFill>
                  <a:srgbClr val="FFFFFF"/>
                </a:solidFill>
              </a:rPr>
              <a:t>SCREEN SHOT</a:t>
            </a:r>
            <a:br>
              <a:rPr lang="vi-VN">
                <a:solidFill>
                  <a:srgbClr val="FFFFFF"/>
                </a:solidFill>
              </a:rPr>
            </a:br>
            <a:r>
              <a:rPr lang="vi-VN">
                <a:solidFill>
                  <a:srgbClr val="FFFFFF"/>
                </a:solidFill>
              </a:rPr>
              <a:t>PAYMENT</a:t>
            </a:r>
            <a:endParaRPr lang="en-US">
              <a:solidFill>
                <a:srgbClr val="FFFFFF"/>
              </a:solidFill>
            </a:endParaRPr>
          </a:p>
        </p:txBody>
      </p:sp>
      <p:grpSp>
        <p:nvGrpSpPr>
          <p:cNvPr id="98" name="Group 97">
            <a:extLst>
              <a:ext uri="{FF2B5EF4-FFF2-40B4-BE49-F238E27FC236}">
                <a16:creationId xmlns:a16="http://schemas.microsoft.com/office/drawing/2014/main" id="{53D83BC4-A03A-4B80-BE2E-AB1542ABAD46}"/>
              </a:ext>
              <a:ext uri="{C183D7F6-B498-43B3-948B-1728B52AA6E4}">
                <adec:decorative xmlns:adec="http://schemas.microsoft.com/office/drawing/2017/decorative" xmlns=""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1919525" y="2840038"/>
            <a:ext cx="2216150" cy="1177924"/>
            <a:chOff x="4987925" y="2840038"/>
            <a:chExt cx="2216150" cy="1177924"/>
          </a:xfrm>
        </p:grpSpPr>
        <p:sp>
          <p:nvSpPr>
            <p:cNvPr id="99" name="Rectangle 98">
              <a:extLst>
                <a:ext uri="{FF2B5EF4-FFF2-40B4-BE49-F238E27FC236}">
                  <a16:creationId xmlns:a16="http://schemas.microsoft.com/office/drawing/2014/main" id="{2F6F3D9A-452B-4940-9828-23E2DA52F7D5}"/>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a:off x="4987925" y="2840038"/>
              <a:ext cx="2216150" cy="1177924"/>
            </a:xfrm>
            <a:prstGeom prst="rect">
              <a:avLst/>
            </a:prstGeom>
            <a:solidFill>
              <a:schemeClr val="bg2">
                <a:alpha val="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00" name="Group 99">
              <a:extLst>
                <a:ext uri="{FF2B5EF4-FFF2-40B4-BE49-F238E27FC236}">
                  <a16:creationId xmlns:a16="http://schemas.microsoft.com/office/drawing/2014/main" id="{FC141C93-0464-49A4-80F9-CBA4B4732100}"/>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5720702" y="2912637"/>
              <a:ext cx="1080000" cy="1080000"/>
              <a:chOff x="6879023" y="2912637"/>
              <a:chExt cx="1080000" cy="1080000"/>
            </a:xfrm>
          </p:grpSpPr>
          <p:grpSp>
            <p:nvGrpSpPr>
              <p:cNvPr id="101" name="Group 100">
                <a:extLst>
                  <a:ext uri="{FF2B5EF4-FFF2-40B4-BE49-F238E27FC236}">
                    <a16:creationId xmlns:a16="http://schemas.microsoft.com/office/drawing/2014/main" id="{0FBE46EE-1DFB-4A24-A727-EABB7534FB23}"/>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2700000">
                <a:off x="7260443" y="2912637"/>
                <a:ext cx="317159" cy="1080000"/>
                <a:chOff x="4799744" y="2905614"/>
                <a:chExt cx="317159" cy="1080000"/>
              </a:xfrm>
            </p:grpSpPr>
            <p:sp>
              <p:nvSpPr>
                <p:cNvPr id="106" name="Freeform 68">
                  <a:extLst>
                    <a:ext uri="{FF2B5EF4-FFF2-40B4-BE49-F238E27FC236}">
                      <a16:creationId xmlns:a16="http://schemas.microsoft.com/office/drawing/2014/main" id="{2892A7AB-12E4-4169-836F-A0D0C91B7FEC}"/>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799744" y="2905614"/>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07" name="Freeform 69">
                  <a:extLst>
                    <a:ext uri="{FF2B5EF4-FFF2-40B4-BE49-F238E27FC236}">
                      <a16:creationId xmlns:a16="http://schemas.microsoft.com/office/drawing/2014/main" id="{1F214575-72DE-4088-8694-62F426EF7DD9}"/>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959516" y="2905614"/>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08" name="Line 70">
                  <a:extLst>
                    <a:ext uri="{FF2B5EF4-FFF2-40B4-BE49-F238E27FC236}">
                      <a16:creationId xmlns:a16="http://schemas.microsoft.com/office/drawing/2014/main" id="{DE02F19E-EAED-436A-985B-21E4AFF3ECF1}"/>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4959516" y="2905614"/>
                  <a:ext cx="0" cy="10800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102" name="Group 101">
                <a:extLst>
                  <a:ext uri="{FF2B5EF4-FFF2-40B4-BE49-F238E27FC236}">
                    <a16:creationId xmlns:a16="http://schemas.microsoft.com/office/drawing/2014/main" id="{6748F1F2-C6CE-4B1D-BC12-02955EA2BA82}"/>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18900000" flipH="1">
                <a:off x="6916369" y="2912637"/>
                <a:ext cx="317159" cy="1080000"/>
                <a:chOff x="4799744" y="2905614"/>
                <a:chExt cx="317159" cy="1080000"/>
              </a:xfrm>
            </p:grpSpPr>
            <p:sp>
              <p:nvSpPr>
                <p:cNvPr id="103" name="Freeform 68">
                  <a:extLst>
                    <a:ext uri="{FF2B5EF4-FFF2-40B4-BE49-F238E27FC236}">
                      <a16:creationId xmlns:a16="http://schemas.microsoft.com/office/drawing/2014/main" id="{80A5916D-E677-43F6-96A9-E16E5A8431BE}"/>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799744" y="2905614"/>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04" name="Freeform 69">
                  <a:extLst>
                    <a:ext uri="{FF2B5EF4-FFF2-40B4-BE49-F238E27FC236}">
                      <a16:creationId xmlns:a16="http://schemas.microsoft.com/office/drawing/2014/main" id="{115C4984-068B-47EF-9298-FC8384998B50}"/>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959516" y="2905614"/>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05" name="Line 70">
                  <a:extLst>
                    <a:ext uri="{FF2B5EF4-FFF2-40B4-BE49-F238E27FC236}">
                      <a16:creationId xmlns:a16="http://schemas.microsoft.com/office/drawing/2014/main" id="{8E1D9610-842B-4FB4-912A-67F61723EBF3}"/>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4959516" y="2905614"/>
                  <a:ext cx="0" cy="10800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grpSp>
      <p:pic>
        <p:nvPicPr>
          <p:cNvPr id="3" name="Picture 2"/>
          <p:cNvPicPr>
            <a:picLocks noChangeAspect="1"/>
          </p:cNvPicPr>
          <p:nvPr/>
        </p:nvPicPr>
        <p:blipFill>
          <a:blip r:embed="rId3"/>
          <a:stretch>
            <a:fillRect/>
          </a:stretch>
        </p:blipFill>
        <p:spPr>
          <a:xfrm>
            <a:off x="0" y="341623"/>
            <a:ext cx="12192000" cy="5849552"/>
          </a:xfrm>
          <a:prstGeom prst="rect">
            <a:avLst/>
          </a:prstGeom>
        </p:spPr>
      </p:pic>
    </p:spTree>
    <p:extLst>
      <p:ext uri="{BB962C8B-B14F-4D97-AF65-F5344CB8AC3E}">
        <p14:creationId xmlns:p14="http://schemas.microsoft.com/office/powerpoint/2010/main" val="21967721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0"/>
                                  </p:stCondLst>
                                  <p:iterate>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7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useBgFill="1">
        <p:nvSpPr>
          <p:cNvPr id="154" name="Rectangle 92">
            <a:extLst>
              <a:ext uri="{FF2B5EF4-FFF2-40B4-BE49-F238E27FC236}">
                <a16:creationId xmlns:a16="http://schemas.microsoft.com/office/drawing/2014/main" id="{3011B0B3-5679-4759-90B8-3B908C4CBD21}"/>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B8F4FE4E-0CC9-4D69-80BE-B8782D5A75FF}"/>
              </a:ext>
            </a:extLst>
          </p:cNvPr>
          <p:cNvSpPr>
            <a:spLocks noGrp="1"/>
          </p:cNvSpPr>
          <p:nvPr>
            <p:ph type="ctrTitle"/>
          </p:nvPr>
        </p:nvSpPr>
        <p:spPr>
          <a:xfrm>
            <a:off x="990000" y="1089025"/>
            <a:ext cx="4075200" cy="1532951"/>
          </a:xfrm>
        </p:spPr>
        <p:txBody>
          <a:bodyPr>
            <a:normAutofit/>
          </a:bodyPr>
          <a:lstStyle/>
          <a:p>
            <a:pPr algn="l"/>
            <a:endParaRPr lang="en-US" sz="4400" dirty="0"/>
          </a:p>
        </p:txBody>
      </p:sp>
      <p:grpSp>
        <p:nvGrpSpPr>
          <p:cNvPr id="155" name="Group 94">
            <a:extLst>
              <a:ext uri="{FF2B5EF4-FFF2-40B4-BE49-F238E27FC236}">
                <a16:creationId xmlns:a16="http://schemas.microsoft.com/office/drawing/2014/main" id="{50F37AA1-A09B-4E28-987B-38E5060E1BAE}"/>
              </a:ext>
              <a:ext uri="{C183D7F6-B498-43B3-948B-1728B52AA6E4}">
                <adec:decorative xmlns:adec="http://schemas.microsoft.com/office/drawing/2017/decorative" xmlns=""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1919525" y="2840038"/>
            <a:ext cx="2216150" cy="1177924"/>
            <a:chOff x="4987925" y="2840038"/>
            <a:chExt cx="2216150" cy="1177924"/>
          </a:xfrm>
        </p:grpSpPr>
        <p:sp>
          <p:nvSpPr>
            <p:cNvPr id="156" name="Rectangle 95">
              <a:extLst>
                <a:ext uri="{FF2B5EF4-FFF2-40B4-BE49-F238E27FC236}">
                  <a16:creationId xmlns:a16="http://schemas.microsoft.com/office/drawing/2014/main" id="{9874D018-FDBA-4AD4-8C74-17D41F4FB69C}"/>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a:off x="4987925" y="2840038"/>
              <a:ext cx="2216150" cy="1177924"/>
            </a:xfrm>
            <a:prstGeom prst="rect">
              <a:avLst/>
            </a:prstGeom>
            <a:solidFill>
              <a:schemeClr val="bg2">
                <a:alpha val="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97" name="Group 96">
              <a:extLst>
                <a:ext uri="{FF2B5EF4-FFF2-40B4-BE49-F238E27FC236}">
                  <a16:creationId xmlns:a16="http://schemas.microsoft.com/office/drawing/2014/main" id="{DB43F5C4-EF74-49F4-97CB-97938DDC2FFA}"/>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5720702" y="2912637"/>
              <a:ext cx="1080000" cy="1080000"/>
              <a:chOff x="6879023" y="2912637"/>
              <a:chExt cx="1080000" cy="1080000"/>
            </a:xfrm>
          </p:grpSpPr>
          <p:grpSp>
            <p:nvGrpSpPr>
              <p:cNvPr id="98" name="Group 97">
                <a:extLst>
                  <a:ext uri="{FF2B5EF4-FFF2-40B4-BE49-F238E27FC236}">
                    <a16:creationId xmlns:a16="http://schemas.microsoft.com/office/drawing/2014/main" id="{B74E0761-A6EC-4896-A2D4-97A0AF0AA00F}"/>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2700000">
                <a:off x="7260443" y="2912637"/>
                <a:ext cx="317159" cy="1080000"/>
                <a:chOff x="4799744" y="2905614"/>
                <a:chExt cx="317159" cy="1080000"/>
              </a:xfrm>
            </p:grpSpPr>
            <p:sp>
              <p:nvSpPr>
                <p:cNvPr id="157" name="Freeform 68">
                  <a:extLst>
                    <a:ext uri="{FF2B5EF4-FFF2-40B4-BE49-F238E27FC236}">
                      <a16:creationId xmlns:a16="http://schemas.microsoft.com/office/drawing/2014/main" id="{E02DDA0C-BC2F-4EA7-B34E-E0A38B82BA22}"/>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799744" y="2905614"/>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58" name="Freeform 69">
                  <a:extLst>
                    <a:ext uri="{FF2B5EF4-FFF2-40B4-BE49-F238E27FC236}">
                      <a16:creationId xmlns:a16="http://schemas.microsoft.com/office/drawing/2014/main" id="{CF13B05D-4163-4B4E-A2D2-FA7ED9468237}"/>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959516" y="2905614"/>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59" name="Line 70">
                  <a:extLst>
                    <a:ext uri="{FF2B5EF4-FFF2-40B4-BE49-F238E27FC236}">
                      <a16:creationId xmlns:a16="http://schemas.microsoft.com/office/drawing/2014/main" id="{6D222543-B140-45C1-A731-C56E6B3A17C5}"/>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4959516" y="2905614"/>
                  <a:ext cx="0" cy="10800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99" name="Group 98">
                <a:extLst>
                  <a:ext uri="{FF2B5EF4-FFF2-40B4-BE49-F238E27FC236}">
                    <a16:creationId xmlns:a16="http://schemas.microsoft.com/office/drawing/2014/main" id="{21D25868-4B38-41A5-8DA7-BB01E8534246}"/>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18900000" flipH="1">
                <a:off x="6916369" y="2912637"/>
                <a:ext cx="317159" cy="1080000"/>
                <a:chOff x="4799744" y="2905614"/>
                <a:chExt cx="317159" cy="1080000"/>
              </a:xfrm>
            </p:grpSpPr>
            <p:sp>
              <p:nvSpPr>
                <p:cNvPr id="160" name="Freeform 68">
                  <a:extLst>
                    <a:ext uri="{FF2B5EF4-FFF2-40B4-BE49-F238E27FC236}">
                      <a16:creationId xmlns:a16="http://schemas.microsoft.com/office/drawing/2014/main" id="{9BA6FA89-CCD8-4CC0-954F-FBBFA59737E7}"/>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799744" y="2905614"/>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61" name="Freeform 69">
                  <a:extLst>
                    <a:ext uri="{FF2B5EF4-FFF2-40B4-BE49-F238E27FC236}">
                      <a16:creationId xmlns:a16="http://schemas.microsoft.com/office/drawing/2014/main" id="{73005E59-2B44-4A62-A8F1-504FB170608D}"/>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959516" y="2905614"/>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62" name="Line 70">
                  <a:extLst>
                    <a:ext uri="{FF2B5EF4-FFF2-40B4-BE49-F238E27FC236}">
                      <a16:creationId xmlns:a16="http://schemas.microsoft.com/office/drawing/2014/main" id="{C9AB3E16-8B92-47B2-BA2E-02935767A808}"/>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4959516" y="2905614"/>
                  <a:ext cx="0" cy="10800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grpSp>
      <p:cxnSp>
        <p:nvCxnSpPr>
          <p:cNvPr id="163" name="Straight Connector 106">
            <a:extLst>
              <a:ext uri="{FF2B5EF4-FFF2-40B4-BE49-F238E27FC236}">
                <a16:creationId xmlns:a16="http://schemas.microsoft.com/office/drawing/2014/main" id="{4E653B57-2620-424D-ADAF-60975D8F8C5C}"/>
              </a:ext>
              <a:ext uri="{C183D7F6-B498-43B3-948B-1728B52AA6E4}">
                <adec:decorative xmlns:adec="http://schemas.microsoft.com/office/drawing/2017/decorative" xmlns=""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096000" y="540000"/>
            <a:ext cx="0" cy="5778000"/>
          </a:xfrm>
          <a:prstGeom prst="line">
            <a:avLst/>
          </a:prstGeom>
          <a:ln w="12700">
            <a:solidFill>
              <a:srgbClr val="FFFFFF"/>
            </a:solidFill>
          </a:ln>
        </p:spPr>
        <p:style>
          <a:lnRef idx="1">
            <a:schemeClr val="accent1"/>
          </a:lnRef>
          <a:fillRef idx="0">
            <a:schemeClr val="accent1"/>
          </a:fillRef>
          <a:effectRef idx="0">
            <a:schemeClr val="accent1"/>
          </a:effectRef>
          <a:fontRef idx="minor">
            <a:schemeClr val="tx1"/>
          </a:fontRef>
        </p:style>
      </p:cxnSp>
      <p:pic>
        <p:nvPicPr>
          <p:cNvPr id="3" name="Picture 2"/>
          <p:cNvPicPr>
            <a:picLocks noChangeAspect="1"/>
          </p:cNvPicPr>
          <p:nvPr/>
        </p:nvPicPr>
        <p:blipFill>
          <a:blip r:embed="rId2"/>
          <a:stretch>
            <a:fillRect/>
          </a:stretch>
        </p:blipFill>
        <p:spPr>
          <a:xfrm>
            <a:off x="1118343" y="6448"/>
            <a:ext cx="7893713" cy="4575659"/>
          </a:xfrm>
          <a:prstGeom prst="rect">
            <a:avLst/>
          </a:prstGeom>
        </p:spPr>
      </p:pic>
      <p:pic>
        <p:nvPicPr>
          <p:cNvPr id="5" name="Picture 4"/>
          <p:cNvPicPr>
            <a:picLocks noChangeAspect="1"/>
          </p:cNvPicPr>
          <p:nvPr/>
        </p:nvPicPr>
        <p:blipFill>
          <a:blip r:embed="rId3"/>
          <a:stretch>
            <a:fillRect/>
          </a:stretch>
        </p:blipFill>
        <p:spPr>
          <a:xfrm>
            <a:off x="1499283" y="4517065"/>
            <a:ext cx="7419048" cy="2295238"/>
          </a:xfrm>
          <a:prstGeom prst="rect">
            <a:avLst/>
          </a:prstGeom>
        </p:spPr>
      </p:pic>
    </p:spTree>
    <p:extLst>
      <p:ext uri="{BB962C8B-B14F-4D97-AF65-F5344CB8AC3E}">
        <p14:creationId xmlns:p14="http://schemas.microsoft.com/office/powerpoint/2010/main" val="168906473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useBgFill="1">
        <p:nvSpPr>
          <p:cNvPr id="123" name="Rectangle 122">
            <a:extLst>
              <a:ext uri="{FF2B5EF4-FFF2-40B4-BE49-F238E27FC236}">
                <a16:creationId xmlns:a16="http://schemas.microsoft.com/office/drawing/2014/main" id="{C9757E9E-CCD5-49A5-A016-FC18317317A2}"/>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B8F4FE4E-0CC9-4D69-80BE-B8782D5A75FF}"/>
              </a:ext>
            </a:extLst>
          </p:cNvPr>
          <p:cNvSpPr>
            <a:spLocks noGrp="1"/>
          </p:cNvSpPr>
          <p:nvPr>
            <p:ph type="ctrTitle"/>
          </p:nvPr>
        </p:nvSpPr>
        <p:spPr>
          <a:xfrm>
            <a:off x="3777600" y="1079500"/>
            <a:ext cx="4636800" cy="2138400"/>
          </a:xfrm>
        </p:spPr>
        <p:txBody>
          <a:bodyPr>
            <a:normAutofit/>
          </a:bodyPr>
          <a:lstStyle/>
          <a:p>
            <a:pPr>
              <a:lnSpc>
                <a:spcPct val="90000"/>
              </a:lnSpc>
            </a:pPr>
            <a:r>
              <a:rPr lang="vi-VN" sz="3700"/>
              <a:t>SCREEN SHOT</a:t>
            </a:r>
            <a:br>
              <a:rPr lang="vi-VN" sz="3700"/>
            </a:br>
            <a:r>
              <a:rPr lang="vi-VN" sz="3700"/>
              <a:t>PAYMENT_CREATE PAYPAL ACCOUNT</a:t>
            </a:r>
            <a:endParaRPr lang="en-US" sz="3700"/>
          </a:p>
        </p:txBody>
      </p:sp>
      <p:grpSp>
        <p:nvGrpSpPr>
          <p:cNvPr id="125" name="Group 124">
            <a:extLst>
              <a:ext uri="{FF2B5EF4-FFF2-40B4-BE49-F238E27FC236}">
                <a16:creationId xmlns:a16="http://schemas.microsoft.com/office/drawing/2014/main" id="{1781FF6F-5DEF-409F-A063-79558272397E}"/>
              </a:ext>
              <a:ext uri="{C183D7F6-B498-43B3-948B-1728B52AA6E4}">
                <adec:decorative xmlns:adec="http://schemas.microsoft.com/office/drawing/2017/decorative" xmlns=""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403168" y="602681"/>
            <a:ext cx="3615648" cy="5932335"/>
            <a:chOff x="402434" y="602681"/>
            <a:chExt cx="3615648" cy="5932335"/>
          </a:xfrm>
        </p:grpSpPr>
        <p:grpSp>
          <p:nvGrpSpPr>
            <p:cNvPr id="126" name="Group 125">
              <a:extLst>
                <a:ext uri="{FF2B5EF4-FFF2-40B4-BE49-F238E27FC236}">
                  <a16:creationId xmlns:a16="http://schemas.microsoft.com/office/drawing/2014/main" id="{54A341EC-5CF3-4B87-BAC5-B44C2A265BA8}"/>
                </a:ext>
                <a:ext uri="{C183D7F6-B498-43B3-948B-1728B52AA6E4}">
                  <adec:decorative xmlns:adec="http://schemas.microsoft.com/office/drawing/2017/decorative" xmlns="" val="1"/>
                </a:ext>
              </a:extLst>
            </p:cNvPr>
            <p:cNvGrpSpPr>
              <a:grpSpLocks noChangeAspect="1"/>
            </p:cNvGrpSpPr>
            <p:nvPr>
              <p:extLst>
                <p:ext uri="{386F3935-93C4-4BCD-93E2-E3B085C9AB24}">
                  <p16:designElem xmlns:p16="http://schemas.microsoft.com/office/powerpoint/2015/main" val="1"/>
                </p:ext>
              </p:extLst>
            </p:nvPr>
          </p:nvGrpSpPr>
          <p:grpSpPr>
            <a:xfrm rot="2700000">
              <a:off x="710054" y="399231"/>
              <a:ext cx="317159" cy="932400"/>
              <a:chOff x="6376988" y="280988"/>
              <a:chExt cx="633413" cy="1862138"/>
            </a:xfrm>
          </p:grpSpPr>
          <p:sp>
            <p:nvSpPr>
              <p:cNvPr id="243" name="Freeform 68">
                <a:extLst>
                  <a:ext uri="{FF2B5EF4-FFF2-40B4-BE49-F238E27FC236}">
                    <a16:creationId xmlns:a16="http://schemas.microsoft.com/office/drawing/2014/main" id="{395C89A6-4089-43C1-88F7-C89EAAB5A09A}"/>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376988" y="280988"/>
                <a:ext cx="319088" cy="1419225"/>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44" name="Freeform 69">
                <a:extLst>
                  <a:ext uri="{FF2B5EF4-FFF2-40B4-BE49-F238E27FC236}">
                    <a16:creationId xmlns:a16="http://schemas.microsoft.com/office/drawing/2014/main" id="{B6C04A07-DB49-4407-A323-BFFAAAAA40C9}"/>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696076" y="280988"/>
                <a:ext cx="314325" cy="1419225"/>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45" name="Line 70">
                <a:extLst>
                  <a:ext uri="{FF2B5EF4-FFF2-40B4-BE49-F238E27FC236}">
                    <a16:creationId xmlns:a16="http://schemas.microsoft.com/office/drawing/2014/main" id="{59A51CDF-9F3E-4400-A6E3-AF309DF9C951}"/>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6696076" y="280988"/>
                <a:ext cx="0" cy="1862138"/>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sp>
          <p:nvSpPr>
            <p:cNvPr id="127" name="Oval 126">
              <a:extLst>
                <a:ext uri="{FF2B5EF4-FFF2-40B4-BE49-F238E27FC236}">
                  <a16:creationId xmlns:a16="http://schemas.microsoft.com/office/drawing/2014/main" id="{43E04776-E965-42A8-AB14-90BD8B64601B}"/>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rot="10800000">
              <a:off x="1333586" y="839438"/>
              <a:ext cx="340415" cy="340415"/>
            </a:xfrm>
            <a:prstGeom prst="ellipse">
              <a:avLst/>
            </a:pr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dirty="0">
                <a:solidFill>
                  <a:schemeClr val="tx1"/>
                </a:solidFill>
              </a:endParaRPr>
            </a:p>
          </p:txBody>
        </p:sp>
        <p:grpSp>
          <p:nvGrpSpPr>
            <p:cNvPr id="188" name="Group 187">
              <a:extLst>
                <a:ext uri="{FF2B5EF4-FFF2-40B4-BE49-F238E27FC236}">
                  <a16:creationId xmlns:a16="http://schemas.microsoft.com/office/drawing/2014/main" id="{471644CC-C24B-48BC-8EE3-D72786B68545}"/>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13500000">
              <a:off x="1732866" y="390058"/>
              <a:ext cx="1785984" cy="2211229"/>
              <a:chOff x="3125006" y="3171595"/>
              <a:chExt cx="1785984" cy="2211229"/>
            </a:xfrm>
          </p:grpSpPr>
          <p:grpSp>
            <p:nvGrpSpPr>
              <p:cNvPr id="235" name="Group 234">
                <a:extLst>
                  <a:ext uri="{FF2B5EF4-FFF2-40B4-BE49-F238E27FC236}">
                    <a16:creationId xmlns:a16="http://schemas.microsoft.com/office/drawing/2014/main" id="{ADDDB28D-DEEE-460F-98F5-0E2EC1F5998C}"/>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3136819" y="3174345"/>
                <a:ext cx="1760933" cy="2208479"/>
                <a:chOff x="4749017" y="2998646"/>
                <a:chExt cx="1760933" cy="2208479"/>
              </a:xfrm>
            </p:grpSpPr>
            <p:cxnSp>
              <p:nvCxnSpPr>
                <p:cNvPr id="239" name="Straight Connector 238">
                  <a:extLst>
                    <a:ext uri="{FF2B5EF4-FFF2-40B4-BE49-F238E27FC236}">
                      <a16:creationId xmlns:a16="http://schemas.microsoft.com/office/drawing/2014/main" id="{1397A7CF-F6A8-48D5-98AF-B68FC71E0078}"/>
                    </a:ext>
                    <a:ext uri="{C183D7F6-B498-43B3-948B-1728B52AA6E4}">
                      <adec:decorative xmlns:adec="http://schemas.microsoft.com/office/drawing/2017/decorative" xmlns="" val="1"/>
                    </a:ext>
                  </a:extLst>
                </p:cNvPr>
                <p:cNvCxnSpPr>
                  <a:cxnSpLocks/>
                </p:cNvCxnSpPr>
                <p:nvPr>
                  <p:extLst>
                    <p:ext uri="{386F3935-93C4-4BCD-93E2-E3B085C9AB24}">
                      <p16:designElem xmlns:p16="http://schemas.microsoft.com/office/powerpoint/2015/main" val="1"/>
                    </p:ext>
                  </p:extLst>
                </p:nvPr>
              </p:nvCxnSpPr>
              <p:spPr>
                <a:xfrm flipH="1">
                  <a:off x="5630197" y="2998646"/>
                  <a:ext cx="0" cy="2208479"/>
                </a:xfrm>
                <a:prstGeom prst="line">
                  <a:avLst/>
                </a:prstGeom>
                <a:ln w="12700">
                  <a:solidFill>
                    <a:srgbClr val="FFFFFF"/>
                  </a:solidFill>
                </a:ln>
              </p:spPr>
              <p:style>
                <a:lnRef idx="1">
                  <a:schemeClr val="accent1"/>
                </a:lnRef>
                <a:fillRef idx="0">
                  <a:schemeClr val="accent1"/>
                </a:fillRef>
                <a:effectRef idx="0">
                  <a:schemeClr val="accent1"/>
                </a:effectRef>
                <a:fontRef idx="minor">
                  <a:schemeClr val="tx1"/>
                </a:fontRef>
              </p:style>
            </p:cxnSp>
            <p:cxnSp>
              <p:nvCxnSpPr>
                <p:cNvPr id="240" name="Straight Connector 239">
                  <a:extLst>
                    <a:ext uri="{FF2B5EF4-FFF2-40B4-BE49-F238E27FC236}">
                      <a16:creationId xmlns:a16="http://schemas.microsoft.com/office/drawing/2014/main" id="{2F863A81-6184-41EB-94AF-C6096CD64A85}"/>
                    </a:ext>
                    <a:ext uri="{C183D7F6-B498-43B3-948B-1728B52AA6E4}">
                      <adec:decorative xmlns:adec="http://schemas.microsoft.com/office/drawing/2017/decorative" xmlns="" val="1"/>
                    </a:ext>
                  </a:extLst>
                </p:cNvPr>
                <p:cNvCxnSpPr>
                  <a:cxnSpLocks/>
                </p:cNvCxnSpPr>
                <p:nvPr>
                  <p:extLst>
                    <p:ext uri="{386F3935-93C4-4BCD-93E2-E3B085C9AB24}">
                      <p16:designElem xmlns:p16="http://schemas.microsoft.com/office/powerpoint/2015/main" val="1"/>
                    </p:ext>
                  </p:extLst>
                </p:nvPr>
              </p:nvCxnSpPr>
              <p:spPr>
                <a:xfrm rot="10800000" flipH="1">
                  <a:off x="4749017" y="4416771"/>
                  <a:ext cx="1760933" cy="0"/>
                </a:xfrm>
                <a:prstGeom prst="line">
                  <a:avLst/>
                </a:prstGeom>
                <a:ln w="12700">
                  <a:solidFill>
                    <a:srgbClr val="FFFFFF"/>
                  </a:solidFill>
                </a:ln>
              </p:spPr>
              <p:style>
                <a:lnRef idx="1">
                  <a:schemeClr val="accent1"/>
                </a:lnRef>
                <a:fillRef idx="0">
                  <a:schemeClr val="accent1"/>
                </a:fillRef>
                <a:effectRef idx="0">
                  <a:schemeClr val="accent1"/>
                </a:effectRef>
                <a:fontRef idx="minor">
                  <a:schemeClr val="tx1"/>
                </a:fontRef>
              </p:style>
            </p:cxnSp>
            <p:sp>
              <p:nvSpPr>
                <p:cNvPr id="241" name="Rectangle 30">
                  <a:extLst>
                    <a:ext uri="{FF2B5EF4-FFF2-40B4-BE49-F238E27FC236}">
                      <a16:creationId xmlns:a16="http://schemas.microsoft.com/office/drawing/2014/main" id="{EF436F3D-9653-4DF8-832B-580539C56392}"/>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rot="13500000">
                  <a:off x="5136242" y="3224252"/>
                  <a:ext cx="987915" cy="987915"/>
                </a:xfrm>
                <a:custGeom>
                  <a:avLst/>
                  <a:gdLst>
                    <a:gd name="connsiteX0" fmla="*/ 0 w 1302493"/>
                    <a:gd name="connsiteY0" fmla="*/ 0 h 1302493"/>
                    <a:gd name="connsiteX1" fmla="*/ 1302493 w 1302493"/>
                    <a:gd name="connsiteY1" fmla="*/ 0 h 1302493"/>
                    <a:gd name="connsiteX2" fmla="*/ 1302493 w 1302493"/>
                    <a:gd name="connsiteY2" fmla="*/ 1302493 h 1302493"/>
                    <a:gd name="connsiteX3" fmla="*/ 0 w 1302493"/>
                    <a:gd name="connsiteY3" fmla="*/ 1302493 h 1302493"/>
                    <a:gd name="connsiteX4" fmla="*/ 0 w 1302493"/>
                    <a:gd name="connsiteY4" fmla="*/ 0 h 1302493"/>
                    <a:gd name="connsiteX0" fmla="*/ 1302493 w 1393933"/>
                    <a:gd name="connsiteY0" fmla="*/ 1302493 h 1393933"/>
                    <a:gd name="connsiteX1" fmla="*/ 0 w 1393933"/>
                    <a:gd name="connsiteY1" fmla="*/ 1302493 h 1393933"/>
                    <a:gd name="connsiteX2" fmla="*/ 0 w 1393933"/>
                    <a:gd name="connsiteY2" fmla="*/ 0 h 1393933"/>
                    <a:gd name="connsiteX3" fmla="*/ 1302493 w 1393933"/>
                    <a:gd name="connsiteY3" fmla="*/ 0 h 1393933"/>
                    <a:gd name="connsiteX4" fmla="*/ 1393933 w 1393933"/>
                    <a:gd name="connsiteY4" fmla="*/ 1393933 h 1393933"/>
                    <a:gd name="connsiteX0" fmla="*/ 0 w 1393933"/>
                    <a:gd name="connsiteY0" fmla="*/ 1302493 h 1393933"/>
                    <a:gd name="connsiteX1" fmla="*/ 0 w 1393933"/>
                    <a:gd name="connsiteY1" fmla="*/ 0 h 1393933"/>
                    <a:gd name="connsiteX2" fmla="*/ 1302493 w 1393933"/>
                    <a:gd name="connsiteY2" fmla="*/ 0 h 1393933"/>
                    <a:gd name="connsiteX3" fmla="*/ 1393933 w 1393933"/>
                    <a:gd name="connsiteY3" fmla="*/ 1393933 h 1393933"/>
                    <a:gd name="connsiteX0" fmla="*/ 0 w 1302493"/>
                    <a:gd name="connsiteY0" fmla="*/ 1302493 h 1302493"/>
                    <a:gd name="connsiteX1" fmla="*/ 0 w 1302493"/>
                    <a:gd name="connsiteY1" fmla="*/ 0 h 1302493"/>
                    <a:gd name="connsiteX2" fmla="*/ 1302493 w 1302493"/>
                    <a:gd name="connsiteY2" fmla="*/ 0 h 1302493"/>
                  </a:gdLst>
                  <a:ahLst/>
                  <a:cxnLst>
                    <a:cxn ang="0">
                      <a:pos x="connsiteX0" y="connsiteY0"/>
                    </a:cxn>
                    <a:cxn ang="0">
                      <a:pos x="connsiteX1" y="connsiteY1"/>
                    </a:cxn>
                    <a:cxn ang="0">
                      <a:pos x="connsiteX2" y="connsiteY2"/>
                    </a:cxn>
                  </a:cxnLst>
                  <a:rect l="l" t="t" r="r" b="b"/>
                  <a:pathLst>
                    <a:path w="1302493" h="1302493">
                      <a:moveTo>
                        <a:pt x="0" y="1302493"/>
                      </a:moveTo>
                      <a:lnTo>
                        <a:pt x="0" y="0"/>
                      </a:lnTo>
                      <a:lnTo>
                        <a:pt x="1302493" y="0"/>
                      </a:lnTo>
                    </a:path>
                  </a:pathLst>
                </a:custGeom>
                <a:noFill/>
                <a:ln w="12700">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2" name="Rectangle 30">
                  <a:extLst>
                    <a:ext uri="{FF2B5EF4-FFF2-40B4-BE49-F238E27FC236}">
                      <a16:creationId xmlns:a16="http://schemas.microsoft.com/office/drawing/2014/main" id="{0154A205-573A-4A5C-A3DF-B4DC24A2FF90}"/>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rot="13500000">
                  <a:off x="5327037" y="3070731"/>
                  <a:ext cx="606323" cy="606323"/>
                </a:xfrm>
                <a:custGeom>
                  <a:avLst/>
                  <a:gdLst>
                    <a:gd name="connsiteX0" fmla="*/ 0 w 1302493"/>
                    <a:gd name="connsiteY0" fmla="*/ 0 h 1302493"/>
                    <a:gd name="connsiteX1" fmla="*/ 1302493 w 1302493"/>
                    <a:gd name="connsiteY1" fmla="*/ 0 h 1302493"/>
                    <a:gd name="connsiteX2" fmla="*/ 1302493 w 1302493"/>
                    <a:gd name="connsiteY2" fmla="*/ 1302493 h 1302493"/>
                    <a:gd name="connsiteX3" fmla="*/ 0 w 1302493"/>
                    <a:gd name="connsiteY3" fmla="*/ 1302493 h 1302493"/>
                    <a:gd name="connsiteX4" fmla="*/ 0 w 1302493"/>
                    <a:gd name="connsiteY4" fmla="*/ 0 h 1302493"/>
                    <a:gd name="connsiteX0" fmla="*/ 1302493 w 1393933"/>
                    <a:gd name="connsiteY0" fmla="*/ 1302493 h 1393933"/>
                    <a:gd name="connsiteX1" fmla="*/ 0 w 1393933"/>
                    <a:gd name="connsiteY1" fmla="*/ 1302493 h 1393933"/>
                    <a:gd name="connsiteX2" fmla="*/ 0 w 1393933"/>
                    <a:gd name="connsiteY2" fmla="*/ 0 h 1393933"/>
                    <a:gd name="connsiteX3" fmla="*/ 1302493 w 1393933"/>
                    <a:gd name="connsiteY3" fmla="*/ 0 h 1393933"/>
                    <a:gd name="connsiteX4" fmla="*/ 1393933 w 1393933"/>
                    <a:gd name="connsiteY4" fmla="*/ 1393933 h 1393933"/>
                    <a:gd name="connsiteX0" fmla="*/ 0 w 1393933"/>
                    <a:gd name="connsiteY0" fmla="*/ 1302493 h 1393933"/>
                    <a:gd name="connsiteX1" fmla="*/ 0 w 1393933"/>
                    <a:gd name="connsiteY1" fmla="*/ 0 h 1393933"/>
                    <a:gd name="connsiteX2" fmla="*/ 1302493 w 1393933"/>
                    <a:gd name="connsiteY2" fmla="*/ 0 h 1393933"/>
                    <a:gd name="connsiteX3" fmla="*/ 1393933 w 1393933"/>
                    <a:gd name="connsiteY3" fmla="*/ 1393933 h 1393933"/>
                    <a:gd name="connsiteX0" fmla="*/ 0 w 1302493"/>
                    <a:gd name="connsiteY0" fmla="*/ 1302493 h 1302493"/>
                    <a:gd name="connsiteX1" fmla="*/ 0 w 1302493"/>
                    <a:gd name="connsiteY1" fmla="*/ 0 h 1302493"/>
                    <a:gd name="connsiteX2" fmla="*/ 1302493 w 1302493"/>
                    <a:gd name="connsiteY2" fmla="*/ 0 h 1302493"/>
                  </a:gdLst>
                  <a:ahLst/>
                  <a:cxnLst>
                    <a:cxn ang="0">
                      <a:pos x="connsiteX0" y="connsiteY0"/>
                    </a:cxn>
                    <a:cxn ang="0">
                      <a:pos x="connsiteX1" y="connsiteY1"/>
                    </a:cxn>
                    <a:cxn ang="0">
                      <a:pos x="connsiteX2" y="connsiteY2"/>
                    </a:cxn>
                  </a:cxnLst>
                  <a:rect l="l" t="t" r="r" b="b"/>
                  <a:pathLst>
                    <a:path w="1302493" h="1302493">
                      <a:moveTo>
                        <a:pt x="0" y="1302493"/>
                      </a:moveTo>
                      <a:lnTo>
                        <a:pt x="0" y="0"/>
                      </a:lnTo>
                      <a:lnTo>
                        <a:pt x="1302493" y="0"/>
                      </a:lnTo>
                    </a:path>
                  </a:pathLst>
                </a:custGeom>
                <a:noFill/>
                <a:ln w="12700">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36" name="Group 235">
                <a:extLst>
                  <a:ext uri="{FF2B5EF4-FFF2-40B4-BE49-F238E27FC236}">
                    <a16:creationId xmlns:a16="http://schemas.microsoft.com/office/drawing/2014/main" id="{C2543A46-110B-4E4B-92BD-F8B8E21CD602}"/>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3125006" y="3171595"/>
                <a:ext cx="1785984" cy="1799739"/>
                <a:chOff x="6879836" y="3516901"/>
                <a:chExt cx="1785984" cy="1799739"/>
              </a:xfrm>
            </p:grpSpPr>
            <p:sp>
              <p:nvSpPr>
                <p:cNvPr id="237" name="Freeform: Shape 236">
                  <a:extLst>
                    <a:ext uri="{FF2B5EF4-FFF2-40B4-BE49-F238E27FC236}">
                      <a16:creationId xmlns:a16="http://schemas.microsoft.com/office/drawing/2014/main" id="{45471145-1F29-4FC3-8B75-277BD8E22812}"/>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a:off x="6879836" y="3521665"/>
                  <a:ext cx="892801" cy="1794975"/>
                </a:xfrm>
                <a:custGeom>
                  <a:avLst/>
                  <a:gdLst>
                    <a:gd name="connsiteX0" fmla="*/ 892801 w 892801"/>
                    <a:gd name="connsiteY0" fmla="*/ 0 h 1794975"/>
                    <a:gd name="connsiteX1" fmla="*/ 892801 w 892801"/>
                    <a:gd name="connsiteY1" fmla="*/ 1434622 h 1794975"/>
                    <a:gd name="connsiteX2" fmla="*/ 845919 w 892801"/>
                    <a:gd name="connsiteY2" fmla="*/ 1533379 h 1794975"/>
                    <a:gd name="connsiteX3" fmla="*/ 440820 w 892801"/>
                    <a:gd name="connsiteY3" fmla="*/ 1794916 h 1794975"/>
                    <a:gd name="connsiteX4" fmla="*/ 379878 w 892801"/>
                    <a:gd name="connsiteY4" fmla="*/ 1791253 h 1794975"/>
                    <a:gd name="connsiteX5" fmla="*/ 763083 w 892801"/>
                    <a:gd name="connsiteY5" fmla="*/ 100140 h 1794975"/>
                    <a:gd name="connsiteX6" fmla="*/ 892801 w 892801"/>
                    <a:gd name="connsiteY6" fmla="*/ 0 h 17949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92801" h="1794975">
                      <a:moveTo>
                        <a:pt x="892801" y="0"/>
                      </a:moveTo>
                      <a:lnTo>
                        <a:pt x="892801" y="1434622"/>
                      </a:lnTo>
                      <a:lnTo>
                        <a:pt x="845919" y="1533379"/>
                      </a:lnTo>
                      <a:cubicBezTo>
                        <a:pt x="735106" y="1711682"/>
                        <a:pt x="584368" y="1792418"/>
                        <a:pt x="440820" y="1794916"/>
                      </a:cubicBezTo>
                      <a:cubicBezTo>
                        <a:pt x="420314" y="1795273"/>
                        <a:pt x="399954" y="1794033"/>
                        <a:pt x="379878" y="1791253"/>
                      </a:cubicBezTo>
                      <a:cubicBezTo>
                        <a:pt x="-41718" y="1732871"/>
                        <a:pt x="-338017" y="995203"/>
                        <a:pt x="763083" y="100140"/>
                      </a:cubicBezTo>
                      <a:lnTo>
                        <a:pt x="892801" y="0"/>
                      </a:ln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solidFill>
                      <a:schemeClr val="tx1"/>
                    </a:solidFill>
                  </a:endParaRPr>
                </a:p>
              </p:txBody>
            </p:sp>
            <p:sp>
              <p:nvSpPr>
                <p:cNvPr id="238" name="Freeform: Shape 237">
                  <a:extLst>
                    <a:ext uri="{FF2B5EF4-FFF2-40B4-BE49-F238E27FC236}">
                      <a16:creationId xmlns:a16="http://schemas.microsoft.com/office/drawing/2014/main" id="{79DA4A81-8892-4F1C-9311-7AEAE2C8D534}"/>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a:off x="7772637" y="3516901"/>
                  <a:ext cx="893183" cy="1795123"/>
                </a:xfrm>
                <a:custGeom>
                  <a:avLst/>
                  <a:gdLst>
                    <a:gd name="connsiteX0" fmla="*/ 191 w 893183"/>
                    <a:gd name="connsiteY0" fmla="*/ 0 h 1795123"/>
                    <a:gd name="connsiteX1" fmla="*/ 130101 w 893183"/>
                    <a:gd name="connsiteY1" fmla="*/ 100288 h 1795123"/>
                    <a:gd name="connsiteX2" fmla="*/ 513306 w 893183"/>
                    <a:gd name="connsiteY2" fmla="*/ 1791401 h 1795123"/>
                    <a:gd name="connsiteX3" fmla="*/ 47265 w 893183"/>
                    <a:gd name="connsiteY3" fmla="*/ 1533527 h 1795123"/>
                    <a:gd name="connsiteX4" fmla="*/ 192 w 893183"/>
                    <a:gd name="connsiteY4" fmla="*/ 1434367 h 1795123"/>
                    <a:gd name="connsiteX5" fmla="*/ 192 w 893183"/>
                    <a:gd name="connsiteY5" fmla="*/ 1438981 h 1795123"/>
                    <a:gd name="connsiteX6" fmla="*/ 0 w 893183"/>
                    <a:gd name="connsiteY6" fmla="*/ 1439386 h 1795123"/>
                    <a:gd name="connsiteX7" fmla="*/ 0 w 893183"/>
                    <a:gd name="connsiteY7" fmla="*/ 4764 h 1795123"/>
                    <a:gd name="connsiteX8" fmla="*/ 191 w 893183"/>
                    <a:gd name="connsiteY8" fmla="*/ 4616 h 1795123"/>
                    <a:gd name="connsiteX9" fmla="*/ 191 w 893183"/>
                    <a:gd name="connsiteY9" fmla="*/ 0 h 17951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893183" h="1795123">
                      <a:moveTo>
                        <a:pt x="191" y="0"/>
                      </a:moveTo>
                      <a:lnTo>
                        <a:pt x="130101" y="100288"/>
                      </a:lnTo>
                      <a:cubicBezTo>
                        <a:pt x="1231201" y="995351"/>
                        <a:pt x="934902" y="1733019"/>
                        <a:pt x="513306" y="1791401"/>
                      </a:cubicBezTo>
                      <a:cubicBezTo>
                        <a:pt x="352699" y="1813642"/>
                        <a:pt x="173909" y="1737302"/>
                        <a:pt x="47265" y="1533527"/>
                      </a:cubicBezTo>
                      <a:lnTo>
                        <a:pt x="192" y="1434367"/>
                      </a:lnTo>
                      <a:lnTo>
                        <a:pt x="192" y="1438981"/>
                      </a:lnTo>
                      <a:lnTo>
                        <a:pt x="0" y="1439386"/>
                      </a:lnTo>
                      <a:lnTo>
                        <a:pt x="0" y="4764"/>
                      </a:lnTo>
                      <a:lnTo>
                        <a:pt x="191" y="4616"/>
                      </a:lnTo>
                      <a:lnTo>
                        <a:pt x="191" y="0"/>
                      </a:ln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solidFill>
                      <a:schemeClr val="tx1"/>
                    </a:solidFill>
                  </a:endParaRPr>
                </a:p>
              </p:txBody>
            </p:sp>
          </p:grpSp>
        </p:grpSp>
        <p:grpSp>
          <p:nvGrpSpPr>
            <p:cNvPr id="189" name="Group 188">
              <a:extLst>
                <a:ext uri="{FF2B5EF4-FFF2-40B4-BE49-F238E27FC236}">
                  <a16:creationId xmlns:a16="http://schemas.microsoft.com/office/drawing/2014/main" id="{E4C401AA-847D-4D5A-9199-3B368AD88A45}"/>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540000" y="2480400"/>
              <a:ext cx="2457450" cy="3838575"/>
              <a:chOff x="587376" y="280988"/>
              <a:chExt cx="2457450" cy="3838575"/>
            </a:xfrm>
          </p:grpSpPr>
          <p:sp>
            <p:nvSpPr>
              <p:cNvPr id="213" name="Freeform 64">
                <a:extLst>
                  <a:ext uri="{FF2B5EF4-FFF2-40B4-BE49-F238E27FC236}">
                    <a16:creationId xmlns:a16="http://schemas.microsoft.com/office/drawing/2014/main" id="{BCD66427-9375-44C7-B176-87D1E5D90179}"/>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1443038"/>
                <a:ext cx="1228725" cy="790575"/>
              </a:xfrm>
              <a:custGeom>
                <a:avLst/>
                <a:gdLst>
                  <a:gd name="T0" fmla="*/ 162 w 258"/>
                  <a:gd name="T1" fmla="*/ 132 h 166"/>
                  <a:gd name="T2" fmla="*/ 258 w 258"/>
                  <a:gd name="T3" fmla="*/ 0 h 166"/>
                  <a:gd name="T4" fmla="*/ 0 w 258"/>
                  <a:gd name="T5" fmla="*/ 149 h 166"/>
                  <a:gd name="T6" fmla="*/ 162 w 258"/>
                  <a:gd name="T7" fmla="*/ 132 h 166"/>
                </a:gdLst>
                <a:ahLst/>
                <a:cxnLst>
                  <a:cxn ang="0">
                    <a:pos x="T0" y="T1"/>
                  </a:cxn>
                  <a:cxn ang="0">
                    <a:pos x="T2" y="T3"/>
                  </a:cxn>
                  <a:cxn ang="0">
                    <a:pos x="T4" y="T5"/>
                  </a:cxn>
                  <a:cxn ang="0">
                    <a:pos x="T6" y="T7"/>
                  </a:cxn>
                </a:cxnLst>
                <a:rect l="0" t="0" r="r" b="b"/>
                <a:pathLst>
                  <a:path w="258" h="166">
                    <a:moveTo>
                      <a:pt x="162" y="132"/>
                    </a:moveTo>
                    <a:cubicBezTo>
                      <a:pt x="214" y="102"/>
                      <a:pt x="247" y="54"/>
                      <a:pt x="258" y="0"/>
                    </a:cubicBezTo>
                    <a:cubicBezTo>
                      <a:pt x="0" y="149"/>
                      <a:pt x="0" y="149"/>
                      <a:pt x="0" y="149"/>
                    </a:cubicBezTo>
                    <a:cubicBezTo>
                      <a:pt x="52" y="166"/>
                      <a:pt x="111" y="162"/>
                      <a:pt x="162" y="132"/>
                    </a:cubicBezTo>
                    <a:close/>
                  </a:path>
                </a:pathLst>
              </a:custGeom>
              <a:gradFill flip="none" rotWithShape="1">
                <a:gsLst>
                  <a:gs pos="0">
                    <a:srgbClr val="FFFFFF">
                      <a:alpha val="80000"/>
                    </a:srgbClr>
                  </a:gs>
                  <a:gs pos="100000">
                    <a:srgbClr val="FFFFFF">
                      <a:alpha val="10000"/>
                    </a:srgbClr>
                  </a:gs>
                </a:gsLst>
                <a:lin ang="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14" name="Freeform 81">
                <a:extLst>
                  <a:ext uri="{FF2B5EF4-FFF2-40B4-BE49-F238E27FC236}">
                    <a16:creationId xmlns:a16="http://schemas.microsoft.com/office/drawing/2014/main" id="{DBDB153C-43F9-4C36-8330-E06BE08B313B}"/>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2205038"/>
                <a:ext cx="1228725" cy="790575"/>
              </a:xfrm>
              <a:custGeom>
                <a:avLst/>
                <a:gdLst>
                  <a:gd name="T0" fmla="*/ 162 w 258"/>
                  <a:gd name="T1" fmla="*/ 132 h 166"/>
                  <a:gd name="T2" fmla="*/ 258 w 258"/>
                  <a:gd name="T3" fmla="*/ 0 h 166"/>
                  <a:gd name="T4" fmla="*/ 0 w 258"/>
                  <a:gd name="T5" fmla="*/ 149 h 166"/>
                  <a:gd name="T6" fmla="*/ 162 w 258"/>
                  <a:gd name="T7" fmla="*/ 132 h 166"/>
                </a:gdLst>
                <a:ahLst/>
                <a:cxnLst>
                  <a:cxn ang="0">
                    <a:pos x="T0" y="T1"/>
                  </a:cxn>
                  <a:cxn ang="0">
                    <a:pos x="T2" y="T3"/>
                  </a:cxn>
                  <a:cxn ang="0">
                    <a:pos x="T4" y="T5"/>
                  </a:cxn>
                  <a:cxn ang="0">
                    <a:pos x="T6" y="T7"/>
                  </a:cxn>
                </a:cxnLst>
                <a:rect l="0" t="0" r="r" b="b"/>
                <a:pathLst>
                  <a:path w="258" h="166">
                    <a:moveTo>
                      <a:pt x="162" y="132"/>
                    </a:moveTo>
                    <a:cubicBezTo>
                      <a:pt x="214" y="102"/>
                      <a:pt x="247" y="54"/>
                      <a:pt x="258" y="0"/>
                    </a:cubicBezTo>
                    <a:cubicBezTo>
                      <a:pt x="0" y="149"/>
                      <a:pt x="0" y="149"/>
                      <a:pt x="0" y="149"/>
                    </a:cubicBezTo>
                    <a:cubicBezTo>
                      <a:pt x="52" y="166"/>
                      <a:pt x="111" y="162"/>
                      <a:pt x="162" y="132"/>
                    </a:cubicBezTo>
                    <a:close/>
                  </a:path>
                </a:pathLst>
              </a:custGeom>
              <a:gradFill flip="none" rotWithShape="1">
                <a:gsLst>
                  <a:gs pos="0">
                    <a:srgbClr val="FFFFFF">
                      <a:alpha val="80000"/>
                    </a:srgbClr>
                  </a:gs>
                  <a:gs pos="100000">
                    <a:srgbClr val="FFFFFF">
                      <a:alpha val="10000"/>
                    </a:srgbClr>
                  </a:gs>
                </a:gsLst>
                <a:lin ang="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15" name="Freeform 61">
                <a:extLst>
                  <a:ext uri="{FF2B5EF4-FFF2-40B4-BE49-F238E27FC236}">
                    <a16:creationId xmlns:a16="http://schemas.microsoft.com/office/drawing/2014/main" id="{DBD793DD-531D-4E1E-B992-5E5891F600F9}"/>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87376" y="1443038"/>
                <a:ext cx="1228725" cy="790575"/>
              </a:xfrm>
              <a:custGeom>
                <a:avLst/>
                <a:gdLst>
                  <a:gd name="T0" fmla="*/ 95 w 258"/>
                  <a:gd name="T1" fmla="*/ 132 h 166"/>
                  <a:gd name="T2" fmla="*/ 258 w 258"/>
                  <a:gd name="T3" fmla="*/ 149 h 166"/>
                  <a:gd name="T4" fmla="*/ 0 w 258"/>
                  <a:gd name="T5" fmla="*/ 0 h 166"/>
                  <a:gd name="T6" fmla="*/ 95 w 258"/>
                  <a:gd name="T7" fmla="*/ 132 h 166"/>
                </a:gdLst>
                <a:ahLst/>
                <a:cxnLst>
                  <a:cxn ang="0">
                    <a:pos x="T0" y="T1"/>
                  </a:cxn>
                  <a:cxn ang="0">
                    <a:pos x="T2" y="T3"/>
                  </a:cxn>
                  <a:cxn ang="0">
                    <a:pos x="T4" y="T5"/>
                  </a:cxn>
                  <a:cxn ang="0">
                    <a:pos x="T6" y="T7"/>
                  </a:cxn>
                </a:cxnLst>
                <a:rect l="0" t="0" r="r" b="b"/>
                <a:pathLst>
                  <a:path w="258" h="166">
                    <a:moveTo>
                      <a:pt x="95" y="132"/>
                    </a:moveTo>
                    <a:cubicBezTo>
                      <a:pt x="147" y="162"/>
                      <a:pt x="206" y="166"/>
                      <a:pt x="258" y="149"/>
                    </a:cubicBezTo>
                    <a:cubicBezTo>
                      <a:pt x="0" y="0"/>
                      <a:pt x="0" y="0"/>
                      <a:pt x="0" y="0"/>
                    </a:cubicBezTo>
                    <a:cubicBezTo>
                      <a:pt x="11" y="54"/>
                      <a:pt x="44" y="102"/>
                      <a:pt x="95" y="132"/>
                    </a:cubicBezTo>
                    <a:close/>
                  </a:path>
                </a:pathLst>
              </a:custGeom>
              <a:gradFill flip="none" rotWithShape="1">
                <a:gsLst>
                  <a:gs pos="0">
                    <a:srgbClr val="FFFFFF">
                      <a:alpha val="80000"/>
                    </a:srgbClr>
                  </a:gs>
                  <a:gs pos="100000">
                    <a:srgbClr val="FFFFFF">
                      <a:alpha val="10000"/>
                    </a:srgbClr>
                  </a:gs>
                </a:gsLst>
                <a:lin ang="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16" name="Freeform 78">
                <a:extLst>
                  <a:ext uri="{FF2B5EF4-FFF2-40B4-BE49-F238E27FC236}">
                    <a16:creationId xmlns:a16="http://schemas.microsoft.com/office/drawing/2014/main" id="{CEFB136B-DC35-4F4A-83C4-01135B4EF8B1}"/>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87376" y="2205038"/>
                <a:ext cx="1228725" cy="790575"/>
              </a:xfrm>
              <a:custGeom>
                <a:avLst/>
                <a:gdLst>
                  <a:gd name="T0" fmla="*/ 95 w 258"/>
                  <a:gd name="T1" fmla="*/ 132 h 166"/>
                  <a:gd name="T2" fmla="*/ 258 w 258"/>
                  <a:gd name="T3" fmla="*/ 149 h 166"/>
                  <a:gd name="T4" fmla="*/ 0 w 258"/>
                  <a:gd name="T5" fmla="*/ 0 h 166"/>
                  <a:gd name="T6" fmla="*/ 95 w 258"/>
                  <a:gd name="T7" fmla="*/ 132 h 166"/>
                </a:gdLst>
                <a:ahLst/>
                <a:cxnLst>
                  <a:cxn ang="0">
                    <a:pos x="T0" y="T1"/>
                  </a:cxn>
                  <a:cxn ang="0">
                    <a:pos x="T2" y="T3"/>
                  </a:cxn>
                  <a:cxn ang="0">
                    <a:pos x="T4" y="T5"/>
                  </a:cxn>
                  <a:cxn ang="0">
                    <a:pos x="T6" y="T7"/>
                  </a:cxn>
                </a:cxnLst>
                <a:rect l="0" t="0" r="r" b="b"/>
                <a:pathLst>
                  <a:path w="258" h="166">
                    <a:moveTo>
                      <a:pt x="95" y="132"/>
                    </a:moveTo>
                    <a:cubicBezTo>
                      <a:pt x="147" y="162"/>
                      <a:pt x="206" y="166"/>
                      <a:pt x="258" y="149"/>
                    </a:cubicBezTo>
                    <a:cubicBezTo>
                      <a:pt x="0" y="0"/>
                      <a:pt x="0" y="0"/>
                      <a:pt x="0" y="0"/>
                    </a:cubicBezTo>
                    <a:cubicBezTo>
                      <a:pt x="11" y="54"/>
                      <a:pt x="44" y="102"/>
                      <a:pt x="95" y="132"/>
                    </a:cubicBezTo>
                    <a:close/>
                  </a:path>
                </a:pathLst>
              </a:custGeom>
              <a:gradFill flip="none" rotWithShape="1">
                <a:gsLst>
                  <a:gs pos="0">
                    <a:srgbClr val="FFFFFF">
                      <a:alpha val="80000"/>
                    </a:srgbClr>
                  </a:gs>
                  <a:gs pos="100000">
                    <a:srgbClr val="FFFFFF">
                      <a:alpha val="10000"/>
                    </a:srgbClr>
                  </a:gs>
                </a:gsLst>
                <a:lin ang="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17" name="Freeform 84">
                <a:extLst>
                  <a:ext uri="{FF2B5EF4-FFF2-40B4-BE49-F238E27FC236}">
                    <a16:creationId xmlns:a16="http://schemas.microsoft.com/office/drawing/2014/main" id="{9FB85D2A-279F-4702-B280-612D11B54799}"/>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87376" y="2967038"/>
                <a:ext cx="1228725" cy="790575"/>
              </a:xfrm>
              <a:custGeom>
                <a:avLst/>
                <a:gdLst>
                  <a:gd name="T0" fmla="*/ 95 w 258"/>
                  <a:gd name="T1" fmla="*/ 132 h 166"/>
                  <a:gd name="T2" fmla="*/ 258 w 258"/>
                  <a:gd name="T3" fmla="*/ 149 h 166"/>
                  <a:gd name="T4" fmla="*/ 0 w 258"/>
                  <a:gd name="T5" fmla="*/ 0 h 166"/>
                  <a:gd name="T6" fmla="*/ 95 w 258"/>
                  <a:gd name="T7" fmla="*/ 132 h 166"/>
                </a:gdLst>
                <a:ahLst/>
                <a:cxnLst>
                  <a:cxn ang="0">
                    <a:pos x="T0" y="T1"/>
                  </a:cxn>
                  <a:cxn ang="0">
                    <a:pos x="T2" y="T3"/>
                  </a:cxn>
                  <a:cxn ang="0">
                    <a:pos x="T4" y="T5"/>
                  </a:cxn>
                  <a:cxn ang="0">
                    <a:pos x="T6" y="T7"/>
                  </a:cxn>
                </a:cxnLst>
                <a:rect l="0" t="0" r="r" b="b"/>
                <a:pathLst>
                  <a:path w="258" h="166">
                    <a:moveTo>
                      <a:pt x="95" y="132"/>
                    </a:moveTo>
                    <a:cubicBezTo>
                      <a:pt x="147" y="162"/>
                      <a:pt x="206" y="166"/>
                      <a:pt x="258" y="149"/>
                    </a:cubicBezTo>
                    <a:cubicBezTo>
                      <a:pt x="0" y="0"/>
                      <a:pt x="0" y="0"/>
                      <a:pt x="0" y="0"/>
                    </a:cubicBezTo>
                    <a:cubicBezTo>
                      <a:pt x="11" y="54"/>
                      <a:pt x="44" y="102"/>
                      <a:pt x="95" y="132"/>
                    </a:cubicBezTo>
                    <a:close/>
                  </a:path>
                </a:pathLst>
              </a:custGeom>
              <a:gradFill flip="none" rotWithShape="1">
                <a:gsLst>
                  <a:gs pos="0">
                    <a:srgbClr val="FFFFFF">
                      <a:alpha val="80000"/>
                    </a:srgbClr>
                  </a:gs>
                  <a:gs pos="100000">
                    <a:srgbClr val="FFFFFF">
                      <a:alpha val="10000"/>
                    </a:srgbClr>
                  </a:gs>
                </a:gsLst>
                <a:lin ang="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18" name="Freeform 87">
                <a:extLst>
                  <a:ext uri="{FF2B5EF4-FFF2-40B4-BE49-F238E27FC236}">
                    <a16:creationId xmlns:a16="http://schemas.microsoft.com/office/drawing/2014/main" id="{63C22ADC-4205-46D4-93EB-95498051360C}"/>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2967038"/>
                <a:ext cx="1228725" cy="790575"/>
              </a:xfrm>
              <a:custGeom>
                <a:avLst/>
                <a:gdLst>
                  <a:gd name="T0" fmla="*/ 162 w 258"/>
                  <a:gd name="T1" fmla="*/ 132 h 166"/>
                  <a:gd name="T2" fmla="*/ 258 w 258"/>
                  <a:gd name="T3" fmla="*/ 0 h 166"/>
                  <a:gd name="T4" fmla="*/ 0 w 258"/>
                  <a:gd name="T5" fmla="*/ 149 h 166"/>
                  <a:gd name="T6" fmla="*/ 162 w 258"/>
                  <a:gd name="T7" fmla="*/ 132 h 166"/>
                </a:gdLst>
                <a:ahLst/>
                <a:cxnLst>
                  <a:cxn ang="0">
                    <a:pos x="T0" y="T1"/>
                  </a:cxn>
                  <a:cxn ang="0">
                    <a:pos x="T2" y="T3"/>
                  </a:cxn>
                  <a:cxn ang="0">
                    <a:pos x="T4" y="T5"/>
                  </a:cxn>
                  <a:cxn ang="0">
                    <a:pos x="T6" y="T7"/>
                  </a:cxn>
                </a:cxnLst>
                <a:rect l="0" t="0" r="r" b="b"/>
                <a:pathLst>
                  <a:path w="258" h="166">
                    <a:moveTo>
                      <a:pt x="162" y="132"/>
                    </a:moveTo>
                    <a:cubicBezTo>
                      <a:pt x="214" y="102"/>
                      <a:pt x="247" y="54"/>
                      <a:pt x="258" y="0"/>
                    </a:cubicBezTo>
                    <a:cubicBezTo>
                      <a:pt x="0" y="149"/>
                      <a:pt x="0" y="149"/>
                      <a:pt x="0" y="149"/>
                    </a:cubicBezTo>
                    <a:cubicBezTo>
                      <a:pt x="52" y="166"/>
                      <a:pt x="111" y="162"/>
                      <a:pt x="162" y="132"/>
                    </a:cubicBezTo>
                    <a:close/>
                  </a:path>
                </a:pathLst>
              </a:custGeom>
              <a:gradFill flip="none" rotWithShape="1">
                <a:gsLst>
                  <a:gs pos="0">
                    <a:srgbClr val="FFFFFF">
                      <a:alpha val="80000"/>
                    </a:srgbClr>
                  </a:gs>
                  <a:gs pos="100000">
                    <a:srgbClr val="FFFFFF">
                      <a:alpha val="10000"/>
                    </a:srgbClr>
                  </a:gs>
                </a:gsLst>
                <a:lin ang="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19" name="Freeform 60">
                <a:extLst>
                  <a:ext uri="{FF2B5EF4-FFF2-40B4-BE49-F238E27FC236}">
                    <a16:creationId xmlns:a16="http://schemas.microsoft.com/office/drawing/2014/main" id="{B2FA1D0B-0861-4557-88CC-99D3B909F814}"/>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280988"/>
                <a:ext cx="319088" cy="1419225"/>
              </a:xfrm>
              <a:custGeom>
                <a:avLst/>
                <a:gdLst>
                  <a:gd name="T0" fmla="*/ 0 w 67"/>
                  <a:gd name="T1" fmla="*/ 0 h 298"/>
                  <a:gd name="T2" fmla="*/ 0 w 67"/>
                  <a:gd name="T3" fmla="*/ 298 h 298"/>
                  <a:gd name="T4" fmla="*/ 67 w 67"/>
                  <a:gd name="T5" fmla="*/ 149 h 298"/>
                  <a:gd name="T6" fmla="*/ 0 w 67"/>
                  <a:gd name="T7" fmla="*/ 0 h 298"/>
                </a:gdLst>
                <a:ahLst/>
                <a:cxnLst>
                  <a:cxn ang="0">
                    <a:pos x="T0" y="T1"/>
                  </a:cxn>
                  <a:cxn ang="0">
                    <a:pos x="T2" y="T3"/>
                  </a:cxn>
                  <a:cxn ang="0">
                    <a:pos x="T4" y="T5"/>
                  </a:cxn>
                  <a:cxn ang="0">
                    <a:pos x="T6" y="T7"/>
                  </a:cxn>
                </a:cxnLst>
                <a:rect l="0" t="0" r="r" b="b"/>
                <a:pathLst>
                  <a:path w="67" h="298">
                    <a:moveTo>
                      <a:pt x="0" y="0"/>
                    </a:moveTo>
                    <a:cubicBezTo>
                      <a:pt x="0" y="298"/>
                      <a:pt x="0" y="298"/>
                      <a:pt x="0" y="298"/>
                    </a:cubicBezTo>
                    <a:cubicBezTo>
                      <a:pt x="41" y="261"/>
                      <a:pt x="67" y="208"/>
                      <a:pt x="67" y="149"/>
                    </a:cubicBezTo>
                    <a:cubicBezTo>
                      <a:pt x="67"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20" name="Freeform 59">
                <a:extLst>
                  <a:ext uri="{FF2B5EF4-FFF2-40B4-BE49-F238E27FC236}">
                    <a16:creationId xmlns:a16="http://schemas.microsoft.com/office/drawing/2014/main" id="{4D751BD9-53BA-45A5-81A1-AACC0A176C92}"/>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497013" y="280988"/>
                <a:ext cx="319088" cy="1419225"/>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21" name="Freeform 62">
                <a:extLst>
                  <a:ext uri="{FF2B5EF4-FFF2-40B4-BE49-F238E27FC236}">
                    <a16:creationId xmlns:a16="http://schemas.microsoft.com/office/drawing/2014/main" id="{1FDA24E2-9B8A-4508-833C-3E2C2894CDB1}"/>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87376" y="1390651"/>
                <a:ext cx="1228725" cy="761999"/>
              </a:xfrm>
              <a:custGeom>
                <a:avLst/>
                <a:gdLst>
                  <a:gd name="T0" fmla="*/ 0 w 258"/>
                  <a:gd name="T1" fmla="*/ 17 h 166"/>
                  <a:gd name="T2" fmla="*/ 258 w 258"/>
                  <a:gd name="T3" fmla="*/ 166 h 166"/>
                  <a:gd name="T4" fmla="*/ 162 w 258"/>
                  <a:gd name="T5" fmla="*/ 34 h 166"/>
                  <a:gd name="T6" fmla="*/ 0 w 258"/>
                  <a:gd name="T7" fmla="*/ 17 h 166"/>
                </a:gdLst>
                <a:ahLst/>
                <a:cxnLst>
                  <a:cxn ang="0">
                    <a:pos x="T0" y="T1"/>
                  </a:cxn>
                  <a:cxn ang="0">
                    <a:pos x="T2" y="T3"/>
                  </a:cxn>
                  <a:cxn ang="0">
                    <a:pos x="T4" y="T5"/>
                  </a:cxn>
                  <a:cxn ang="0">
                    <a:pos x="T6" y="T7"/>
                  </a:cxn>
                </a:cxnLst>
                <a:rect l="0" t="0" r="r" b="b"/>
                <a:pathLst>
                  <a:path w="258" h="166">
                    <a:moveTo>
                      <a:pt x="0" y="17"/>
                    </a:moveTo>
                    <a:cubicBezTo>
                      <a:pt x="258" y="166"/>
                      <a:pt x="258" y="166"/>
                      <a:pt x="258" y="166"/>
                    </a:cubicBezTo>
                    <a:cubicBezTo>
                      <a:pt x="247" y="112"/>
                      <a:pt x="213" y="63"/>
                      <a:pt x="162" y="34"/>
                    </a:cubicBezTo>
                    <a:cubicBezTo>
                      <a:pt x="111" y="4"/>
                      <a:pt x="52" y="0"/>
                      <a:pt x="0" y="17"/>
                    </a:cubicBezTo>
                    <a:close/>
                  </a:path>
                </a:pathLst>
              </a:custGeom>
              <a:gradFill flip="none" rotWithShape="1">
                <a:gsLst>
                  <a:gs pos="0">
                    <a:srgbClr val="FFFFFF">
                      <a:alpha val="80000"/>
                    </a:srgbClr>
                  </a:gs>
                  <a:gs pos="100000">
                    <a:srgbClr val="FFFFFF">
                      <a:alpha val="20000"/>
                    </a:srgbClr>
                  </a:gs>
                </a:gsLst>
                <a:lin ang="10800000" scaled="0"/>
                <a:tileRect/>
              </a:gradFill>
              <a:ln>
                <a:noFill/>
              </a:ln>
            </p:spPr>
            <p:txBody>
              <a:bodyPr vert="horz" wrap="square" lIns="91440" tIns="45720" rIns="91440" bIns="45720" numCol="1" anchor="t" anchorCtr="0" compatLnSpc="1">
                <a:prstTxWarp prst="textNoShape">
                  <a:avLst/>
                </a:prstTxWarp>
              </a:bodyPr>
              <a:lstStyle/>
              <a:p>
                <a:endParaRPr lang="en-US" dirty="0"/>
              </a:p>
            </p:txBody>
          </p:sp>
          <p:sp>
            <p:nvSpPr>
              <p:cNvPr id="222" name="Freeform 65">
                <a:extLst>
                  <a:ext uri="{FF2B5EF4-FFF2-40B4-BE49-F238E27FC236}">
                    <a16:creationId xmlns:a16="http://schemas.microsoft.com/office/drawing/2014/main" id="{D2CCA503-DC38-4E11-B299-7DB76F5FAB17}"/>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1362075"/>
                <a:ext cx="1228725" cy="790575"/>
              </a:xfrm>
              <a:custGeom>
                <a:avLst/>
                <a:gdLst>
                  <a:gd name="T0" fmla="*/ 0 w 258"/>
                  <a:gd name="T1" fmla="*/ 166 h 166"/>
                  <a:gd name="T2" fmla="*/ 258 w 258"/>
                  <a:gd name="T3" fmla="*/ 17 h 166"/>
                  <a:gd name="T4" fmla="*/ 96 w 258"/>
                  <a:gd name="T5" fmla="*/ 34 h 166"/>
                  <a:gd name="T6" fmla="*/ 0 w 258"/>
                  <a:gd name="T7" fmla="*/ 166 h 166"/>
                </a:gdLst>
                <a:ahLst/>
                <a:cxnLst>
                  <a:cxn ang="0">
                    <a:pos x="T0" y="T1"/>
                  </a:cxn>
                  <a:cxn ang="0">
                    <a:pos x="T2" y="T3"/>
                  </a:cxn>
                  <a:cxn ang="0">
                    <a:pos x="T4" y="T5"/>
                  </a:cxn>
                  <a:cxn ang="0">
                    <a:pos x="T6" y="T7"/>
                  </a:cxn>
                </a:cxnLst>
                <a:rect l="0" t="0" r="r" b="b"/>
                <a:pathLst>
                  <a:path w="258" h="166">
                    <a:moveTo>
                      <a:pt x="0" y="166"/>
                    </a:moveTo>
                    <a:cubicBezTo>
                      <a:pt x="258" y="17"/>
                      <a:pt x="258" y="17"/>
                      <a:pt x="258" y="17"/>
                    </a:cubicBezTo>
                    <a:cubicBezTo>
                      <a:pt x="206" y="0"/>
                      <a:pt x="147" y="4"/>
                      <a:pt x="96" y="34"/>
                    </a:cubicBezTo>
                    <a:cubicBezTo>
                      <a:pt x="44" y="63"/>
                      <a:pt x="11" y="112"/>
                      <a:pt x="0" y="166"/>
                    </a:cubicBezTo>
                    <a:close/>
                  </a:path>
                </a:pathLst>
              </a:custGeom>
              <a:gradFill flip="none" rotWithShape="0">
                <a:gsLst>
                  <a:gs pos="0">
                    <a:srgbClr val="FFFFFF">
                      <a:alpha val="80000"/>
                    </a:srgbClr>
                  </a:gs>
                  <a:gs pos="100000">
                    <a:srgbClr val="FFFFFF">
                      <a:alpha val="20000"/>
                    </a:srgbClr>
                  </a:gs>
                </a:gsLst>
                <a:lin ang="108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23" name="Freeform 79">
                <a:extLst>
                  <a:ext uri="{FF2B5EF4-FFF2-40B4-BE49-F238E27FC236}">
                    <a16:creationId xmlns:a16="http://schemas.microsoft.com/office/drawing/2014/main" id="{D21F0F68-198F-481C-9DF7-93EB338D67FA}"/>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87376" y="2124075"/>
                <a:ext cx="1228725" cy="790575"/>
              </a:xfrm>
              <a:custGeom>
                <a:avLst/>
                <a:gdLst>
                  <a:gd name="T0" fmla="*/ 0 w 258"/>
                  <a:gd name="T1" fmla="*/ 17 h 166"/>
                  <a:gd name="T2" fmla="*/ 258 w 258"/>
                  <a:gd name="T3" fmla="*/ 166 h 166"/>
                  <a:gd name="T4" fmla="*/ 162 w 258"/>
                  <a:gd name="T5" fmla="*/ 34 h 166"/>
                  <a:gd name="T6" fmla="*/ 0 w 258"/>
                  <a:gd name="T7" fmla="*/ 17 h 166"/>
                </a:gdLst>
                <a:ahLst/>
                <a:cxnLst>
                  <a:cxn ang="0">
                    <a:pos x="T0" y="T1"/>
                  </a:cxn>
                  <a:cxn ang="0">
                    <a:pos x="T2" y="T3"/>
                  </a:cxn>
                  <a:cxn ang="0">
                    <a:pos x="T4" y="T5"/>
                  </a:cxn>
                  <a:cxn ang="0">
                    <a:pos x="T6" y="T7"/>
                  </a:cxn>
                </a:cxnLst>
                <a:rect l="0" t="0" r="r" b="b"/>
                <a:pathLst>
                  <a:path w="258" h="166">
                    <a:moveTo>
                      <a:pt x="0" y="17"/>
                    </a:moveTo>
                    <a:cubicBezTo>
                      <a:pt x="258" y="166"/>
                      <a:pt x="258" y="166"/>
                      <a:pt x="258" y="166"/>
                    </a:cubicBezTo>
                    <a:cubicBezTo>
                      <a:pt x="247" y="112"/>
                      <a:pt x="213" y="63"/>
                      <a:pt x="162" y="34"/>
                    </a:cubicBezTo>
                    <a:cubicBezTo>
                      <a:pt x="111" y="4"/>
                      <a:pt x="52" y="0"/>
                      <a:pt x="0" y="17"/>
                    </a:cubicBezTo>
                    <a:close/>
                  </a:path>
                </a:pathLst>
              </a:custGeom>
              <a:gradFill flip="none" rotWithShape="1">
                <a:gsLst>
                  <a:gs pos="0">
                    <a:srgbClr val="FFFFFF">
                      <a:alpha val="80000"/>
                    </a:srgbClr>
                  </a:gs>
                  <a:gs pos="100000">
                    <a:srgbClr val="FFFFFF">
                      <a:alpha val="20000"/>
                    </a:srgbClr>
                  </a:gs>
                </a:gsLst>
                <a:lin ang="108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24" name="Freeform 82">
                <a:extLst>
                  <a:ext uri="{FF2B5EF4-FFF2-40B4-BE49-F238E27FC236}">
                    <a16:creationId xmlns:a16="http://schemas.microsoft.com/office/drawing/2014/main" id="{A0B2B8C2-FDD5-497A-9CFD-2981549022E1}"/>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2124075"/>
                <a:ext cx="1228725" cy="790575"/>
              </a:xfrm>
              <a:custGeom>
                <a:avLst/>
                <a:gdLst>
                  <a:gd name="T0" fmla="*/ 0 w 258"/>
                  <a:gd name="T1" fmla="*/ 166 h 166"/>
                  <a:gd name="T2" fmla="*/ 258 w 258"/>
                  <a:gd name="T3" fmla="*/ 17 h 166"/>
                  <a:gd name="T4" fmla="*/ 96 w 258"/>
                  <a:gd name="T5" fmla="*/ 34 h 166"/>
                  <a:gd name="T6" fmla="*/ 0 w 258"/>
                  <a:gd name="T7" fmla="*/ 166 h 166"/>
                </a:gdLst>
                <a:ahLst/>
                <a:cxnLst>
                  <a:cxn ang="0">
                    <a:pos x="T0" y="T1"/>
                  </a:cxn>
                  <a:cxn ang="0">
                    <a:pos x="T2" y="T3"/>
                  </a:cxn>
                  <a:cxn ang="0">
                    <a:pos x="T4" y="T5"/>
                  </a:cxn>
                  <a:cxn ang="0">
                    <a:pos x="T6" y="T7"/>
                  </a:cxn>
                </a:cxnLst>
                <a:rect l="0" t="0" r="r" b="b"/>
                <a:pathLst>
                  <a:path w="258" h="166">
                    <a:moveTo>
                      <a:pt x="0" y="166"/>
                    </a:moveTo>
                    <a:cubicBezTo>
                      <a:pt x="258" y="17"/>
                      <a:pt x="258" y="17"/>
                      <a:pt x="258" y="17"/>
                    </a:cubicBezTo>
                    <a:cubicBezTo>
                      <a:pt x="206" y="0"/>
                      <a:pt x="147" y="4"/>
                      <a:pt x="96" y="34"/>
                    </a:cubicBezTo>
                    <a:cubicBezTo>
                      <a:pt x="44" y="63"/>
                      <a:pt x="11" y="112"/>
                      <a:pt x="0" y="166"/>
                    </a:cubicBezTo>
                    <a:close/>
                  </a:path>
                </a:pathLst>
              </a:custGeom>
              <a:gradFill flip="none" rotWithShape="1">
                <a:gsLst>
                  <a:gs pos="0">
                    <a:srgbClr val="FFFFFF">
                      <a:alpha val="80000"/>
                    </a:srgbClr>
                  </a:gs>
                  <a:gs pos="100000">
                    <a:srgbClr val="FFFFFF">
                      <a:alpha val="20000"/>
                    </a:srgbClr>
                  </a:gs>
                </a:gsLst>
                <a:lin ang="108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25" name="Freeform 85">
                <a:extLst>
                  <a:ext uri="{FF2B5EF4-FFF2-40B4-BE49-F238E27FC236}">
                    <a16:creationId xmlns:a16="http://schemas.microsoft.com/office/drawing/2014/main" id="{C9A20254-ABE1-475B-9CA8-97E7369F4EE1}"/>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87376" y="2886075"/>
                <a:ext cx="1228725" cy="790575"/>
              </a:xfrm>
              <a:custGeom>
                <a:avLst/>
                <a:gdLst>
                  <a:gd name="T0" fmla="*/ 0 w 258"/>
                  <a:gd name="T1" fmla="*/ 17 h 166"/>
                  <a:gd name="T2" fmla="*/ 258 w 258"/>
                  <a:gd name="T3" fmla="*/ 166 h 166"/>
                  <a:gd name="T4" fmla="*/ 162 w 258"/>
                  <a:gd name="T5" fmla="*/ 34 h 166"/>
                  <a:gd name="T6" fmla="*/ 0 w 258"/>
                  <a:gd name="T7" fmla="*/ 17 h 166"/>
                </a:gdLst>
                <a:ahLst/>
                <a:cxnLst>
                  <a:cxn ang="0">
                    <a:pos x="T0" y="T1"/>
                  </a:cxn>
                  <a:cxn ang="0">
                    <a:pos x="T2" y="T3"/>
                  </a:cxn>
                  <a:cxn ang="0">
                    <a:pos x="T4" y="T5"/>
                  </a:cxn>
                  <a:cxn ang="0">
                    <a:pos x="T6" y="T7"/>
                  </a:cxn>
                </a:cxnLst>
                <a:rect l="0" t="0" r="r" b="b"/>
                <a:pathLst>
                  <a:path w="258" h="166">
                    <a:moveTo>
                      <a:pt x="0" y="17"/>
                    </a:moveTo>
                    <a:cubicBezTo>
                      <a:pt x="258" y="166"/>
                      <a:pt x="258" y="166"/>
                      <a:pt x="258" y="166"/>
                    </a:cubicBezTo>
                    <a:cubicBezTo>
                      <a:pt x="247" y="112"/>
                      <a:pt x="213" y="63"/>
                      <a:pt x="162" y="34"/>
                    </a:cubicBezTo>
                    <a:cubicBezTo>
                      <a:pt x="111" y="4"/>
                      <a:pt x="52" y="0"/>
                      <a:pt x="0" y="17"/>
                    </a:cubicBezTo>
                    <a:close/>
                  </a:path>
                </a:pathLst>
              </a:custGeom>
              <a:gradFill flip="none" rotWithShape="1">
                <a:gsLst>
                  <a:gs pos="0">
                    <a:srgbClr val="FFFFFF">
                      <a:alpha val="80000"/>
                    </a:srgbClr>
                  </a:gs>
                  <a:gs pos="100000">
                    <a:srgbClr val="FFFFFF">
                      <a:alpha val="20000"/>
                    </a:srgbClr>
                  </a:gs>
                </a:gsLst>
                <a:lin ang="108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26" name="Freeform 88">
                <a:extLst>
                  <a:ext uri="{FF2B5EF4-FFF2-40B4-BE49-F238E27FC236}">
                    <a16:creationId xmlns:a16="http://schemas.microsoft.com/office/drawing/2014/main" id="{23E12738-13DA-4FBC-9E2B-569CE16058B7}"/>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2886075"/>
                <a:ext cx="1228725" cy="790575"/>
              </a:xfrm>
              <a:custGeom>
                <a:avLst/>
                <a:gdLst>
                  <a:gd name="T0" fmla="*/ 0 w 258"/>
                  <a:gd name="T1" fmla="*/ 166 h 166"/>
                  <a:gd name="T2" fmla="*/ 258 w 258"/>
                  <a:gd name="T3" fmla="*/ 17 h 166"/>
                  <a:gd name="T4" fmla="*/ 96 w 258"/>
                  <a:gd name="T5" fmla="*/ 34 h 166"/>
                  <a:gd name="T6" fmla="*/ 0 w 258"/>
                  <a:gd name="T7" fmla="*/ 166 h 166"/>
                </a:gdLst>
                <a:ahLst/>
                <a:cxnLst>
                  <a:cxn ang="0">
                    <a:pos x="T0" y="T1"/>
                  </a:cxn>
                  <a:cxn ang="0">
                    <a:pos x="T2" y="T3"/>
                  </a:cxn>
                  <a:cxn ang="0">
                    <a:pos x="T4" y="T5"/>
                  </a:cxn>
                  <a:cxn ang="0">
                    <a:pos x="T6" y="T7"/>
                  </a:cxn>
                </a:cxnLst>
                <a:rect l="0" t="0" r="r" b="b"/>
                <a:pathLst>
                  <a:path w="258" h="166">
                    <a:moveTo>
                      <a:pt x="0" y="166"/>
                    </a:moveTo>
                    <a:cubicBezTo>
                      <a:pt x="258" y="17"/>
                      <a:pt x="258" y="17"/>
                      <a:pt x="258" y="17"/>
                    </a:cubicBezTo>
                    <a:cubicBezTo>
                      <a:pt x="206" y="0"/>
                      <a:pt x="147" y="4"/>
                      <a:pt x="96" y="34"/>
                    </a:cubicBezTo>
                    <a:cubicBezTo>
                      <a:pt x="44" y="63"/>
                      <a:pt x="11" y="112"/>
                      <a:pt x="0" y="166"/>
                    </a:cubicBezTo>
                    <a:close/>
                  </a:path>
                </a:pathLst>
              </a:custGeom>
              <a:gradFill flip="none" rotWithShape="1">
                <a:gsLst>
                  <a:gs pos="0">
                    <a:srgbClr val="FFFFFF">
                      <a:alpha val="80000"/>
                    </a:srgbClr>
                  </a:gs>
                  <a:gs pos="100000">
                    <a:srgbClr val="FFFFFF">
                      <a:alpha val="20000"/>
                    </a:srgbClr>
                  </a:gs>
                </a:gsLst>
                <a:lin ang="10800000" scaled="0"/>
                <a:tileRect/>
              </a:gradFill>
              <a:ln>
                <a:noFill/>
              </a:ln>
            </p:spPr>
            <p:txBody>
              <a:bodyPr vert="horz" wrap="square" lIns="91440" tIns="45720" rIns="91440" bIns="45720" numCol="1" anchor="t" anchorCtr="0" compatLnSpc="1">
                <a:prstTxWarp prst="textNoShape">
                  <a:avLst/>
                </a:prstTxWarp>
              </a:bodyPr>
              <a:lstStyle/>
              <a:p>
                <a:endParaRPr lang="en-US"/>
              </a:p>
            </p:txBody>
          </p:sp>
          <p:grpSp>
            <p:nvGrpSpPr>
              <p:cNvPr id="227" name="Group 226">
                <a:extLst>
                  <a:ext uri="{FF2B5EF4-FFF2-40B4-BE49-F238E27FC236}">
                    <a16:creationId xmlns:a16="http://schemas.microsoft.com/office/drawing/2014/main" id="{A8F1C84D-36A7-432E-8525-755B1F33F7E5}"/>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587376" y="280988"/>
                <a:ext cx="2457450" cy="3838575"/>
                <a:chOff x="587376" y="280988"/>
                <a:chExt cx="2457450" cy="3838575"/>
              </a:xfrm>
            </p:grpSpPr>
            <p:sp>
              <p:nvSpPr>
                <p:cNvPr id="228" name="Line 63">
                  <a:extLst>
                    <a:ext uri="{FF2B5EF4-FFF2-40B4-BE49-F238E27FC236}">
                      <a16:creationId xmlns:a16="http://schemas.microsoft.com/office/drawing/2014/main" id="{D43B981D-1875-4E2D-B4B5-431D2CE842EF}"/>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a:off x="587376" y="1443038"/>
                  <a:ext cx="1228725" cy="709613"/>
                </a:xfrm>
                <a:prstGeom prst="line">
                  <a:avLst/>
                </a:prstGeom>
                <a:noFill/>
                <a:ln w="12700" cap="rnd">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9" name="Line 66">
                  <a:extLst>
                    <a:ext uri="{FF2B5EF4-FFF2-40B4-BE49-F238E27FC236}">
                      <a16:creationId xmlns:a16="http://schemas.microsoft.com/office/drawing/2014/main" id="{07489979-9C7D-4844-B0BB-74A5CDBCDAAC}"/>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1816101" y="1443038"/>
                  <a:ext cx="1228725" cy="709613"/>
                </a:xfrm>
                <a:prstGeom prst="line">
                  <a:avLst/>
                </a:prstGeom>
                <a:noFill/>
                <a:ln w="12700" cap="rnd">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0" name="Line 67">
                  <a:extLst>
                    <a:ext uri="{FF2B5EF4-FFF2-40B4-BE49-F238E27FC236}">
                      <a16:creationId xmlns:a16="http://schemas.microsoft.com/office/drawing/2014/main" id="{A778F9B4-BB14-484F-A573-172579C39CFC}"/>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1816101" y="280988"/>
                  <a:ext cx="0" cy="3838575"/>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1" name="Line 80">
                  <a:extLst>
                    <a:ext uri="{FF2B5EF4-FFF2-40B4-BE49-F238E27FC236}">
                      <a16:creationId xmlns:a16="http://schemas.microsoft.com/office/drawing/2014/main" id="{26AC9EC4-C293-47D1-AA7B-DE4475793AB0}"/>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a:off x="587376" y="2205038"/>
                  <a:ext cx="1228725" cy="709613"/>
                </a:xfrm>
                <a:prstGeom prst="line">
                  <a:avLst/>
                </a:prstGeom>
                <a:noFill/>
                <a:ln w="12700" cap="rnd">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2" name="Line 83">
                  <a:extLst>
                    <a:ext uri="{FF2B5EF4-FFF2-40B4-BE49-F238E27FC236}">
                      <a16:creationId xmlns:a16="http://schemas.microsoft.com/office/drawing/2014/main" id="{BACE1CFF-F0A6-4D1D-AC73-0D9D9A59712F}"/>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1816101" y="2205038"/>
                  <a:ext cx="1228725" cy="709613"/>
                </a:xfrm>
                <a:prstGeom prst="line">
                  <a:avLst/>
                </a:prstGeom>
                <a:noFill/>
                <a:ln w="12700" cap="rnd">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3" name="Line 86">
                  <a:extLst>
                    <a:ext uri="{FF2B5EF4-FFF2-40B4-BE49-F238E27FC236}">
                      <a16:creationId xmlns:a16="http://schemas.microsoft.com/office/drawing/2014/main" id="{20D155F1-00FF-4612-BB74-15FEDECA9C3B}"/>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a:off x="587376" y="2967038"/>
                  <a:ext cx="1228725" cy="709613"/>
                </a:xfrm>
                <a:prstGeom prst="line">
                  <a:avLst/>
                </a:prstGeom>
                <a:noFill/>
                <a:ln w="12700" cap="rnd">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4" name="Line 89">
                  <a:extLst>
                    <a:ext uri="{FF2B5EF4-FFF2-40B4-BE49-F238E27FC236}">
                      <a16:creationId xmlns:a16="http://schemas.microsoft.com/office/drawing/2014/main" id="{C076FA74-5BAE-496C-8F4F-3F5B4F290E51}"/>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1816101" y="2967038"/>
                  <a:ext cx="1228725" cy="709613"/>
                </a:xfrm>
                <a:prstGeom prst="line">
                  <a:avLst/>
                </a:prstGeom>
                <a:noFill/>
                <a:ln w="12700" cap="rnd">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grpSp>
        </p:grpSp>
        <p:sp>
          <p:nvSpPr>
            <p:cNvPr id="190" name="Oval 189">
              <a:extLst>
                <a:ext uri="{FF2B5EF4-FFF2-40B4-BE49-F238E27FC236}">
                  <a16:creationId xmlns:a16="http://schemas.microsoft.com/office/drawing/2014/main" id="{9AC60A04-8CF1-45F0-A385-1EBAD71D70E8}"/>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rot="10800000">
              <a:off x="2742320" y="5778888"/>
              <a:ext cx="340415" cy="340415"/>
            </a:xfrm>
            <a:prstGeom prst="ellipse">
              <a:avLst/>
            </a:pr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dirty="0">
                <a:solidFill>
                  <a:schemeClr val="tx1"/>
                </a:solidFill>
              </a:endParaRPr>
            </a:p>
          </p:txBody>
        </p:sp>
        <p:grpSp>
          <p:nvGrpSpPr>
            <p:cNvPr id="191" name="Group 190">
              <a:extLst>
                <a:ext uri="{FF2B5EF4-FFF2-40B4-BE49-F238E27FC236}">
                  <a16:creationId xmlns:a16="http://schemas.microsoft.com/office/drawing/2014/main" id="{A41600F8-1DCA-4819-8C06-BAA0C569A2C0}"/>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10800000">
              <a:off x="2305927" y="2362458"/>
              <a:ext cx="641183" cy="1069728"/>
              <a:chOff x="6484112" y="2967038"/>
              <a:chExt cx="641183" cy="1069728"/>
            </a:xfrm>
          </p:grpSpPr>
          <p:grpSp>
            <p:nvGrpSpPr>
              <p:cNvPr id="205" name="Group 204">
                <a:extLst>
                  <a:ext uri="{FF2B5EF4-FFF2-40B4-BE49-F238E27FC236}">
                    <a16:creationId xmlns:a16="http://schemas.microsoft.com/office/drawing/2014/main" id="{D9AA2C22-184F-48CD-AE38-7835B029DD8A}"/>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6808136" y="2967038"/>
                <a:ext cx="317159" cy="932400"/>
                <a:chOff x="6808136" y="2967038"/>
                <a:chExt cx="317159" cy="932400"/>
              </a:xfrm>
            </p:grpSpPr>
            <p:sp>
              <p:nvSpPr>
                <p:cNvPr id="210" name="Freeform 68">
                  <a:extLst>
                    <a:ext uri="{FF2B5EF4-FFF2-40B4-BE49-F238E27FC236}">
                      <a16:creationId xmlns:a16="http://schemas.microsoft.com/office/drawing/2014/main" id="{2BE92945-1DB1-4026-BFF0-E56E756FC24C}"/>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808136" y="2967038"/>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11" name="Freeform 69">
                  <a:extLst>
                    <a:ext uri="{FF2B5EF4-FFF2-40B4-BE49-F238E27FC236}">
                      <a16:creationId xmlns:a16="http://schemas.microsoft.com/office/drawing/2014/main" id="{D969EC21-F259-4572-8C92-93CBAFD9CF91}"/>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967908" y="2967038"/>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12" name="Line 70">
                  <a:extLst>
                    <a:ext uri="{FF2B5EF4-FFF2-40B4-BE49-F238E27FC236}">
                      <a16:creationId xmlns:a16="http://schemas.microsoft.com/office/drawing/2014/main" id="{ADE098B8-3E34-4B77-9834-950B20E8CEB2}"/>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6967908" y="2967038"/>
                  <a:ext cx="0" cy="9324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206" name="Group 205">
                <a:extLst>
                  <a:ext uri="{FF2B5EF4-FFF2-40B4-BE49-F238E27FC236}">
                    <a16:creationId xmlns:a16="http://schemas.microsoft.com/office/drawing/2014/main" id="{C838B054-D982-4E4A-810E-B5916C8BB811}"/>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18900000" flipH="1">
                <a:off x="6484112" y="3104366"/>
                <a:ext cx="317159" cy="932400"/>
                <a:chOff x="6808136" y="2967038"/>
                <a:chExt cx="317159" cy="932400"/>
              </a:xfrm>
            </p:grpSpPr>
            <p:sp>
              <p:nvSpPr>
                <p:cNvPr id="207" name="Freeform 68">
                  <a:extLst>
                    <a:ext uri="{FF2B5EF4-FFF2-40B4-BE49-F238E27FC236}">
                      <a16:creationId xmlns:a16="http://schemas.microsoft.com/office/drawing/2014/main" id="{120EE44F-3465-4168-9CC6-960CDC23DC15}"/>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808136" y="2967038"/>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08" name="Freeform 69">
                  <a:extLst>
                    <a:ext uri="{FF2B5EF4-FFF2-40B4-BE49-F238E27FC236}">
                      <a16:creationId xmlns:a16="http://schemas.microsoft.com/office/drawing/2014/main" id="{1F16E21E-6FF7-4D92-B5AB-F1B210E8D4FF}"/>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967908" y="2967038"/>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09" name="Line 70">
                  <a:extLst>
                    <a:ext uri="{FF2B5EF4-FFF2-40B4-BE49-F238E27FC236}">
                      <a16:creationId xmlns:a16="http://schemas.microsoft.com/office/drawing/2014/main" id="{E6D26AF0-8B26-4B76-B520-39507E641813}"/>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6967908" y="2967038"/>
                  <a:ext cx="0" cy="9324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grpSp>
          <p:nvGrpSpPr>
            <p:cNvPr id="192" name="Group 191">
              <a:extLst>
                <a:ext uri="{FF2B5EF4-FFF2-40B4-BE49-F238E27FC236}">
                  <a16:creationId xmlns:a16="http://schemas.microsoft.com/office/drawing/2014/main" id="{46550D95-D676-4064-9B82-6BE9520096BB}"/>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3384669" y="4915016"/>
              <a:ext cx="633413" cy="1620000"/>
              <a:chOff x="3384669" y="4915016"/>
              <a:chExt cx="633413" cy="1620000"/>
            </a:xfrm>
          </p:grpSpPr>
          <p:grpSp>
            <p:nvGrpSpPr>
              <p:cNvPr id="201" name="Group 200">
                <a:extLst>
                  <a:ext uri="{FF2B5EF4-FFF2-40B4-BE49-F238E27FC236}">
                    <a16:creationId xmlns:a16="http://schemas.microsoft.com/office/drawing/2014/main" id="{E3F10329-29C7-42E4-BA22-CD1201CEF799}"/>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18900000">
                <a:off x="3384669" y="4946104"/>
                <a:ext cx="633413" cy="1419225"/>
                <a:chOff x="5959192" y="333389"/>
                <a:chExt cx="633413" cy="1419225"/>
              </a:xfrm>
            </p:grpSpPr>
            <p:sp>
              <p:nvSpPr>
                <p:cNvPr id="203" name="Freeform 68">
                  <a:extLst>
                    <a:ext uri="{FF2B5EF4-FFF2-40B4-BE49-F238E27FC236}">
                      <a16:creationId xmlns:a16="http://schemas.microsoft.com/office/drawing/2014/main" id="{39A5C44A-06A4-43BE-A666-08E17199C859}"/>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959192" y="333389"/>
                  <a:ext cx="319088" cy="1419225"/>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04" name="Freeform 69">
                  <a:extLst>
                    <a:ext uri="{FF2B5EF4-FFF2-40B4-BE49-F238E27FC236}">
                      <a16:creationId xmlns:a16="http://schemas.microsoft.com/office/drawing/2014/main" id="{4FFD648A-4214-47DB-B980-6A315E26553A}"/>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278280" y="333389"/>
                  <a:ext cx="314325" cy="1419225"/>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grpSp>
          <p:sp>
            <p:nvSpPr>
              <p:cNvPr id="202" name="Line 70">
                <a:extLst>
                  <a:ext uri="{FF2B5EF4-FFF2-40B4-BE49-F238E27FC236}">
                    <a16:creationId xmlns:a16="http://schemas.microsoft.com/office/drawing/2014/main" id="{C810BE59-2768-4B0E-A3FD-A6784A2C8401}"/>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rot="18900000" flipV="1">
                <a:off x="3774042" y="4915016"/>
                <a:ext cx="0" cy="16200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193" name="Group 192">
              <a:extLst>
                <a:ext uri="{FF2B5EF4-FFF2-40B4-BE49-F238E27FC236}">
                  <a16:creationId xmlns:a16="http://schemas.microsoft.com/office/drawing/2014/main" id="{11652DC8-2B9B-409D-8B87-E8D97CBF0027}"/>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10800000">
              <a:off x="540013" y="1046180"/>
              <a:ext cx="903599" cy="2160000"/>
              <a:chOff x="9057947" y="3423463"/>
              <a:chExt cx="903599" cy="2160000"/>
            </a:xfrm>
          </p:grpSpPr>
          <p:grpSp>
            <p:nvGrpSpPr>
              <p:cNvPr id="194" name="Group 193">
                <a:extLst>
                  <a:ext uri="{FF2B5EF4-FFF2-40B4-BE49-F238E27FC236}">
                    <a16:creationId xmlns:a16="http://schemas.microsoft.com/office/drawing/2014/main" id="{403350CC-3DBE-4071-8279-74DBDD4F9DD8}"/>
                  </a:ext>
                  <a:ext uri="{C183D7F6-B498-43B3-948B-1728B52AA6E4}">
                    <adec:decorative xmlns:adec="http://schemas.microsoft.com/office/drawing/2017/decorative" xmlns="" val="1"/>
                  </a:ext>
                </a:extLst>
              </p:cNvPr>
              <p:cNvGrpSpPr>
                <a:grpSpLocks noChangeAspect="1"/>
              </p:cNvGrpSpPr>
              <p:nvPr>
                <p:extLst>
                  <p:ext uri="{386F3935-93C4-4BCD-93E2-E3B085C9AB24}">
                    <p16:designElem xmlns:p16="http://schemas.microsoft.com/office/powerpoint/2015/main" val="1"/>
                  </p:ext>
                </p:extLst>
              </p:nvPr>
            </p:nvGrpSpPr>
            <p:grpSpPr>
              <a:xfrm>
                <a:off x="9057947" y="3432856"/>
                <a:ext cx="903599" cy="1872461"/>
                <a:chOff x="10538626" y="3165838"/>
                <a:chExt cx="936000" cy="1939601"/>
              </a:xfrm>
            </p:grpSpPr>
            <p:sp>
              <p:nvSpPr>
                <p:cNvPr id="199" name="Freeform: Shape 198">
                  <a:extLst>
                    <a:ext uri="{FF2B5EF4-FFF2-40B4-BE49-F238E27FC236}">
                      <a16:creationId xmlns:a16="http://schemas.microsoft.com/office/drawing/2014/main" id="{38432FD0-1F86-419C-BE0D-605DEBE1056E}"/>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a:off x="10538626" y="3183996"/>
                  <a:ext cx="453600" cy="1920288"/>
                </a:xfrm>
                <a:custGeom>
                  <a:avLst/>
                  <a:gdLst>
                    <a:gd name="connsiteX0" fmla="*/ 453600 w 453600"/>
                    <a:gd name="connsiteY0" fmla="*/ 0 h 1920288"/>
                    <a:gd name="connsiteX1" fmla="*/ 453600 w 453600"/>
                    <a:gd name="connsiteY1" fmla="*/ 1920288 h 1920288"/>
                    <a:gd name="connsiteX2" fmla="*/ 384059 w 453600"/>
                    <a:gd name="connsiteY2" fmla="*/ 1914152 h 1920288"/>
                    <a:gd name="connsiteX3" fmla="*/ 9354 w 453600"/>
                    <a:gd name="connsiteY3" fmla="*/ 1548700 h 1920288"/>
                    <a:gd name="connsiteX4" fmla="*/ 0 w 453600"/>
                    <a:gd name="connsiteY4" fmla="*/ 1455902 h 1920288"/>
                    <a:gd name="connsiteX5" fmla="*/ 146 w 453600"/>
                    <a:gd name="connsiteY5" fmla="*/ 1451885 h 1920288"/>
                    <a:gd name="connsiteX6" fmla="*/ 145 w 453600"/>
                    <a:gd name="connsiteY6" fmla="*/ 1451885 h 1920288"/>
                    <a:gd name="connsiteX7" fmla="*/ 7358 w 453600"/>
                    <a:gd name="connsiteY7" fmla="*/ 1253678 h 1920288"/>
                    <a:gd name="connsiteX8" fmla="*/ 424671 w 453600"/>
                    <a:gd name="connsiteY8" fmla="*/ 36480 h 1920288"/>
                    <a:gd name="connsiteX9" fmla="*/ 453600 w 453600"/>
                    <a:gd name="connsiteY9" fmla="*/ 0 h 1920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53600" h="1920288">
                      <a:moveTo>
                        <a:pt x="453600" y="0"/>
                      </a:moveTo>
                      <a:lnTo>
                        <a:pt x="453600" y="1920288"/>
                      </a:lnTo>
                      <a:lnTo>
                        <a:pt x="384059" y="1914152"/>
                      </a:lnTo>
                      <a:cubicBezTo>
                        <a:pt x="196308" y="1880615"/>
                        <a:pt x="47443" y="1734834"/>
                        <a:pt x="9354" y="1548700"/>
                      </a:cubicBezTo>
                      <a:lnTo>
                        <a:pt x="0" y="1455902"/>
                      </a:lnTo>
                      <a:lnTo>
                        <a:pt x="146" y="1451885"/>
                      </a:lnTo>
                      <a:lnTo>
                        <a:pt x="145" y="1451885"/>
                      </a:lnTo>
                      <a:lnTo>
                        <a:pt x="7358" y="1253678"/>
                      </a:lnTo>
                      <a:cubicBezTo>
                        <a:pt x="42019" y="780132"/>
                        <a:pt x="195015" y="355125"/>
                        <a:pt x="424671" y="36480"/>
                      </a:cubicBezTo>
                      <a:lnTo>
                        <a:pt x="453600" y="0"/>
                      </a:ln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solidFill>
                      <a:schemeClr val="tx1"/>
                    </a:solidFill>
                  </a:endParaRPr>
                </a:p>
              </p:txBody>
            </p:sp>
            <p:sp>
              <p:nvSpPr>
                <p:cNvPr id="200" name="Freeform: Shape 199">
                  <a:extLst>
                    <a:ext uri="{FF2B5EF4-FFF2-40B4-BE49-F238E27FC236}">
                      <a16:creationId xmlns:a16="http://schemas.microsoft.com/office/drawing/2014/main" id="{8F4BCABC-4173-4006-9B50-22E0BE31D942}"/>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a:off x="10992226" y="3165838"/>
                  <a:ext cx="482400" cy="1939601"/>
                </a:xfrm>
                <a:custGeom>
                  <a:avLst/>
                  <a:gdLst>
                    <a:gd name="connsiteX0" fmla="*/ 14399 w 482400"/>
                    <a:gd name="connsiteY0" fmla="*/ 0 h 1939601"/>
                    <a:gd name="connsiteX1" fmla="*/ 14399 w 482400"/>
                    <a:gd name="connsiteY1" fmla="*/ 689615 h 1939601"/>
                    <a:gd name="connsiteX2" fmla="*/ 14400 w 482400"/>
                    <a:gd name="connsiteY2" fmla="*/ 689615 h 1939601"/>
                    <a:gd name="connsiteX3" fmla="*/ 14401 w 482400"/>
                    <a:gd name="connsiteY3" fmla="*/ 689615 h 1939601"/>
                    <a:gd name="connsiteX4" fmla="*/ 14401 w 482400"/>
                    <a:gd name="connsiteY4" fmla="*/ 0 h 1939601"/>
                    <a:gd name="connsiteX5" fmla="*/ 57729 w 482400"/>
                    <a:gd name="connsiteY5" fmla="*/ 54638 h 1939601"/>
                    <a:gd name="connsiteX6" fmla="*/ 475042 w 482400"/>
                    <a:gd name="connsiteY6" fmla="*/ 1271836 h 1939601"/>
                    <a:gd name="connsiteX7" fmla="*/ 482255 w 482400"/>
                    <a:gd name="connsiteY7" fmla="*/ 1470043 h 1939601"/>
                    <a:gd name="connsiteX8" fmla="*/ 482254 w 482400"/>
                    <a:gd name="connsiteY8" fmla="*/ 1470043 h 1939601"/>
                    <a:gd name="connsiteX9" fmla="*/ 482400 w 482400"/>
                    <a:gd name="connsiteY9" fmla="*/ 1474060 h 1939601"/>
                    <a:gd name="connsiteX10" fmla="*/ 473046 w 482400"/>
                    <a:gd name="connsiteY10" fmla="*/ 1566858 h 1939601"/>
                    <a:gd name="connsiteX11" fmla="*/ 15706 w 482400"/>
                    <a:gd name="connsiteY11" fmla="*/ 1939601 h 1939601"/>
                    <a:gd name="connsiteX12" fmla="*/ 14400 w 482400"/>
                    <a:gd name="connsiteY12" fmla="*/ 1939469 h 1939601"/>
                    <a:gd name="connsiteX13" fmla="*/ 13094 w 482400"/>
                    <a:gd name="connsiteY13" fmla="*/ 1939601 h 1939601"/>
                    <a:gd name="connsiteX14" fmla="*/ 0 w 482400"/>
                    <a:gd name="connsiteY14" fmla="*/ 1938446 h 1939601"/>
                    <a:gd name="connsiteX15" fmla="*/ 0 w 482400"/>
                    <a:gd name="connsiteY15" fmla="*/ 18158 h 1939601"/>
                    <a:gd name="connsiteX16" fmla="*/ 14399 w 482400"/>
                    <a:gd name="connsiteY16" fmla="*/ 0 h 19396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82400" h="1939601">
                      <a:moveTo>
                        <a:pt x="14399" y="0"/>
                      </a:moveTo>
                      <a:lnTo>
                        <a:pt x="14399" y="689615"/>
                      </a:lnTo>
                      <a:lnTo>
                        <a:pt x="14400" y="689615"/>
                      </a:lnTo>
                      <a:lnTo>
                        <a:pt x="14401" y="689615"/>
                      </a:lnTo>
                      <a:lnTo>
                        <a:pt x="14401" y="0"/>
                      </a:lnTo>
                      <a:lnTo>
                        <a:pt x="57729" y="54638"/>
                      </a:lnTo>
                      <a:cubicBezTo>
                        <a:pt x="287385" y="373283"/>
                        <a:pt x="440381" y="798290"/>
                        <a:pt x="475042" y="1271836"/>
                      </a:cubicBezTo>
                      <a:lnTo>
                        <a:pt x="482255" y="1470043"/>
                      </a:lnTo>
                      <a:lnTo>
                        <a:pt x="482254" y="1470043"/>
                      </a:lnTo>
                      <a:lnTo>
                        <a:pt x="482400" y="1474060"/>
                      </a:lnTo>
                      <a:lnTo>
                        <a:pt x="473046" y="1566858"/>
                      </a:lnTo>
                      <a:cubicBezTo>
                        <a:pt x="429516" y="1779582"/>
                        <a:pt x="241298" y="1939601"/>
                        <a:pt x="15706" y="1939601"/>
                      </a:cubicBezTo>
                      <a:lnTo>
                        <a:pt x="14400" y="1939469"/>
                      </a:lnTo>
                      <a:lnTo>
                        <a:pt x="13094" y="1939601"/>
                      </a:lnTo>
                      <a:lnTo>
                        <a:pt x="0" y="1938446"/>
                      </a:lnTo>
                      <a:lnTo>
                        <a:pt x="0" y="18158"/>
                      </a:lnTo>
                      <a:lnTo>
                        <a:pt x="14399" y="0"/>
                      </a:ln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solidFill>
                      <a:schemeClr val="tx1"/>
                    </a:solidFill>
                  </a:endParaRPr>
                </a:p>
              </p:txBody>
            </p:sp>
          </p:grpSp>
          <p:grpSp>
            <p:nvGrpSpPr>
              <p:cNvPr id="195" name="Group 194">
                <a:extLst>
                  <a:ext uri="{FF2B5EF4-FFF2-40B4-BE49-F238E27FC236}">
                    <a16:creationId xmlns:a16="http://schemas.microsoft.com/office/drawing/2014/main" id="{8E6DD52D-5C11-4364-A277-0BC6C05CACBD}"/>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9210264" y="3423463"/>
                <a:ext cx="597126" cy="2160000"/>
                <a:chOff x="9210264" y="3423463"/>
                <a:chExt cx="597126" cy="2160000"/>
              </a:xfrm>
            </p:grpSpPr>
            <p:cxnSp>
              <p:nvCxnSpPr>
                <p:cNvPr id="196" name="Straight Connector 195">
                  <a:extLst>
                    <a:ext uri="{FF2B5EF4-FFF2-40B4-BE49-F238E27FC236}">
                      <a16:creationId xmlns:a16="http://schemas.microsoft.com/office/drawing/2014/main" id="{A2C9CE77-5338-4C9B-BCB7-1D6A7A2C726F}"/>
                    </a:ext>
                    <a:ext uri="{C183D7F6-B498-43B3-948B-1728B52AA6E4}">
                      <adec:decorative xmlns:adec="http://schemas.microsoft.com/office/drawing/2017/decorative" xmlns="" val="1"/>
                    </a:ext>
                  </a:extLst>
                </p:cNvPr>
                <p:cNvCxnSpPr>
                  <a:cxnSpLocks/>
                </p:cNvCxnSpPr>
                <p:nvPr>
                  <p:extLst>
                    <p:ext uri="{386F3935-93C4-4BCD-93E2-E3B085C9AB24}">
                      <p16:designElem xmlns:p16="http://schemas.microsoft.com/office/powerpoint/2015/main" val="1"/>
                    </p:ext>
                  </p:extLst>
                </p:nvPr>
              </p:nvCxnSpPr>
              <p:spPr>
                <a:xfrm>
                  <a:off x="9508827" y="3423463"/>
                  <a:ext cx="0" cy="2160000"/>
                </a:xfrm>
                <a:prstGeom prst="line">
                  <a:avLst/>
                </a:prstGeom>
                <a:ln w="12700">
                  <a:solidFill>
                    <a:srgbClr val="FFFFFF"/>
                  </a:solidFill>
                </a:ln>
              </p:spPr>
              <p:style>
                <a:lnRef idx="1">
                  <a:schemeClr val="accent1"/>
                </a:lnRef>
                <a:fillRef idx="0">
                  <a:schemeClr val="accent1"/>
                </a:fillRef>
                <a:effectRef idx="0">
                  <a:schemeClr val="accent1"/>
                </a:effectRef>
                <a:fontRef idx="minor">
                  <a:schemeClr val="tx1"/>
                </a:fontRef>
              </p:style>
            </p:cxnSp>
            <p:sp>
              <p:nvSpPr>
                <p:cNvPr id="197" name="Rectangle 5">
                  <a:extLst>
                    <a:ext uri="{FF2B5EF4-FFF2-40B4-BE49-F238E27FC236}">
                      <a16:creationId xmlns:a16="http://schemas.microsoft.com/office/drawing/2014/main" id="{DD8C86C1-51BA-4CB2-918E-99A73E2EC3E4}"/>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rot="2700000">
                  <a:off x="9210264" y="4162845"/>
                  <a:ext cx="597126" cy="597126"/>
                </a:xfrm>
                <a:custGeom>
                  <a:avLst/>
                  <a:gdLst>
                    <a:gd name="connsiteX0" fmla="*/ 0 w 1239398"/>
                    <a:gd name="connsiteY0" fmla="*/ 0 h 1239398"/>
                    <a:gd name="connsiteX1" fmla="*/ 1239398 w 1239398"/>
                    <a:gd name="connsiteY1" fmla="*/ 0 h 1239398"/>
                    <a:gd name="connsiteX2" fmla="*/ 1239398 w 1239398"/>
                    <a:gd name="connsiteY2" fmla="*/ 1239398 h 1239398"/>
                    <a:gd name="connsiteX3" fmla="*/ 0 w 1239398"/>
                    <a:gd name="connsiteY3" fmla="*/ 1239398 h 1239398"/>
                    <a:gd name="connsiteX4" fmla="*/ 0 w 1239398"/>
                    <a:gd name="connsiteY4" fmla="*/ 0 h 1239398"/>
                    <a:gd name="connsiteX0" fmla="*/ 0 w 1239398"/>
                    <a:gd name="connsiteY0" fmla="*/ 0 h 1239398"/>
                    <a:gd name="connsiteX1" fmla="*/ 1239398 w 1239398"/>
                    <a:gd name="connsiteY1" fmla="*/ 0 h 1239398"/>
                    <a:gd name="connsiteX2" fmla="*/ 1239398 w 1239398"/>
                    <a:gd name="connsiteY2" fmla="*/ 1239398 h 1239398"/>
                    <a:gd name="connsiteX3" fmla="*/ 0 w 1239398"/>
                    <a:gd name="connsiteY3" fmla="*/ 1239398 h 1239398"/>
                    <a:gd name="connsiteX4" fmla="*/ 91440 w 1239398"/>
                    <a:gd name="connsiteY4" fmla="*/ 91440 h 1239398"/>
                    <a:gd name="connsiteX0" fmla="*/ 1239398 w 1239398"/>
                    <a:gd name="connsiteY0" fmla="*/ 0 h 1239398"/>
                    <a:gd name="connsiteX1" fmla="*/ 1239398 w 1239398"/>
                    <a:gd name="connsiteY1" fmla="*/ 1239398 h 1239398"/>
                    <a:gd name="connsiteX2" fmla="*/ 0 w 1239398"/>
                    <a:gd name="connsiteY2" fmla="*/ 1239398 h 1239398"/>
                    <a:gd name="connsiteX3" fmla="*/ 91440 w 1239398"/>
                    <a:gd name="connsiteY3" fmla="*/ 91440 h 1239398"/>
                    <a:gd name="connsiteX0" fmla="*/ 1239398 w 1239398"/>
                    <a:gd name="connsiteY0" fmla="*/ 0 h 1239398"/>
                    <a:gd name="connsiteX1" fmla="*/ 1239398 w 1239398"/>
                    <a:gd name="connsiteY1" fmla="*/ 1239398 h 1239398"/>
                    <a:gd name="connsiteX2" fmla="*/ 0 w 1239398"/>
                    <a:gd name="connsiteY2" fmla="*/ 1239398 h 1239398"/>
                  </a:gdLst>
                  <a:ahLst/>
                  <a:cxnLst>
                    <a:cxn ang="0">
                      <a:pos x="connsiteX0" y="connsiteY0"/>
                    </a:cxn>
                    <a:cxn ang="0">
                      <a:pos x="connsiteX1" y="connsiteY1"/>
                    </a:cxn>
                    <a:cxn ang="0">
                      <a:pos x="connsiteX2" y="connsiteY2"/>
                    </a:cxn>
                  </a:cxnLst>
                  <a:rect l="l" t="t" r="r" b="b"/>
                  <a:pathLst>
                    <a:path w="1239398" h="1239398">
                      <a:moveTo>
                        <a:pt x="1239398" y="0"/>
                      </a:moveTo>
                      <a:lnTo>
                        <a:pt x="1239398" y="1239398"/>
                      </a:lnTo>
                      <a:lnTo>
                        <a:pt x="0" y="1239398"/>
                      </a:lnTo>
                    </a:path>
                  </a:pathLst>
                </a:custGeom>
                <a:noFill/>
                <a:ln w="12700">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8" name="Rectangle 5">
                  <a:extLst>
                    <a:ext uri="{FF2B5EF4-FFF2-40B4-BE49-F238E27FC236}">
                      <a16:creationId xmlns:a16="http://schemas.microsoft.com/office/drawing/2014/main" id="{713D5C9F-7DFE-4DDD-A89E-55BCBDFEC0D9}"/>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rot="2700000">
                  <a:off x="9297710" y="3747070"/>
                  <a:ext cx="422234" cy="422234"/>
                </a:xfrm>
                <a:custGeom>
                  <a:avLst/>
                  <a:gdLst>
                    <a:gd name="connsiteX0" fmla="*/ 0 w 1239398"/>
                    <a:gd name="connsiteY0" fmla="*/ 0 h 1239398"/>
                    <a:gd name="connsiteX1" fmla="*/ 1239398 w 1239398"/>
                    <a:gd name="connsiteY1" fmla="*/ 0 h 1239398"/>
                    <a:gd name="connsiteX2" fmla="*/ 1239398 w 1239398"/>
                    <a:gd name="connsiteY2" fmla="*/ 1239398 h 1239398"/>
                    <a:gd name="connsiteX3" fmla="*/ 0 w 1239398"/>
                    <a:gd name="connsiteY3" fmla="*/ 1239398 h 1239398"/>
                    <a:gd name="connsiteX4" fmla="*/ 0 w 1239398"/>
                    <a:gd name="connsiteY4" fmla="*/ 0 h 1239398"/>
                    <a:gd name="connsiteX0" fmla="*/ 0 w 1239398"/>
                    <a:gd name="connsiteY0" fmla="*/ 0 h 1239398"/>
                    <a:gd name="connsiteX1" fmla="*/ 1239398 w 1239398"/>
                    <a:gd name="connsiteY1" fmla="*/ 0 h 1239398"/>
                    <a:gd name="connsiteX2" fmla="*/ 1239398 w 1239398"/>
                    <a:gd name="connsiteY2" fmla="*/ 1239398 h 1239398"/>
                    <a:gd name="connsiteX3" fmla="*/ 0 w 1239398"/>
                    <a:gd name="connsiteY3" fmla="*/ 1239398 h 1239398"/>
                    <a:gd name="connsiteX4" fmla="*/ 91440 w 1239398"/>
                    <a:gd name="connsiteY4" fmla="*/ 91440 h 1239398"/>
                    <a:gd name="connsiteX0" fmla="*/ 1239398 w 1239398"/>
                    <a:gd name="connsiteY0" fmla="*/ 0 h 1239398"/>
                    <a:gd name="connsiteX1" fmla="*/ 1239398 w 1239398"/>
                    <a:gd name="connsiteY1" fmla="*/ 1239398 h 1239398"/>
                    <a:gd name="connsiteX2" fmla="*/ 0 w 1239398"/>
                    <a:gd name="connsiteY2" fmla="*/ 1239398 h 1239398"/>
                    <a:gd name="connsiteX3" fmla="*/ 91440 w 1239398"/>
                    <a:gd name="connsiteY3" fmla="*/ 91440 h 1239398"/>
                    <a:gd name="connsiteX0" fmla="*/ 1239398 w 1239398"/>
                    <a:gd name="connsiteY0" fmla="*/ 0 h 1239398"/>
                    <a:gd name="connsiteX1" fmla="*/ 1239398 w 1239398"/>
                    <a:gd name="connsiteY1" fmla="*/ 1239398 h 1239398"/>
                    <a:gd name="connsiteX2" fmla="*/ 0 w 1239398"/>
                    <a:gd name="connsiteY2" fmla="*/ 1239398 h 1239398"/>
                  </a:gdLst>
                  <a:ahLst/>
                  <a:cxnLst>
                    <a:cxn ang="0">
                      <a:pos x="connsiteX0" y="connsiteY0"/>
                    </a:cxn>
                    <a:cxn ang="0">
                      <a:pos x="connsiteX1" y="connsiteY1"/>
                    </a:cxn>
                    <a:cxn ang="0">
                      <a:pos x="connsiteX2" y="connsiteY2"/>
                    </a:cxn>
                  </a:cxnLst>
                  <a:rect l="l" t="t" r="r" b="b"/>
                  <a:pathLst>
                    <a:path w="1239398" h="1239398">
                      <a:moveTo>
                        <a:pt x="1239398" y="0"/>
                      </a:moveTo>
                      <a:lnTo>
                        <a:pt x="1239398" y="1239398"/>
                      </a:lnTo>
                      <a:lnTo>
                        <a:pt x="0" y="1239398"/>
                      </a:lnTo>
                    </a:path>
                  </a:pathLst>
                </a:custGeom>
                <a:noFill/>
                <a:ln w="12700">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grpSp>
      <p:cxnSp>
        <p:nvCxnSpPr>
          <p:cNvPr id="247" name="Straight Connector 246">
            <a:extLst>
              <a:ext uri="{FF2B5EF4-FFF2-40B4-BE49-F238E27FC236}">
                <a16:creationId xmlns:a16="http://schemas.microsoft.com/office/drawing/2014/main" id="{D56ACE5F-BE95-4218-ADF7-6F1DEF6A9465}"/>
              </a:ext>
              <a:ext uri="{C183D7F6-B498-43B3-948B-1728B52AA6E4}">
                <adec:decorative xmlns:adec="http://schemas.microsoft.com/office/drawing/2017/decorative" xmlns=""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5826000" y="3690871"/>
            <a:ext cx="540000" cy="0"/>
          </a:xfrm>
          <a:prstGeom prst="line">
            <a:avLst/>
          </a:prstGeom>
          <a:ln w="12700">
            <a:solidFill>
              <a:srgbClr val="FFFFFF"/>
            </a:solidFill>
          </a:ln>
        </p:spPr>
        <p:style>
          <a:lnRef idx="1">
            <a:schemeClr val="accent1"/>
          </a:lnRef>
          <a:fillRef idx="0">
            <a:schemeClr val="accent1"/>
          </a:fillRef>
          <a:effectRef idx="0">
            <a:schemeClr val="accent1"/>
          </a:effectRef>
          <a:fontRef idx="minor">
            <a:schemeClr val="tx1"/>
          </a:fontRef>
        </p:style>
      </p:cxnSp>
      <p:grpSp>
        <p:nvGrpSpPr>
          <p:cNvPr id="249" name="Group 248">
            <a:extLst>
              <a:ext uri="{FF2B5EF4-FFF2-40B4-BE49-F238E27FC236}">
                <a16:creationId xmlns:a16="http://schemas.microsoft.com/office/drawing/2014/main" id="{801DF50F-B47F-405F-BDF3-73DAC01BB90A}"/>
              </a:ext>
              <a:ext uri="{C183D7F6-B498-43B3-948B-1728B52AA6E4}">
                <adec:decorative xmlns:adec="http://schemas.microsoft.com/office/drawing/2017/decorative" xmlns=""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flipH="1">
            <a:off x="8173184" y="602681"/>
            <a:ext cx="3615648" cy="5932335"/>
            <a:chOff x="402434" y="602681"/>
            <a:chExt cx="3615648" cy="5932335"/>
          </a:xfrm>
        </p:grpSpPr>
        <p:grpSp>
          <p:nvGrpSpPr>
            <p:cNvPr id="250" name="Group 249">
              <a:extLst>
                <a:ext uri="{FF2B5EF4-FFF2-40B4-BE49-F238E27FC236}">
                  <a16:creationId xmlns:a16="http://schemas.microsoft.com/office/drawing/2014/main" id="{2457533F-CAD7-46C2-9CB3-8505B2DFABA2}"/>
                </a:ext>
                <a:ext uri="{C183D7F6-B498-43B3-948B-1728B52AA6E4}">
                  <adec:decorative xmlns:adec="http://schemas.microsoft.com/office/drawing/2017/decorative" xmlns="" val="1"/>
                </a:ext>
              </a:extLst>
            </p:cNvPr>
            <p:cNvGrpSpPr>
              <a:grpSpLocks noChangeAspect="1"/>
            </p:cNvGrpSpPr>
            <p:nvPr>
              <p:extLst>
                <p:ext uri="{386F3935-93C4-4BCD-93E2-E3B085C9AB24}">
                  <p16:designElem xmlns:p16="http://schemas.microsoft.com/office/powerpoint/2015/main" val="1"/>
                </p:ext>
              </p:extLst>
            </p:nvPr>
          </p:nvGrpSpPr>
          <p:grpSpPr>
            <a:xfrm rot="2700000">
              <a:off x="710054" y="399231"/>
              <a:ext cx="317159" cy="932400"/>
              <a:chOff x="6376988" y="280988"/>
              <a:chExt cx="633413" cy="1862138"/>
            </a:xfrm>
          </p:grpSpPr>
          <p:sp>
            <p:nvSpPr>
              <p:cNvPr id="307" name="Freeform 68">
                <a:extLst>
                  <a:ext uri="{FF2B5EF4-FFF2-40B4-BE49-F238E27FC236}">
                    <a16:creationId xmlns:a16="http://schemas.microsoft.com/office/drawing/2014/main" id="{66E9686F-CED0-475E-A28A-D8CDBCCDD1D0}"/>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376988" y="280988"/>
                <a:ext cx="319088" cy="1419225"/>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308" name="Freeform 69">
                <a:extLst>
                  <a:ext uri="{FF2B5EF4-FFF2-40B4-BE49-F238E27FC236}">
                    <a16:creationId xmlns:a16="http://schemas.microsoft.com/office/drawing/2014/main" id="{254AFE2B-C030-4DF5-B113-1A9ECB6A650A}"/>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696076" y="280988"/>
                <a:ext cx="314325" cy="1419225"/>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309" name="Line 70">
                <a:extLst>
                  <a:ext uri="{FF2B5EF4-FFF2-40B4-BE49-F238E27FC236}">
                    <a16:creationId xmlns:a16="http://schemas.microsoft.com/office/drawing/2014/main" id="{02E0618D-FC2B-49B2-B15F-0EA6139909EA}"/>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6696076" y="280988"/>
                <a:ext cx="0" cy="1862138"/>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sp>
          <p:nvSpPr>
            <p:cNvPr id="251" name="Oval 250">
              <a:extLst>
                <a:ext uri="{FF2B5EF4-FFF2-40B4-BE49-F238E27FC236}">
                  <a16:creationId xmlns:a16="http://schemas.microsoft.com/office/drawing/2014/main" id="{3BC4DEAB-C1FD-4FA7-9417-3E053D540E5D}"/>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rot="10800000">
              <a:off x="1333586" y="839438"/>
              <a:ext cx="340415" cy="340415"/>
            </a:xfrm>
            <a:prstGeom prst="ellipse">
              <a:avLst/>
            </a:pr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dirty="0">
                <a:solidFill>
                  <a:schemeClr val="tx1"/>
                </a:solidFill>
              </a:endParaRPr>
            </a:p>
          </p:txBody>
        </p:sp>
        <p:grpSp>
          <p:nvGrpSpPr>
            <p:cNvPr id="252" name="Group 251">
              <a:extLst>
                <a:ext uri="{FF2B5EF4-FFF2-40B4-BE49-F238E27FC236}">
                  <a16:creationId xmlns:a16="http://schemas.microsoft.com/office/drawing/2014/main" id="{77615B8B-540B-420B-87F1-5F51415E7F25}"/>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13500000">
              <a:off x="1732866" y="390058"/>
              <a:ext cx="1785984" cy="2211229"/>
              <a:chOff x="3125006" y="3171595"/>
              <a:chExt cx="1785984" cy="2211229"/>
            </a:xfrm>
          </p:grpSpPr>
          <p:grpSp>
            <p:nvGrpSpPr>
              <p:cNvPr id="299" name="Group 298">
                <a:extLst>
                  <a:ext uri="{FF2B5EF4-FFF2-40B4-BE49-F238E27FC236}">
                    <a16:creationId xmlns:a16="http://schemas.microsoft.com/office/drawing/2014/main" id="{82E16796-0833-4B54-AED9-A3611C9BD19E}"/>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3136819" y="3174345"/>
                <a:ext cx="1760933" cy="2208479"/>
                <a:chOff x="4749017" y="2998646"/>
                <a:chExt cx="1760933" cy="2208479"/>
              </a:xfrm>
            </p:grpSpPr>
            <p:cxnSp>
              <p:nvCxnSpPr>
                <p:cNvPr id="303" name="Straight Connector 302">
                  <a:extLst>
                    <a:ext uri="{FF2B5EF4-FFF2-40B4-BE49-F238E27FC236}">
                      <a16:creationId xmlns:a16="http://schemas.microsoft.com/office/drawing/2014/main" id="{F1E2155D-D771-4139-BC04-B5F026AEBB3E}"/>
                    </a:ext>
                    <a:ext uri="{C183D7F6-B498-43B3-948B-1728B52AA6E4}">
                      <adec:decorative xmlns:adec="http://schemas.microsoft.com/office/drawing/2017/decorative" xmlns="" val="1"/>
                    </a:ext>
                  </a:extLst>
                </p:cNvPr>
                <p:cNvCxnSpPr>
                  <a:cxnSpLocks/>
                </p:cNvCxnSpPr>
                <p:nvPr>
                  <p:extLst>
                    <p:ext uri="{386F3935-93C4-4BCD-93E2-E3B085C9AB24}">
                      <p16:designElem xmlns:p16="http://schemas.microsoft.com/office/powerpoint/2015/main" val="1"/>
                    </p:ext>
                  </p:extLst>
                </p:nvPr>
              </p:nvCxnSpPr>
              <p:spPr>
                <a:xfrm flipH="1">
                  <a:off x="5630197" y="2998646"/>
                  <a:ext cx="0" cy="2208479"/>
                </a:xfrm>
                <a:prstGeom prst="line">
                  <a:avLst/>
                </a:prstGeom>
                <a:ln w="12700">
                  <a:solidFill>
                    <a:srgbClr val="FFFFFF"/>
                  </a:solidFill>
                </a:ln>
              </p:spPr>
              <p:style>
                <a:lnRef idx="1">
                  <a:schemeClr val="accent1"/>
                </a:lnRef>
                <a:fillRef idx="0">
                  <a:schemeClr val="accent1"/>
                </a:fillRef>
                <a:effectRef idx="0">
                  <a:schemeClr val="accent1"/>
                </a:effectRef>
                <a:fontRef idx="minor">
                  <a:schemeClr val="tx1"/>
                </a:fontRef>
              </p:style>
            </p:cxnSp>
            <p:cxnSp>
              <p:nvCxnSpPr>
                <p:cNvPr id="304" name="Straight Connector 303">
                  <a:extLst>
                    <a:ext uri="{FF2B5EF4-FFF2-40B4-BE49-F238E27FC236}">
                      <a16:creationId xmlns:a16="http://schemas.microsoft.com/office/drawing/2014/main" id="{746D84B4-B9EF-417C-A565-F9B86978ECBD}"/>
                    </a:ext>
                    <a:ext uri="{C183D7F6-B498-43B3-948B-1728B52AA6E4}">
                      <adec:decorative xmlns:adec="http://schemas.microsoft.com/office/drawing/2017/decorative" xmlns="" val="1"/>
                    </a:ext>
                  </a:extLst>
                </p:cNvPr>
                <p:cNvCxnSpPr>
                  <a:cxnSpLocks/>
                </p:cNvCxnSpPr>
                <p:nvPr>
                  <p:extLst>
                    <p:ext uri="{386F3935-93C4-4BCD-93E2-E3B085C9AB24}">
                      <p16:designElem xmlns:p16="http://schemas.microsoft.com/office/powerpoint/2015/main" val="1"/>
                    </p:ext>
                  </p:extLst>
                </p:nvPr>
              </p:nvCxnSpPr>
              <p:spPr>
                <a:xfrm rot="10800000" flipH="1">
                  <a:off x="4749017" y="4416771"/>
                  <a:ext cx="1760933" cy="0"/>
                </a:xfrm>
                <a:prstGeom prst="line">
                  <a:avLst/>
                </a:prstGeom>
                <a:ln w="12700">
                  <a:solidFill>
                    <a:srgbClr val="FFFFFF"/>
                  </a:solidFill>
                </a:ln>
              </p:spPr>
              <p:style>
                <a:lnRef idx="1">
                  <a:schemeClr val="accent1"/>
                </a:lnRef>
                <a:fillRef idx="0">
                  <a:schemeClr val="accent1"/>
                </a:fillRef>
                <a:effectRef idx="0">
                  <a:schemeClr val="accent1"/>
                </a:effectRef>
                <a:fontRef idx="minor">
                  <a:schemeClr val="tx1"/>
                </a:fontRef>
              </p:style>
            </p:cxnSp>
            <p:sp>
              <p:nvSpPr>
                <p:cNvPr id="305" name="Rectangle 30">
                  <a:extLst>
                    <a:ext uri="{FF2B5EF4-FFF2-40B4-BE49-F238E27FC236}">
                      <a16:creationId xmlns:a16="http://schemas.microsoft.com/office/drawing/2014/main" id="{66FFC568-D3F5-4FA6-B28A-516DE623F58A}"/>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rot="13500000">
                  <a:off x="5136242" y="3224252"/>
                  <a:ext cx="987915" cy="987915"/>
                </a:xfrm>
                <a:custGeom>
                  <a:avLst/>
                  <a:gdLst>
                    <a:gd name="connsiteX0" fmla="*/ 0 w 1302493"/>
                    <a:gd name="connsiteY0" fmla="*/ 0 h 1302493"/>
                    <a:gd name="connsiteX1" fmla="*/ 1302493 w 1302493"/>
                    <a:gd name="connsiteY1" fmla="*/ 0 h 1302493"/>
                    <a:gd name="connsiteX2" fmla="*/ 1302493 w 1302493"/>
                    <a:gd name="connsiteY2" fmla="*/ 1302493 h 1302493"/>
                    <a:gd name="connsiteX3" fmla="*/ 0 w 1302493"/>
                    <a:gd name="connsiteY3" fmla="*/ 1302493 h 1302493"/>
                    <a:gd name="connsiteX4" fmla="*/ 0 w 1302493"/>
                    <a:gd name="connsiteY4" fmla="*/ 0 h 1302493"/>
                    <a:gd name="connsiteX0" fmla="*/ 1302493 w 1393933"/>
                    <a:gd name="connsiteY0" fmla="*/ 1302493 h 1393933"/>
                    <a:gd name="connsiteX1" fmla="*/ 0 w 1393933"/>
                    <a:gd name="connsiteY1" fmla="*/ 1302493 h 1393933"/>
                    <a:gd name="connsiteX2" fmla="*/ 0 w 1393933"/>
                    <a:gd name="connsiteY2" fmla="*/ 0 h 1393933"/>
                    <a:gd name="connsiteX3" fmla="*/ 1302493 w 1393933"/>
                    <a:gd name="connsiteY3" fmla="*/ 0 h 1393933"/>
                    <a:gd name="connsiteX4" fmla="*/ 1393933 w 1393933"/>
                    <a:gd name="connsiteY4" fmla="*/ 1393933 h 1393933"/>
                    <a:gd name="connsiteX0" fmla="*/ 0 w 1393933"/>
                    <a:gd name="connsiteY0" fmla="*/ 1302493 h 1393933"/>
                    <a:gd name="connsiteX1" fmla="*/ 0 w 1393933"/>
                    <a:gd name="connsiteY1" fmla="*/ 0 h 1393933"/>
                    <a:gd name="connsiteX2" fmla="*/ 1302493 w 1393933"/>
                    <a:gd name="connsiteY2" fmla="*/ 0 h 1393933"/>
                    <a:gd name="connsiteX3" fmla="*/ 1393933 w 1393933"/>
                    <a:gd name="connsiteY3" fmla="*/ 1393933 h 1393933"/>
                    <a:gd name="connsiteX0" fmla="*/ 0 w 1302493"/>
                    <a:gd name="connsiteY0" fmla="*/ 1302493 h 1302493"/>
                    <a:gd name="connsiteX1" fmla="*/ 0 w 1302493"/>
                    <a:gd name="connsiteY1" fmla="*/ 0 h 1302493"/>
                    <a:gd name="connsiteX2" fmla="*/ 1302493 w 1302493"/>
                    <a:gd name="connsiteY2" fmla="*/ 0 h 1302493"/>
                  </a:gdLst>
                  <a:ahLst/>
                  <a:cxnLst>
                    <a:cxn ang="0">
                      <a:pos x="connsiteX0" y="connsiteY0"/>
                    </a:cxn>
                    <a:cxn ang="0">
                      <a:pos x="connsiteX1" y="connsiteY1"/>
                    </a:cxn>
                    <a:cxn ang="0">
                      <a:pos x="connsiteX2" y="connsiteY2"/>
                    </a:cxn>
                  </a:cxnLst>
                  <a:rect l="l" t="t" r="r" b="b"/>
                  <a:pathLst>
                    <a:path w="1302493" h="1302493">
                      <a:moveTo>
                        <a:pt x="0" y="1302493"/>
                      </a:moveTo>
                      <a:lnTo>
                        <a:pt x="0" y="0"/>
                      </a:lnTo>
                      <a:lnTo>
                        <a:pt x="1302493" y="0"/>
                      </a:lnTo>
                    </a:path>
                  </a:pathLst>
                </a:custGeom>
                <a:noFill/>
                <a:ln w="12700">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6" name="Rectangle 30">
                  <a:extLst>
                    <a:ext uri="{FF2B5EF4-FFF2-40B4-BE49-F238E27FC236}">
                      <a16:creationId xmlns:a16="http://schemas.microsoft.com/office/drawing/2014/main" id="{2C3FB912-25F7-4822-B327-DA1E9B335B9F}"/>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rot="13500000">
                  <a:off x="5327037" y="3070731"/>
                  <a:ext cx="606323" cy="606323"/>
                </a:xfrm>
                <a:custGeom>
                  <a:avLst/>
                  <a:gdLst>
                    <a:gd name="connsiteX0" fmla="*/ 0 w 1302493"/>
                    <a:gd name="connsiteY0" fmla="*/ 0 h 1302493"/>
                    <a:gd name="connsiteX1" fmla="*/ 1302493 w 1302493"/>
                    <a:gd name="connsiteY1" fmla="*/ 0 h 1302493"/>
                    <a:gd name="connsiteX2" fmla="*/ 1302493 w 1302493"/>
                    <a:gd name="connsiteY2" fmla="*/ 1302493 h 1302493"/>
                    <a:gd name="connsiteX3" fmla="*/ 0 w 1302493"/>
                    <a:gd name="connsiteY3" fmla="*/ 1302493 h 1302493"/>
                    <a:gd name="connsiteX4" fmla="*/ 0 w 1302493"/>
                    <a:gd name="connsiteY4" fmla="*/ 0 h 1302493"/>
                    <a:gd name="connsiteX0" fmla="*/ 1302493 w 1393933"/>
                    <a:gd name="connsiteY0" fmla="*/ 1302493 h 1393933"/>
                    <a:gd name="connsiteX1" fmla="*/ 0 w 1393933"/>
                    <a:gd name="connsiteY1" fmla="*/ 1302493 h 1393933"/>
                    <a:gd name="connsiteX2" fmla="*/ 0 w 1393933"/>
                    <a:gd name="connsiteY2" fmla="*/ 0 h 1393933"/>
                    <a:gd name="connsiteX3" fmla="*/ 1302493 w 1393933"/>
                    <a:gd name="connsiteY3" fmla="*/ 0 h 1393933"/>
                    <a:gd name="connsiteX4" fmla="*/ 1393933 w 1393933"/>
                    <a:gd name="connsiteY4" fmla="*/ 1393933 h 1393933"/>
                    <a:gd name="connsiteX0" fmla="*/ 0 w 1393933"/>
                    <a:gd name="connsiteY0" fmla="*/ 1302493 h 1393933"/>
                    <a:gd name="connsiteX1" fmla="*/ 0 w 1393933"/>
                    <a:gd name="connsiteY1" fmla="*/ 0 h 1393933"/>
                    <a:gd name="connsiteX2" fmla="*/ 1302493 w 1393933"/>
                    <a:gd name="connsiteY2" fmla="*/ 0 h 1393933"/>
                    <a:gd name="connsiteX3" fmla="*/ 1393933 w 1393933"/>
                    <a:gd name="connsiteY3" fmla="*/ 1393933 h 1393933"/>
                    <a:gd name="connsiteX0" fmla="*/ 0 w 1302493"/>
                    <a:gd name="connsiteY0" fmla="*/ 1302493 h 1302493"/>
                    <a:gd name="connsiteX1" fmla="*/ 0 w 1302493"/>
                    <a:gd name="connsiteY1" fmla="*/ 0 h 1302493"/>
                    <a:gd name="connsiteX2" fmla="*/ 1302493 w 1302493"/>
                    <a:gd name="connsiteY2" fmla="*/ 0 h 1302493"/>
                  </a:gdLst>
                  <a:ahLst/>
                  <a:cxnLst>
                    <a:cxn ang="0">
                      <a:pos x="connsiteX0" y="connsiteY0"/>
                    </a:cxn>
                    <a:cxn ang="0">
                      <a:pos x="connsiteX1" y="connsiteY1"/>
                    </a:cxn>
                    <a:cxn ang="0">
                      <a:pos x="connsiteX2" y="connsiteY2"/>
                    </a:cxn>
                  </a:cxnLst>
                  <a:rect l="l" t="t" r="r" b="b"/>
                  <a:pathLst>
                    <a:path w="1302493" h="1302493">
                      <a:moveTo>
                        <a:pt x="0" y="1302493"/>
                      </a:moveTo>
                      <a:lnTo>
                        <a:pt x="0" y="0"/>
                      </a:lnTo>
                      <a:lnTo>
                        <a:pt x="1302493" y="0"/>
                      </a:lnTo>
                    </a:path>
                  </a:pathLst>
                </a:custGeom>
                <a:noFill/>
                <a:ln w="12700">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00" name="Group 299">
                <a:extLst>
                  <a:ext uri="{FF2B5EF4-FFF2-40B4-BE49-F238E27FC236}">
                    <a16:creationId xmlns:a16="http://schemas.microsoft.com/office/drawing/2014/main" id="{4FC8FB21-D7E1-4978-AD20-5E68B4C580ED}"/>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3125006" y="3171595"/>
                <a:ext cx="1785984" cy="1799739"/>
                <a:chOff x="6879836" y="3516901"/>
                <a:chExt cx="1785984" cy="1799739"/>
              </a:xfrm>
            </p:grpSpPr>
            <p:sp>
              <p:nvSpPr>
                <p:cNvPr id="301" name="Freeform: Shape 300">
                  <a:extLst>
                    <a:ext uri="{FF2B5EF4-FFF2-40B4-BE49-F238E27FC236}">
                      <a16:creationId xmlns:a16="http://schemas.microsoft.com/office/drawing/2014/main" id="{51BBD3DF-C644-4E9C-A11C-B6336B8890EF}"/>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a:off x="6879836" y="3521665"/>
                  <a:ext cx="892801" cy="1794975"/>
                </a:xfrm>
                <a:custGeom>
                  <a:avLst/>
                  <a:gdLst>
                    <a:gd name="connsiteX0" fmla="*/ 892801 w 892801"/>
                    <a:gd name="connsiteY0" fmla="*/ 0 h 1794975"/>
                    <a:gd name="connsiteX1" fmla="*/ 892801 w 892801"/>
                    <a:gd name="connsiteY1" fmla="*/ 1434622 h 1794975"/>
                    <a:gd name="connsiteX2" fmla="*/ 845919 w 892801"/>
                    <a:gd name="connsiteY2" fmla="*/ 1533379 h 1794975"/>
                    <a:gd name="connsiteX3" fmla="*/ 440820 w 892801"/>
                    <a:gd name="connsiteY3" fmla="*/ 1794916 h 1794975"/>
                    <a:gd name="connsiteX4" fmla="*/ 379878 w 892801"/>
                    <a:gd name="connsiteY4" fmla="*/ 1791253 h 1794975"/>
                    <a:gd name="connsiteX5" fmla="*/ 763083 w 892801"/>
                    <a:gd name="connsiteY5" fmla="*/ 100140 h 1794975"/>
                    <a:gd name="connsiteX6" fmla="*/ 892801 w 892801"/>
                    <a:gd name="connsiteY6" fmla="*/ 0 h 17949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92801" h="1794975">
                      <a:moveTo>
                        <a:pt x="892801" y="0"/>
                      </a:moveTo>
                      <a:lnTo>
                        <a:pt x="892801" y="1434622"/>
                      </a:lnTo>
                      <a:lnTo>
                        <a:pt x="845919" y="1533379"/>
                      </a:lnTo>
                      <a:cubicBezTo>
                        <a:pt x="735106" y="1711682"/>
                        <a:pt x="584368" y="1792418"/>
                        <a:pt x="440820" y="1794916"/>
                      </a:cubicBezTo>
                      <a:cubicBezTo>
                        <a:pt x="420314" y="1795273"/>
                        <a:pt x="399954" y="1794033"/>
                        <a:pt x="379878" y="1791253"/>
                      </a:cubicBezTo>
                      <a:cubicBezTo>
                        <a:pt x="-41718" y="1732871"/>
                        <a:pt x="-338017" y="995203"/>
                        <a:pt x="763083" y="100140"/>
                      </a:cubicBezTo>
                      <a:lnTo>
                        <a:pt x="892801" y="0"/>
                      </a:ln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solidFill>
                      <a:schemeClr val="tx1"/>
                    </a:solidFill>
                  </a:endParaRPr>
                </a:p>
              </p:txBody>
            </p:sp>
            <p:sp>
              <p:nvSpPr>
                <p:cNvPr id="302" name="Freeform: Shape 301">
                  <a:extLst>
                    <a:ext uri="{FF2B5EF4-FFF2-40B4-BE49-F238E27FC236}">
                      <a16:creationId xmlns:a16="http://schemas.microsoft.com/office/drawing/2014/main" id="{0B53158D-9F0C-4064-B804-2C1F8AEBEA01}"/>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a:off x="7772637" y="3516901"/>
                  <a:ext cx="893183" cy="1795123"/>
                </a:xfrm>
                <a:custGeom>
                  <a:avLst/>
                  <a:gdLst>
                    <a:gd name="connsiteX0" fmla="*/ 191 w 893183"/>
                    <a:gd name="connsiteY0" fmla="*/ 0 h 1795123"/>
                    <a:gd name="connsiteX1" fmla="*/ 130101 w 893183"/>
                    <a:gd name="connsiteY1" fmla="*/ 100288 h 1795123"/>
                    <a:gd name="connsiteX2" fmla="*/ 513306 w 893183"/>
                    <a:gd name="connsiteY2" fmla="*/ 1791401 h 1795123"/>
                    <a:gd name="connsiteX3" fmla="*/ 47265 w 893183"/>
                    <a:gd name="connsiteY3" fmla="*/ 1533527 h 1795123"/>
                    <a:gd name="connsiteX4" fmla="*/ 192 w 893183"/>
                    <a:gd name="connsiteY4" fmla="*/ 1434367 h 1795123"/>
                    <a:gd name="connsiteX5" fmla="*/ 192 w 893183"/>
                    <a:gd name="connsiteY5" fmla="*/ 1438981 h 1795123"/>
                    <a:gd name="connsiteX6" fmla="*/ 0 w 893183"/>
                    <a:gd name="connsiteY6" fmla="*/ 1439386 h 1795123"/>
                    <a:gd name="connsiteX7" fmla="*/ 0 w 893183"/>
                    <a:gd name="connsiteY7" fmla="*/ 4764 h 1795123"/>
                    <a:gd name="connsiteX8" fmla="*/ 191 w 893183"/>
                    <a:gd name="connsiteY8" fmla="*/ 4616 h 1795123"/>
                    <a:gd name="connsiteX9" fmla="*/ 191 w 893183"/>
                    <a:gd name="connsiteY9" fmla="*/ 0 h 17951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893183" h="1795123">
                      <a:moveTo>
                        <a:pt x="191" y="0"/>
                      </a:moveTo>
                      <a:lnTo>
                        <a:pt x="130101" y="100288"/>
                      </a:lnTo>
                      <a:cubicBezTo>
                        <a:pt x="1231201" y="995351"/>
                        <a:pt x="934902" y="1733019"/>
                        <a:pt x="513306" y="1791401"/>
                      </a:cubicBezTo>
                      <a:cubicBezTo>
                        <a:pt x="352699" y="1813642"/>
                        <a:pt x="173909" y="1737302"/>
                        <a:pt x="47265" y="1533527"/>
                      </a:cubicBezTo>
                      <a:lnTo>
                        <a:pt x="192" y="1434367"/>
                      </a:lnTo>
                      <a:lnTo>
                        <a:pt x="192" y="1438981"/>
                      </a:lnTo>
                      <a:lnTo>
                        <a:pt x="0" y="1439386"/>
                      </a:lnTo>
                      <a:lnTo>
                        <a:pt x="0" y="4764"/>
                      </a:lnTo>
                      <a:lnTo>
                        <a:pt x="191" y="4616"/>
                      </a:lnTo>
                      <a:lnTo>
                        <a:pt x="191" y="0"/>
                      </a:ln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solidFill>
                      <a:schemeClr val="tx1"/>
                    </a:solidFill>
                  </a:endParaRPr>
                </a:p>
              </p:txBody>
            </p:sp>
          </p:grpSp>
        </p:grpSp>
        <p:grpSp>
          <p:nvGrpSpPr>
            <p:cNvPr id="253" name="Group 252">
              <a:extLst>
                <a:ext uri="{FF2B5EF4-FFF2-40B4-BE49-F238E27FC236}">
                  <a16:creationId xmlns:a16="http://schemas.microsoft.com/office/drawing/2014/main" id="{B9D93B3C-5026-425E-9179-CBB944A9096E}"/>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540000" y="2480400"/>
              <a:ext cx="2457450" cy="3838575"/>
              <a:chOff x="587376" y="280988"/>
              <a:chExt cx="2457450" cy="3838575"/>
            </a:xfrm>
          </p:grpSpPr>
          <p:sp>
            <p:nvSpPr>
              <p:cNvPr id="277" name="Freeform 64">
                <a:extLst>
                  <a:ext uri="{FF2B5EF4-FFF2-40B4-BE49-F238E27FC236}">
                    <a16:creationId xmlns:a16="http://schemas.microsoft.com/office/drawing/2014/main" id="{5C84A49A-BD66-4BEA-A06B-2FA89468BBF1}"/>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1443038"/>
                <a:ext cx="1228725" cy="790575"/>
              </a:xfrm>
              <a:custGeom>
                <a:avLst/>
                <a:gdLst>
                  <a:gd name="T0" fmla="*/ 162 w 258"/>
                  <a:gd name="T1" fmla="*/ 132 h 166"/>
                  <a:gd name="T2" fmla="*/ 258 w 258"/>
                  <a:gd name="T3" fmla="*/ 0 h 166"/>
                  <a:gd name="T4" fmla="*/ 0 w 258"/>
                  <a:gd name="T5" fmla="*/ 149 h 166"/>
                  <a:gd name="T6" fmla="*/ 162 w 258"/>
                  <a:gd name="T7" fmla="*/ 132 h 166"/>
                </a:gdLst>
                <a:ahLst/>
                <a:cxnLst>
                  <a:cxn ang="0">
                    <a:pos x="T0" y="T1"/>
                  </a:cxn>
                  <a:cxn ang="0">
                    <a:pos x="T2" y="T3"/>
                  </a:cxn>
                  <a:cxn ang="0">
                    <a:pos x="T4" y="T5"/>
                  </a:cxn>
                  <a:cxn ang="0">
                    <a:pos x="T6" y="T7"/>
                  </a:cxn>
                </a:cxnLst>
                <a:rect l="0" t="0" r="r" b="b"/>
                <a:pathLst>
                  <a:path w="258" h="166">
                    <a:moveTo>
                      <a:pt x="162" y="132"/>
                    </a:moveTo>
                    <a:cubicBezTo>
                      <a:pt x="214" y="102"/>
                      <a:pt x="247" y="54"/>
                      <a:pt x="258" y="0"/>
                    </a:cubicBezTo>
                    <a:cubicBezTo>
                      <a:pt x="0" y="149"/>
                      <a:pt x="0" y="149"/>
                      <a:pt x="0" y="149"/>
                    </a:cubicBezTo>
                    <a:cubicBezTo>
                      <a:pt x="52" y="166"/>
                      <a:pt x="111" y="162"/>
                      <a:pt x="162" y="132"/>
                    </a:cubicBezTo>
                    <a:close/>
                  </a:path>
                </a:pathLst>
              </a:custGeom>
              <a:gradFill flip="none" rotWithShape="1">
                <a:gsLst>
                  <a:gs pos="0">
                    <a:srgbClr val="FFFFFF">
                      <a:alpha val="80000"/>
                    </a:srgbClr>
                  </a:gs>
                  <a:gs pos="100000">
                    <a:srgbClr val="FFFFFF">
                      <a:alpha val="10000"/>
                    </a:srgbClr>
                  </a:gs>
                </a:gsLst>
                <a:lin ang="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78" name="Freeform 81">
                <a:extLst>
                  <a:ext uri="{FF2B5EF4-FFF2-40B4-BE49-F238E27FC236}">
                    <a16:creationId xmlns:a16="http://schemas.microsoft.com/office/drawing/2014/main" id="{EB8895A6-E32C-4B09-B9E0-314C000A2822}"/>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2205038"/>
                <a:ext cx="1228725" cy="790575"/>
              </a:xfrm>
              <a:custGeom>
                <a:avLst/>
                <a:gdLst>
                  <a:gd name="T0" fmla="*/ 162 w 258"/>
                  <a:gd name="T1" fmla="*/ 132 h 166"/>
                  <a:gd name="T2" fmla="*/ 258 w 258"/>
                  <a:gd name="T3" fmla="*/ 0 h 166"/>
                  <a:gd name="T4" fmla="*/ 0 w 258"/>
                  <a:gd name="T5" fmla="*/ 149 h 166"/>
                  <a:gd name="T6" fmla="*/ 162 w 258"/>
                  <a:gd name="T7" fmla="*/ 132 h 166"/>
                </a:gdLst>
                <a:ahLst/>
                <a:cxnLst>
                  <a:cxn ang="0">
                    <a:pos x="T0" y="T1"/>
                  </a:cxn>
                  <a:cxn ang="0">
                    <a:pos x="T2" y="T3"/>
                  </a:cxn>
                  <a:cxn ang="0">
                    <a:pos x="T4" y="T5"/>
                  </a:cxn>
                  <a:cxn ang="0">
                    <a:pos x="T6" y="T7"/>
                  </a:cxn>
                </a:cxnLst>
                <a:rect l="0" t="0" r="r" b="b"/>
                <a:pathLst>
                  <a:path w="258" h="166">
                    <a:moveTo>
                      <a:pt x="162" y="132"/>
                    </a:moveTo>
                    <a:cubicBezTo>
                      <a:pt x="214" y="102"/>
                      <a:pt x="247" y="54"/>
                      <a:pt x="258" y="0"/>
                    </a:cubicBezTo>
                    <a:cubicBezTo>
                      <a:pt x="0" y="149"/>
                      <a:pt x="0" y="149"/>
                      <a:pt x="0" y="149"/>
                    </a:cubicBezTo>
                    <a:cubicBezTo>
                      <a:pt x="52" y="166"/>
                      <a:pt x="111" y="162"/>
                      <a:pt x="162" y="132"/>
                    </a:cubicBezTo>
                    <a:close/>
                  </a:path>
                </a:pathLst>
              </a:custGeom>
              <a:gradFill flip="none" rotWithShape="1">
                <a:gsLst>
                  <a:gs pos="0">
                    <a:srgbClr val="FFFFFF">
                      <a:alpha val="80000"/>
                    </a:srgbClr>
                  </a:gs>
                  <a:gs pos="100000">
                    <a:srgbClr val="FFFFFF">
                      <a:alpha val="10000"/>
                    </a:srgbClr>
                  </a:gs>
                </a:gsLst>
                <a:lin ang="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79" name="Freeform 61">
                <a:extLst>
                  <a:ext uri="{FF2B5EF4-FFF2-40B4-BE49-F238E27FC236}">
                    <a16:creationId xmlns:a16="http://schemas.microsoft.com/office/drawing/2014/main" id="{6ABA4FEE-5223-4565-9B11-5E7CD13236D5}"/>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87376" y="1443038"/>
                <a:ext cx="1228725" cy="790575"/>
              </a:xfrm>
              <a:custGeom>
                <a:avLst/>
                <a:gdLst>
                  <a:gd name="T0" fmla="*/ 95 w 258"/>
                  <a:gd name="T1" fmla="*/ 132 h 166"/>
                  <a:gd name="T2" fmla="*/ 258 w 258"/>
                  <a:gd name="T3" fmla="*/ 149 h 166"/>
                  <a:gd name="T4" fmla="*/ 0 w 258"/>
                  <a:gd name="T5" fmla="*/ 0 h 166"/>
                  <a:gd name="T6" fmla="*/ 95 w 258"/>
                  <a:gd name="T7" fmla="*/ 132 h 166"/>
                </a:gdLst>
                <a:ahLst/>
                <a:cxnLst>
                  <a:cxn ang="0">
                    <a:pos x="T0" y="T1"/>
                  </a:cxn>
                  <a:cxn ang="0">
                    <a:pos x="T2" y="T3"/>
                  </a:cxn>
                  <a:cxn ang="0">
                    <a:pos x="T4" y="T5"/>
                  </a:cxn>
                  <a:cxn ang="0">
                    <a:pos x="T6" y="T7"/>
                  </a:cxn>
                </a:cxnLst>
                <a:rect l="0" t="0" r="r" b="b"/>
                <a:pathLst>
                  <a:path w="258" h="166">
                    <a:moveTo>
                      <a:pt x="95" y="132"/>
                    </a:moveTo>
                    <a:cubicBezTo>
                      <a:pt x="147" y="162"/>
                      <a:pt x="206" y="166"/>
                      <a:pt x="258" y="149"/>
                    </a:cubicBezTo>
                    <a:cubicBezTo>
                      <a:pt x="0" y="0"/>
                      <a:pt x="0" y="0"/>
                      <a:pt x="0" y="0"/>
                    </a:cubicBezTo>
                    <a:cubicBezTo>
                      <a:pt x="11" y="54"/>
                      <a:pt x="44" y="102"/>
                      <a:pt x="95" y="132"/>
                    </a:cubicBezTo>
                    <a:close/>
                  </a:path>
                </a:pathLst>
              </a:custGeom>
              <a:gradFill flip="none" rotWithShape="1">
                <a:gsLst>
                  <a:gs pos="0">
                    <a:srgbClr val="FFFFFF">
                      <a:alpha val="80000"/>
                    </a:srgbClr>
                  </a:gs>
                  <a:gs pos="100000">
                    <a:srgbClr val="FFFFFF">
                      <a:alpha val="10000"/>
                    </a:srgbClr>
                  </a:gs>
                </a:gsLst>
                <a:lin ang="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80" name="Freeform 78">
                <a:extLst>
                  <a:ext uri="{FF2B5EF4-FFF2-40B4-BE49-F238E27FC236}">
                    <a16:creationId xmlns:a16="http://schemas.microsoft.com/office/drawing/2014/main" id="{38C78FAF-A05E-4962-8571-B6C83FB4EFD0}"/>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87376" y="2205038"/>
                <a:ext cx="1228725" cy="790575"/>
              </a:xfrm>
              <a:custGeom>
                <a:avLst/>
                <a:gdLst>
                  <a:gd name="T0" fmla="*/ 95 w 258"/>
                  <a:gd name="T1" fmla="*/ 132 h 166"/>
                  <a:gd name="T2" fmla="*/ 258 w 258"/>
                  <a:gd name="T3" fmla="*/ 149 h 166"/>
                  <a:gd name="T4" fmla="*/ 0 w 258"/>
                  <a:gd name="T5" fmla="*/ 0 h 166"/>
                  <a:gd name="T6" fmla="*/ 95 w 258"/>
                  <a:gd name="T7" fmla="*/ 132 h 166"/>
                </a:gdLst>
                <a:ahLst/>
                <a:cxnLst>
                  <a:cxn ang="0">
                    <a:pos x="T0" y="T1"/>
                  </a:cxn>
                  <a:cxn ang="0">
                    <a:pos x="T2" y="T3"/>
                  </a:cxn>
                  <a:cxn ang="0">
                    <a:pos x="T4" y="T5"/>
                  </a:cxn>
                  <a:cxn ang="0">
                    <a:pos x="T6" y="T7"/>
                  </a:cxn>
                </a:cxnLst>
                <a:rect l="0" t="0" r="r" b="b"/>
                <a:pathLst>
                  <a:path w="258" h="166">
                    <a:moveTo>
                      <a:pt x="95" y="132"/>
                    </a:moveTo>
                    <a:cubicBezTo>
                      <a:pt x="147" y="162"/>
                      <a:pt x="206" y="166"/>
                      <a:pt x="258" y="149"/>
                    </a:cubicBezTo>
                    <a:cubicBezTo>
                      <a:pt x="0" y="0"/>
                      <a:pt x="0" y="0"/>
                      <a:pt x="0" y="0"/>
                    </a:cubicBezTo>
                    <a:cubicBezTo>
                      <a:pt x="11" y="54"/>
                      <a:pt x="44" y="102"/>
                      <a:pt x="95" y="132"/>
                    </a:cubicBezTo>
                    <a:close/>
                  </a:path>
                </a:pathLst>
              </a:custGeom>
              <a:gradFill flip="none" rotWithShape="1">
                <a:gsLst>
                  <a:gs pos="0">
                    <a:srgbClr val="FFFFFF">
                      <a:alpha val="80000"/>
                    </a:srgbClr>
                  </a:gs>
                  <a:gs pos="100000">
                    <a:srgbClr val="FFFFFF">
                      <a:alpha val="10000"/>
                    </a:srgbClr>
                  </a:gs>
                </a:gsLst>
                <a:lin ang="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81" name="Freeform 84">
                <a:extLst>
                  <a:ext uri="{FF2B5EF4-FFF2-40B4-BE49-F238E27FC236}">
                    <a16:creationId xmlns:a16="http://schemas.microsoft.com/office/drawing/2014/main" id="{B94F41EA-CB57-4E1D-9C7F-6E482F0EB6AE}"/>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87376" y="2967038"/>
                <a:ext cx="1228725" cy="790575"/>
              </a:xfrm>
              <a:custGeom>
                <a:avLst/>
                <a:gdLst>
                  <a:gd name="T0" fmla="*/ 95 w 258"/>
                  <a:gd name="T1" fmla="*/ 132 h 166"/>
                  <a:gd name="T2" fmla="*/ 258 w 258"/>
                  <a:gd name="T3" fmla="*/ 149 h 166"/>
                  <a:gd name="T4" fmla="*/ 0 w 258"/>
                  <a:gd name="T5" fmla="*/ 0 h 166"/>
                  <a:gd name="T6" fmla="*/ 95 w 258"/>
                  <a:gd name="T7" fmla="*/ 132 h 166"/>
                </a:gdLst>
                <a:ahLst/>
                <a:cxnLst>
                  <a:cxn ang="0">
                    <a:pos x="T0" y="T1"/>
                  </a:cxn>
                  <a:cxn ang="0">
                    <a:pos x="T2" y="T3"/>
                  </a:cxn>
                  <a:cxn ang="0">
                    <a:pos x="T4" y="T5"/>
                  </a:cxn>
                  <a:cxn ang="0">
                    <a:pos x="T6" y="T7"/>
                  </a:cxn>
                </a:cxnLst>
                <a:rect l="0" t="0" r="r" b="b"/>
                <a:pathLst>
                  <a:path w="258" h="166">
                    <a:moveTo>
                      <a:pt x="95" y="132"/>
                    </a:moveTo>
                    <a:cubicBezTo>
                      <a:pt x="147" y="162"/>
                      <a:pt x="206" y="166"/>
                      <a:pt x="258" y="149"/>
                    </a:cubicBezTo>
                    <a:cubicBezTo>
                      <a:pt x="0" y="0"/>
                      <a:pt x="0" y="0"/>
                      <a:pt x="0" y="0"/>
                    </a:cubicBezTo>
                    <a:cubicBezTo>
                      <a:pt x="11" y="54"/>
                      <a:pt x="44" y="102"/>
                      <a:pt x="95" y="132"/>
                    </a:cubicBezTo>
                    <a:close/>
                  </a:path>
                </a:pathLst>
              </a:custGeom>
              <a:gradFill flip="none" rotWithShape="1">
                <a:gsLst>
                  <a:gs pos="0">
                    <a:srgbClr val="FFFFFF">
                      <a:alpha val="80000"/>
                    </a:srgbClr>
                  </a:gs>
                  <a:gs pos="100000">
                    <a:srgbClr val="FFFFFF">
                      <a:alpha val="10000"/>
                    </a:srgbClr>
                  </a:gs>
                </a:gsLst>
                <a:lin ang="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82" name="Freeform 87">
                <a:extLst>
                  <a:ext uri="{FF2B5EF4-FFF2-40B4-BE49-F238E27FC236}">
                    <a16:creationId xmlns:a16="http://schemas.microsoft.com/office/drawing/2014/main" id="{36E5C22C-6491-4028-8C8F-2BBA91B6929F}"/>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2967038"/>
                <a:ext cx="1228725" cy="790575"/>
              </a:xfrm>
              <a:custGeom>
                <a:avLst/>
                <a:gdLst>
                  <a:gd name="T0" fmla="*/ 162 w 258"/>
                  <a:gd name="T1" fmla="*/ 132 h 166"/>
                  <a:gd name="T2" fmla="*/ 258 w 258"/>
                  <a:gd name="T3" fmla="*/ 0 h 166"/>
                  <a:gd name="T4" fmla="*/ 0 w 258"/>
                  <a:gd name="T5" fmla="*/ 149 h 166"/>
                  <a:gd name="T6" fmla="*/ 162 w 258"/>
                  <a:gd name="T7" fmla="*/ 132 h 166"/>
                </a:gdLst>
                <a:ahLst/>
                <a:cxnLst>
                  <a:cxn ang="0">
                    <a:pos x="T0" y="T1"/>
                  </a:cxn>
                  <a:cxn ang="0">
                    <a:pos x="T2" y="T3"/>
                  </a:cxn>
                  <a:cxn ang="0">
                    <a:pos x="T4" y="T5"/>
                  </a:cxn>
                  <a:cxn ang="0">
                    <a:pos x="T6" y="T7"/>
                  </a:cxn>
                </a:cxnLst>
                <a:rect l="0" t="0" r="r" b="b"/>
                <a:pathLst>
                  <a:path w="258" h="166">
                    <a:moveTo>
                      <a:pt x="162" y="132"/>
                    </a:moveTo>
                    <a:cubicBezTo>
                      <a:pt x="214" y="102"/>
                      <a:pt x="247" y="54"/>
                      <a:pt x="258" y="0"/>
                    </a:cubicBezTo>
                    <a:cubicBezTo>
                      <a:pt x="0" y="149"/>
                      <a:pt x="0" y="149"/>
                      <a:pt x="0" y="149"/>
                    </a:cubicBezTo>
                    <a:cubicBezTo>
                      <a:pt x="52" y="166"/>
                      <a:pt x="111" y="162"/>
                      <a:pt x="162" y="132"/>
                    </a:cubicBezTo>
                    <a:close/>
                  </a:path>
                </a:pathLst>
              </a:custGeom>
              <a:gradFill flip="none" rotWithShape="1">
                <a:gsLst>
                  <a:gs pos="0">
                    <a:srgbClr val="FFFFFF">
                      <a:alpha val="80000"/>
                    </a:srgbClr>
                  </a:gs>
                  <a:gs pos="100000">
                    <a:srgbClr val="FFFFFF">
                      <a:alpha val="10000"/>
                    </a:srgbClr>
                  </a:gs>
                </a:gsLst>
                <a:lin ang="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83" name="Freeform 60">
                <a:extLst>
                  <a:ext uri="{FF2B5EF4-FFF2-40B4-BE49-F238E27FC236}">
                    <a16:creationId xmlns:a16="http://schemas.microsoft.com/office/drawing/2014/main" id="{C68EAD32-DAD2-4E24-A17D-9EF57C0FA5B9}"/>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280988"/>
                <a:ext cx="319088" cy="1419225"/>
              </a:xfrm>
              <a:custGeom>
                <a:avLst/>
                <a:gdLst>
                  <a:gd name="T0" fmla="*/ 0 w 67"/>
                  <a:gd name="T1" fmla="*/ 0 h 298"/>
                  <a:gd name="T2" fmla="*/ 0 w 67"/>
                  <a:gd name="T3" fmla="*/ 298 h 298"/>
                  <a:gd name="T4" fmla="*/ 67 w 67"/>
                  <a:gd name="T5" fmla="*/ 149 h 298"/>
                  <a:gd name="T6" fmla="*/ 0 w 67"/>
                  <a:gd name="T7" fmla="*/ 0 h 298"/>
                </a:gdLst>
                <a:ahLst/>
                <a:cxnLst>
                  <a:cxn ang="0">
                    <a:pos x="T0" y="T1"/>
                  </a:cxn>
                  <a:cxn ang="0">
                    <a:pos x="T2" y="T3"/>
                  </a:cxn>
                  <a:cxn ang="0">
                    <a:pos x="T4" y="T5"/>
                  </a:cxn>
                  <a:cxn ang="0">
                    <a:pos x="T6" y="T7"/>
                  </a:cxn>
                </a:cxnLst>
                <a:rect l="0" t="0" r="r" b="b"/>
                <a:pathLst>
                  <a:path w="67" h="298">
                    <a:moveTo>
                      <a:pt x="0" y="0"/>
                    </a:moveTo>
                    <a:cubicBezTo>
                      <a:pt x="0" y="298"/>
                      <a:pt x="0" y="298"/>
                      <a:pt x="0" y="298"/>
                    </a:cubicBezTo>
                    <a:cubicBezTo>
                      <a:pt x="41" y="261"/>
                      <a:pt x="67" y="208"/>
                      <a:pt x="67" y="149"/>
                    </a:cubicBezTo>
                    <a:cubicBezTo>
                      <a:pt x="67"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84" name="Freeform 59">
                <a:extLst>
                  <a:ext uri="{FF2B5EF4-FFF2-40B4-BE49-F238E27FC236}">
                    <a16:creationId xmlns:a16="http://schemas.microsoft.com/office/drawing/2014/main" id="{0C6E1ABE-BB08-4327-9CDD-11A5D0130E4B}"/>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497013" y="280988"/>
                <a:ext cx="319088" cy="1419225"/>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85" name="Freeform 62">
                <a:extLst>
                  <a:ext uri="{FF2B5EF4-FFF2-40B4-BE49-F238E27FC236}">
                    <a16:creationId xmlns:a16="http://schemas.microsoft.com/office/drawing/2014/main" id="{88D096DA-BFC9-44D7-8441-490FA2D40473}"/>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87376" y="1390651"/>
                <a:ext cx="1228725" cy="761999"/>
              </a:xfrm>
              <a:custGeom>
                <a:avLst/>
                <a:gdLst>
                  <a:gd name="T0" fmla="*/ 0 w 258"/>
                  <a:gd name="T1" fmla="*/ 17 h 166"/>
                  <a:gd name="T2" fmla="*/ 258 w 258"/>
                  <a:gd name="T3" fmla="*/ 166 h 166"/>
                  <a:gd name="T4" fmla="*/ 162 w 258"/>
                  <a:gd name="T5" fmla="*/ 34 h 166"/>
                  <a:gd name="T6" fmla="*/ 0 w 258"/>
                  <a:gd name="T7" fmla="*/ 17 h 166"/>
                </a:gdLst>
                <a:ahLst/>
                <a:cxnLst>
                  <a:cxn ang="0">
                    <a:pos x="T0" y="T1"/>
                  </a:cxn>
                  <a:cxn ang="0">
                    <a:pos x="T2" y="T3"/>
                  </a:cxn>
                  <a:cxn ang="0">
                    <a:pos x="T4" y="T5"/>
                  </a:cxn>
                  <a:cxn ang="0">
                    <a:pos x="T6" y="T7"/>
                  </a:cxn>
                </a:cxnLst>
                <a:rect l="0" t="0" r="r" b="b"/>
                <a:pathLst>
                  <a:path w="258" h="166">
                    <a:moveTo>
                      <a:pt x="0" y="17"/>
                    </a:moveTo>
                    <a:cubicBezTo>
                      <a:pt x="258" y="166"/>
                      <a:pt x="258" y="166"/>
                      <a:pt x="258" y="166"/>
                    </a:cubicBezTo>
                    <a:cubicBezTo>
                      <a:pt x="247" y="112"/>
                      <a:pt x="213" y="63"/>
                      <a:pt x="162" y="34"/>
                    </a:cubicBezTo>
                    <a:cubicBezTo>
                      <a:pt x="111" y="4"/>
                      <a:pt x="52" y="0"/>
                      <a:pt x="0" y="17"/>
                    </a:cubicBezTo>
                    <a:close/>
                  </a:path>
                </a:pathLst>
              </a:custGeom>
              <a:gradFill flip="none" rotWithShape="1">
                <a:gsLst>
                  <a:gs pos="0">
                    <a:srgbClr val="FFFFFF">
                      <a:alpha val="80000"/>
                    </a:srgbClr>
                  </a:gs>
                  <a:gs pos="100000">
                    <a:srgbClr val="FFFFFF">
                      <a:alpha val="20000"/>
                    </a:srgbClr>
                  </a:gs>
                </a:gsLst>
                <a:lin ang="10800000" scaled="0"/>
                <a:tileRect/>
              </a:gradFill>
              <a:ln>
                <a:noFill/>
              </a:ln>
            </p:spPr>
            <p:txBody>
              <a:bodyPr vert="horz" wrap="square" lIns="91440" tIns="45720" rIns="91440" bIns="45720" numCol="1" anchor="t" anchorCtr="0" compatLnSpc="1">
                <a:prstTxWarp prst="textNoShape">
                  <a:avLst/>
                </a:prstTxWarp>
              </a:bodyPr>
              <a:lstStyle/>
              <a:p>
                <a:endParaRPr lang="en-US" dirty="0"/>
              </a:p>
            </p:txBody>
          </p:sp>
          <p:sp>
            <p:nvSpPr>
              <p:cNvPr id="286" name="Freeform 65">
                <a:extLst>
                  <a:ext uri="{FF2B5EF4-FFF2-40B4-BE49-F238E27FC236}">
                    <a16:creationId xmlns:a16="http://schemas.microsoft.com/office/drawing/2014/main" id="{152CB9CF-F70A-46B0-AB37-7922D326BD01}"/>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1362075"/>
                <a:ext cx="1228725" cy="790575"/>
              </a:xfrm>
              <a:custGeom>
                <a:avLst/>
                <a:gdLst>
                  <a:gd name="T0" fmla="*/ 0 w 258"/>
                  <a:gd name="T1" fmla="*/ 166 h 166"/>
                  <a:gd name="T2" fmla="*/ 258 w 258"/>
                  <a:gd name="T3" fmla="*/ 17 h 166"/>
                  <a:gd name="T4" fmla="*/ 96 w 258"/>
                  <a:gd name="T5" fmla="*/ 34 h 166"/>
                  <a:gd name="T6" fmla="*/ 0 w 258"/>
                  <a:gd name="T7" fmla="*/ 166 h 166"/>
                </a:gdLst>
                <a:ahLst/>
                <a:cxnLst>
                  <a:cxn ang="0">
                    <a:pos x="T0" y="T1"/>
                  </a:cxn>
                  <a:cxn ang="0">
                    <a:pos x="T2" y="T3"/>
                  </a:cxn>
                  <a:cxn ang="0">
                    <a:pos x="T4" y="T5"/>
                  </a:cxn>
                  <a:cxn ang="0">
                    <a:pos x="T6" y="T7"/>
                  </a:cxn>
                </a:cxnLst>
                <a:rect l="0" t="0" r="r" b="b"/>
                <a:pathLst>
                  <a:path w="258" h="166">
                    <a:moveTo>
                      <a:pt x="0" y="166"/>
                    </a:moveTo>
                    <a:cubicBezTo>
                      <a:pt x="258" y="17"/>
                      <a:pt x="258" y="17"/>
                      <a:pt x="258" y="17"/>
                    </a:cubicBezTo>
                    <a:cubicBezTo>
                      <a:pt x="206" y="0"/>
                      <a:pt x="147" y="4"/>
                      <a:pt x="96" y="34"/>
                    </a:cubicBezTo>
                    <a:cubicBezTo>
                      <a:pt x="44" y="63"/>
                      <a:pt x="11" y="112"/>
                      <a:pt x="0" y="166"/>
                    </a:cubicBezTo>
                    <a:close/>
                  </a:path>
                </a:pathLst>
              </a:custGeom>
              <a:gradFill flip="none" rotWithShape="0">
                <a:gsLst>
                  <a:gs pos="0">
                    <a:srgbClr val="FFFFFF">
                      <a:alpha val="80000"/>
                    </a:srgbClr>
                  </a:gs>
                  <a:gs pos="100000">
                    <a:srgbClr val="FFFFFF">
                      <a:alpha val="20000"/>
                    </a:srgbClr>
                  </a:gs>
                </a:gsLst>
                <a:lin ang="108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87" name="Freeform 79">
                <a:extLst>
                  <a:ext uri="{FF2B5EF4-FFF2-40B4-BE49-F238E27FC236}">
                    <a16:creationId xmlns:a16="http://schemas.microsoft.com/office/drawing/2014/main" id="{28240976-82E5-4A37-8E2B-A07CCFD13D9B}"/>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87376" y="2124075"/>
                <a:ext cx="1228725" cy="790575"/>
              </a:xfrm>
              <a:custGeom>
                <a:avLst/>
                <a:gdLst>
                  <a:gd name="T0" fmla="*/ 0 w 258"/>
                  <a:gd name="T1" fmla="*/ 17 h 166"/>
                  <a:gd name="T2" fmla="*/ 258 w 258"/>
                  <a:gd name="T3" fmla="*/ 166 h 166"/>
                  <a:gd name="T4" fmla="*/ 162 w 258"/>
                  <a:gd name="T5" fmla="*/ 34 h 166"/>
                  <a:gd name="T6" fmla="*/ 0 w 258"/>
                  <a:gd name="T7" fmla="*/ 17 h 166"/>
                </a:gdLst>
                <a:ahLst/>
                <a:cxnLst>
                  <a:cxn ang="0">
                    <a:pos x="T0" y="T1"/>
                  </a:cxn>
                  <a:cxn ang="0">
                    <a:pos x="T2" y="T3"/>
                  </a:cxn>
                  <a:cxn ang="0">
                    <a:pos x="T4" y="T5"/>
                  </a:cxn>
                  <a:cxn ang="0">
                    <a:pos x="T6" y="T7"/>
                  </a:cxn>
                </a:cxnLst>
                <a:rect l="0" t="0" r="r" b="b"/>
                <a:pathLst>
                  <a:path w="258" h="166">
                    <a:moveTo>
                      <a:pt x="0" y="17"/>
                    </a:moveTo>
                    <a:cubicBezTo>
                      <a:pt x="258" y="166"/>
                      <a:pt x="258" y="166"/>
                      <a:pt x="258" y="166"/>
                    </a:cubicBezTo>
                    <a:cubicBezTo>
                      <a:pt x="247" y="112"/>
                      <a:pt x="213" y="63"/>
                      <a:pt x="162" y="34"/>
                    </a:cubicBezTo>
                    <a:cubicBezTo>
                      <a:pt x="111" y="4"/>
                      <a:pt x="52" y="0"/>
                      <a:pt x="0" y="17"/>
                    </a:cubicBezTo>
                    <a:close/>
                  </a:path>
                </a:pathLst>
              </a:custGeom>
              <a:gradFill flip="none" rotWithShape="1">
                <a:gsLst>
                  <a:gs pos="0">
                    <a:srgbClr val="FFFFFF">
                      <a:alpha val="80000"/>
                    </a:srgbClr>
                  </a:gs>
                  <a:gs pos="100000">
                    <a:srgbClr val="FFFFFF">
                      <a:alpha val="20000"/>
                    </a:srgbClr>
                  </a:gs>
                </a:gsLst>
                <a:lin ang="108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88" name="Freeform 82">
                <a:extLst>
                  <a:ext uri="{FF2B5EF4-FFF2-40B4-BE49-F238E27FC236}">
                    <a16:creationId xmlns:a16="http://schemas.microsoft.com/office/drawing/2014/main" id="{0C25B6B7-4317-4482-A474-2830FA6E5939}"/>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2124075"/>
                <a:ext cx="1228725" cy="790575"/>
              </a:xfrm>
              <a:custGeom>
                <a:avLst/>
                <a:gdLst>
                  <a:gd name="T0" fmla="*/ 0 w 258"/>
                  <a:gd name="T1" fmla="*/ 166 h 166"/>
                  <a:gd name="T2" fmla="*/ 258 w 258"/>
                  <a:gd name="T3" fmla="*/ 17 h 166"/>
                  <a:gd name="T4" fmla="*/ 96 w 258"/>
                  <a:gd name="T5" fmla="*/ 34 h 166"/>
                  <a:gd name="T6" fmla="*/ 0 w 258"/>
                  <a:gd name="T7" fmla="*/ 166 h 166"/>
                </a:gdLst>
                <a:ahLst/>
                <a:cxnLst>
                  <a:cxn ang="0">
                    <a:pos x="T0" y="T1"/>
                  </a:cxn>
                  <a:cxn ang="0">
                    <a:pos x="T2" y="T3"/>
                  </a:cxn>
                  <a:cxn ang="0">
                    <a:pos x="T4" y="T5"/>
                  </a:cxn>
                  <a:cxn ang="0">
                    <a:pos x="T6" y="T7"/>
                  </a:cxn>
                </a:cxnLst>
                <a:rect l="0" t="0" r="r" b="b"/>
                <a:pathLst>
                  <a:path w="258" h="166">
                    <a:moveTo>
                      <a:pt x="0" y="166"/>
                    </a:moveTo>
                    <a:cubicBezTo>
                      <a:pt x="258" y="17"/>
                      <a:pt x="258" y="17"/>
                      <a:pt x="258" y="17"/>
                    </a:cubicBezTo>
                    <a:cubicBezTo>
                      <a:pt x="206" y="0"/>
                      <a:pt x="147" y="4"/>
                      <a:pt x="96" y="34"/>
                    </a:cubicBezTo>
                    <a:cubicBezTo>
                      <a:pt x="44" y="63"/>
                      <a:pt x="11" y="112"/>
                      <a:pt x="0" y="166"/>
                    </a:cubicBezTo>
                    <a:close/>
                  </a:path>
                </a:pathLst>
              </a:custGeom>
              <a:gradFill flip="none" rotWithShape="1">
                <a:gsLst>
                  <a:gs pos="0">
                    <a:srgbClr val="FFFFFF">
                      <a:alpha val="80000"/>
                    </a:srgbClr>
                  </a:gs>
                  <a:gs pos="100000">
                    <a:srgbClr val="FFFFFF">
                      <a:alpha val="20000"/>
                    </a:srgbClr>
                  </a:gs>
                </a:gsLst>
                <a:lin ang="108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89" name="Freeform 85">
                <a:extLst>
                  <a:ext uri="{FF2B5EF4-FFF2-40B4-BE49-F238E27FC236}">
                    <a16:creationId xmlns:a16="http://schemas.microsoft.com/office/drawing/2014/main" id="{5C0EDF04-E84E-457D-A5F9-7746545AB23D}"/>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87376" y="2886075"/>
                <a:ext cx="1228725" cy="790575"/>
              </a:xfrm>
              <a:custGeom>
                <a:avLst/>
                <a:gdLst>
                  <a:gd name="T0" fmla="*/ 0 w 258"/>
                  <a:gd name="T1" fmla="*/ 17 h 166"/>
                  <a:gd name="T2" fmla="*/ 258 w 258"/>
                  <a:gd name="T3" fmla="*/ 166 h 166"/>
                  <a:gd name="T4" fmla="*/ 162 w 258"/>
                  <a:gd name="T5" fmla="*/ 34 h 166"/>
                  <a:gd name="T6" fmla="*/ 0 w 258"/>
                  <a:gd name="T7" fmla="*/ 17 h 166"/>
                </a:gdLst>
                <a:ahLst/>
                <a:cxnLst>
                  <a:cxn ang="0">
                    <a:pos x="T0" y="T1"/>
                  </a:cxn>
                  <a:cxn ang="0">
                    <a:pos x="T2" y="T3"/>
                  </a:cxn>
                  <a:cxn ang="0">
                    <a:pos x="T4" y="T5"/>
                  </a:cxn>
                  <a:cxn ang="0">
                    <a:pos x="T6" y="T7"/>
                  </a:cxn>
                </a:cxnLst>
                <a:rect l="0" t="0" r="r" b="b"/>
                <a:pathLst>
                  <a:path w="258" h="166">
                    <a:moveTo>
                      <a:pt x="0" y="17"/>
                    </a:moveTo>
                    <a:cubicBezTo>
                      <a:pt x="258" y="166"/>
                      <a:pt x="258" y="166"/>
                      <a:pt x="258" y="166"/>
                    </a:cubicBezTo>
                    <a:cubicBezTo>
                      <a:pt x="247" y="112"/>
                      <a:pt x="213" y="63"/>
                      <a:pt x="162" y="34"/>
                    </a:cubicBezTo>
                    <a:cubicBezTo>
                      <a:pt x="111" y="4"/>
                      <a:pt x="52" y="0"/>
                      <a:pt x="0" y="17"/>
                    </a:cubicBezTo>
                    <a:close/>
                  </a:path>
                </a:pathLst>
              </a:custGeom>
              <a:gradFill flip="none" rotWithShape="1">
                <a:gsLst>
                  <a:gs pos="0">
                    <a:srgbClr val="FFFFFF">
                      <a:alpha val="80000"/>
                    </a:srgbClr>
                  </a:gs>
                  <a:gs pos="100000">
                    <a:srgbClr val="FFFFFF">
                      <a:alpha val="20000"/>
                    </a:srgbClr>
                  </a:gs>
                </a:gsLst>
                <a:lin ang="108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90" name="Freeform 88">
                <a:extLst>
                  <a:ext uri="{FF2B5EF4-FFF2-40B4-BE49-F238E27FC236}">
                    <a16:creationId xmlns:a16="http://schemas.microsoft.com/office/drawing/2014/main" id="{566313AB-A9AB-4B84-8C23-50E725917184}"/>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2886075"/>
                <a:ext cx="1228725" cy="790575"/>
              </a:xfrm>
              <a:custGeom>
                <a:avLst/>
                <a:gdLst>
                  <a:gd name="T0" fmla="*/ 0 w 258"/>
                  <a:gd name="T1" fmla="*/ 166 h 166"/>
                  <a:gd name="T2" fmla="*/ 258 w 258"/>
                  <a:gd name="T3" fmla="*/ 17 h 166"/>
                  <a:gd name="T4" fmla="*/ 96 w 258"/>
                  <a:gd name="T5" fmla="*/ 34 h 166"/>
                  <a:gd name="T6" fmla="*/ 0 w 258"/>
                  <a:gd name="T7" fmla="*/ 166 h 166"/>
                </a:gdLst>
                <a:ahLst/>
                <a:cxnLst>
                  <a:cxn ang="0">
                    <a:pos x="T0" y="T1"/>
                  </a:cxn>
                  <a:cxn ang="0">
                    <a:pos x="T2" y="T3"/>
                  </a:cxn>
                  <a:cxn ang="0">
                    <a:pos x="T4" y="T5"/>
                  </a:cxn>
                  <a:cxn ang="0">
                    <a:pos x="T6" y="T7"/>
                  </a:cxn>
                </a:cxnLst>
                <a:rect l="0" t="0" r="r" b="b"/>
                <a:pathLst>
                  <a:path w="258" h="166">
                    <a:moveTo>
                      <a:pt x="0" y="166"/>
                    </a:moveTo>
                    <a:cubicBezTo>
                      <a:pt x="258" y="17"/>
                      <a:pt x="258" y="17"/>
                      <a:pt x="258" y="17"/>
                    </a:cubicBezTo>
                    <a:cubicBezTo>
                      <a:pt x="206" y="0"/>
                      <a:pt x="147" y="4"/>
                      <a:pt x="96" y="34"/>
                    </a:cubicBezTo>
                    <a:cubicBezTo>
                      <a:pt x="44" y="63"/>
                      <a:pt x="11" y="112"/>
                      <a:pt x="0" y="166"/>
                    </a:cubicBezTo>
                    <a:close/>
                  </a:path>
                </a:pathLst>
              </a:custGeom>
              <a:gradFill flip="none" rotWithShape="1">
                <a:gsLst>
                  <a:gs pos="0">
                    <a:srgbClr val="FFFFFF">
                      <a:alpha val="80000"/>
                    </a:srgbClr>
                  </a:gs>
                  <a:gs pos="100000">
                    <a:srgbClr val="FFFFFF">
                      <a:alpha val="20000"/>
                    </a:srgbClr>
                  </a:gs>
                </a:gsLst>
                <a:lin ang="10800000" scaled="0"/>
                <a:tileRect/>
              </a:gradFill>
              <a:ln>
                <a:noFill/>
              </a:ln>
            </p:spPr>
            <p:txBody>
              <a:bodyPr vert="horz" wrap="square" lIns="91440" tIns="45720" rIns="91440" bIns="45720" numCol="1" anchor="t" anchorCtr="0" compatLnSpc="1">
                <a:prstTxWarp prst="textNoShape">
                  <a:avLst/>
                </a:prstTxWarp>
              </a:bodyPr>
              <a:lstStyle/>
              <a:p>
                <a:endParaRPr lang="en-US"/>
              </a:p>
            </p:txBody>
          </p:sp>
          <p:grpSp>
            <p:nvGrpSpPr>
              <p:cNvPr id="291" name="Group 290">
                <a:extLst>
                  <a:ext uri="{FF2B5EF4-FFF2-40B4-BE49-F238E27FC236}">
                    <a16:creationId xmlns:a16="http://schemas.microsoft.com/office/drawing/2014/main" id="{2F31BFB5-317D-4135-930A-240F7A56EA82}"/>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587376" y="280988"/>
                <a:ext cx="2457450" cy="3838575"/>
                <a:chOff x="587376" y="280988"/>
                <a:chExt cx="2457450" cy="3838575"/>
              </a:xfrm>
            </p:grpSpPr>
            <p:sp>
              <p:nvSpPr>
                <p:cNvPr id="292" name="Line 63">
                  <a:extLst>
                    <a:ext uri="{FF2B5EF4-FFF2-40B4-BE49-F238E27FC236}">
                      <a16:creationId xmlns:a16="http://schemas.microsoft.com/office/drawing/2014/main" id="{9102C0AC-7FF7-4F4B-B7C1-C8CE4846A1CD}"/>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a:off x="587376" y="1443038"/>
                  <a:ext cx="1228725" cy="709613"/>
                </a:xfrm>
                <a:prstGeom prst="line">
                  <a:avLst/>
                </a:prstGeom>
                <a:noFill/>
                <a:ln w="12700" cap="rnd">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3" name="Line 66">
                  <a:extLst>
                    <a:ext uri="{FF2B5EF4-FFF2-40B4-BE49-F238E27FC236}">
                      <a16:creationId xmlns:a16="http://schemas.microsoft.com/office/drawing/2014/main" id="{64BAC77C-E14F-4FA8-9D0A-55B646EEA468}"/>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1816101" y="1443038"/>
                  <a:ext cx="1228725" cy="709613"/>
                </a:xfrm>
                <a:prstGeom prst="line">
                  <a:avLst/>
                </a:prstGeom>
                <a:noFill/>
                <a:ln w="12700" cap="rnd">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4" name="Line 67">
                  <a:extLst>
                    <a:ext uri="{FF2B5EF4-FFF2-40B4-BE49-F238E27FC236}">
                      <a16:creationId xmlns:a16="http://schemas.microsoft.com/office/drawing/2014/main" id="{0B88DC73-9AC3-42F8-8C9E-94EE9B61AE4C}"/>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1816101" y="280988"/>
                  <a:ext cx="0" cy="3838575"/>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5" name="Line 80">
                  <a:extLst>
                    <a:ext uri="{FF2B5EF4-FFF2-40B4-BE49-F238E27FC236}">
                      <a16:creationId xmlns:a16="http://schemas.microsoft.com/office/drawing/2014/main" id="{26BBA2D9-E4D0-424E-9825-61A9B3C0A375}"/>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a:off x="587376" y="2205038"/>
                  <a:ext cx="1228725" cy="709613"/>
                </a:xfrm>
                <a:prstGeom prst="line">
                  <a:avLst/>
                </a:prstGeom>
                <a:noFill/>
                <a:ln w="12700" cap="rnd">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6" name="Line 83">
                  <a:extLst>
                    <a:ext uri="{FF2B5EF4-FFF2-40B4-BE49-F238E27FC236}">
                      <a16:creationId xmlns:a16="http://schemas.microsoft.com/office/drawing/2014/main" id="{F6D4FA39-E0CC-4991-83D0-606E03CF1D36}"/>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1816101" y="2205038"/>
                  <a:ext cx="1228725" cy="709613"/>
                </a:xfrm>
                <a:prstGeom prst="line">
                  <a:avLst/>
                </a:prstGeom>
                <a:noFill/>
                <a:ln w="12700" cap="rnd">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7" name="Line 86">
                  <a:extLst>
                    <a:ext uri="{FF2B5EF4-FFF2-40B4-BE49-F238E27FC236}">
                      <a16:creationId xmlns:a16="http://schemas.microsoft.com/office/drawing/2014/main" id="{3819BE2B-7D47-443C-B1DF-2EA57679D171}"/>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a:off x="587376" y="2967038"/>
                  <a:ext cx="1228725" cy="709613"/>
                </a:xfrm>
                <a:prstGeom prst="line">
                  <a:avLst/>
                </a:prstGeom>
                <a:noFill/>
                <a:ln w="12700" cap="rnd">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8" name="Line 89">
                  <a:extLst>
                    <a:ext uri="{FF2B5EF4-FFF2-40B4-BE49-F238E27FC236}">
                      <a16:creationId xmlns:a16="http://schemas.microsoft.com/office/drawing/2014/main" id="{86B1E78E-D338-4BAE-9FB1-1A9118AD3DDE}"/>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1816101" y="2967038"/>
                  <a:ext cx="1228725" cy="709613"/>
                </a:xfrm>
                <a:prstGeom prst="line">
                  <a:avLst/>
                </a:prstGeom>
                <a:noFill/>
                <a:ln w="12700" cap="rnd">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grpSp>
        </p:grpSp>
        <p:sp>
          <p:nvSpPr>
            <p:cNvPr id="254" name="Oval 253">
              <a:extLst>
                <a:ext uri="{FF2B5EF4-FFF2-40B4-BE49-F238E27FC236}">
                  <a16:creationId xmlns:a16="http://schemas.microsoft.com/office/drawing/2014/main" id="{4EC68A1A-796C-4F5F-8F41-01247292018F}"/>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rot="10800000">
              <a:off x="2742320" y="5778888"/>
              <a:ext cx="340415" cy="340415"/>
            </a:xfrm>
            <a:prstGeom prst="ellipse">
              <a:avLst/>
            </a:pr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dirty="0">
                <a:solidFill>
                  <a:schemeClr val="tx1"/>
                </a:solidFill>
              </a:endParaRPr>
            </a:p>
          </p:txBody>
        </p:sp>
        <p:grpSp>
          <p:nvGrpSpPr>
            <p:cNvPr id="255" name="Group 254">
              <a:extLst>
                <a:ext uri="{FF2B5EF4-FFF2-40B4-BE49-F238E27FC236}">
                  <a16:creationId xmlns:a16="http://schemas.microsoft.com/office/drawing/2014/main" id="{272E52F1-29AD-47C2-904E-60B72D4A9105}"/>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10800000">
              <a:off x="2305927" y="2362458"/>
              <a:ext cx="641183" cy="1069728"/>
              <a:chOff x="6484112" y="2967038"/>
              <a:chExt cx="641183" cy="1069728"/>
            </a:xfrm>
          </p:grpSpPr>
          <p:grpSp>
            <p:nvGrpSpPr>
              <p:cNvPr id="269" name="Group 268">
                <a:extLst>
                  <a:ext uri="{FF2B5EF4-FFF2-40B4-BE49-F238E27FC236}">
                    <a16:creationId xmlns:a16="http://schemas.microsoft.com/office/drawing/2014/main" id="{B3F829B9-B86F-47B0-A187-2202CCB861B6}"/>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6808136" y="2967038"/>
                <a:ext cx="317159" cy="932400"/>
                <a:chOff x="6808136" y="2967038"/>
                <a:chExt cx="317159" cy="932400"/>
              </a:xfrm>
            </p:grpSpPr>
            <p:sp>
              <p:nvSpPr>
                <p:cNvPr id="274" name="Freeform 68">
                  <a:extLst>
                    <a:ext uri="{FF2B5EF4-FFF2-40B4-BE49-F238E27FC236}">
                      <a16:creationId xmlns:a16="http://schemas.microsoft.com/office/drawing/2014/main" id="{ED1B3641-1CFF-46F3-873A-3B6AA5D79E53}"/>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808136" y="2967038"/>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75" name="Freeform 69">
                  <a:extLst>
                    <a:ext uri="{FF2B5EF4-FFF2-40B4-BE49-F238E27FC236}">
                      <a16:creationId xmlns:a16="http://schemas.microsoft.com/office/drawing/2014/main" id="{2C8E8742-B905-4C81-9553-19C64E8F3FAD}"/>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967908" y="2967038"/>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76" name="Line 70">
                  <a:extLst>
                    <a:ext uri="{FF2B5EF4-FFF2-40B4-BE49-F238E27FC236}">
                      <a16:creationId xmlns:a16="http://schemas.microsoft.com/office/drawing/2014/main" id="{E10BE229-40F6-4A15-9282-BD78053FB5E3}"/>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6967908" y="2967038"/>
                  <a:ext cx="0" cy="9324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270" name="Group 269">
                <a:extLst>
                  <a:ext uri="{FF2B5EF4-FFF2-40B4-BE49-F238E27FC236}">
                    <a16:creationId xmlns:a16="http://schemas.microsoft.com/office/drawing/2014/main" id="{543B3E07-5E30-43C1-9169-90E713C27295}"/>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18900000" flipH="1">
                <a:off x="6484112" y="3104366"/>
                <a:ext cx="317159" cy="932400"/>
                <a:chOff x="6808136" y="2967038"/>
                <a:chExt cx="317159" cy="932400"/>
              </a:xfrm>
            </p:grpSpPr>
            <p:sp>
              <p:nvSpPr>
                <p:cNvPr id="271" name="Freeform 68">
                  <a:extLst>
                    <a:ext uri="{FF2B5EF4-FFF2-40B4-BE49-F238E27FC236}">
                      <a16:creationId xmlns:a16="http://schemas.microsoft.com/office/drawing/2014/main" id="{03FCAAE2-5982-4748-8355-1245B745230C}"/>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808136" y="2967038"/>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72" name="Freeform 69">
                  <a:extLst>
                    <a:ext uri="{FF2B5EF4-FFF2-40B4-BE49-F238E27FC236}">
                      <a16:creationId xmlns:a16="http://schemas.microsoft.com/office/drawing/2014/main" id="{3B21621D-2AAA-4224-B85E-F14F1587A1DE}"/>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967908" y="2967038"/>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73" name="Line 70">
                  <a:extLst>
                    <a:ext uri="{FF2B5EF4-FFF2-40B4-BE49-F238E27FC236}">
                      <a16:creationId xmlns:a16="http://schemas.microsoft.com/office/drawing/2014/main" id="{B69DCE92-933C-4180-9ECE-C159FF0ED2B4}"/>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6967908" y="2967038"/>
                  <a:ext cx="0" cy="9324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grpSp>
          <p:nvGrpSpPr>
            <p:cNvPr id="256" name="Group 255">
              <a:extLst>
                <a:ext uri="{FF2B5EF4-FFF2-40B4-BE49-F238E27FC236}">
                  <a16:creationId xmlns:a16="http://schemas.microsoft.com/office/drawing/2014/main" id="{3774B519-16FD-45D1-81B3-F10B796BD153}"/>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3384669" y="4915016"/>
              <a:ext cx="633413" cy="1620000"/>
              <a:chOff x="3384669" y="4915016"/>
              <a:chExt cx="633413" cy="1620000"/>
            </a:xfrm>
          </p:grpSpPr>
          <p:grpSp>
            <p:nvGrpSpPr>
              <p:cNvPr id="265" name="Group 264">
                <a:extLst>
                  <a:ext uri="{FF2B5EF4-FFF2-40B4-BE49-F238E27FC236}">
                    <a16:creationId xmlns:a16="http://schemas.microsoft.com/office/drawing/2014/main" id="{E1718837-BAB1-4751-8766-2CD3B3094756}"/>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18900000">
                <a:off x="3384669" y="4946104"/>
                <a:ext cx="633413" cy="1419225"/>
                <a:chOff x="5959192" y="333389"/>
                <a:chExt cx="633413" cy="1419225"/>
              </a:xfrm>
            </p:grpSpPr>
            <p:sp>
              <p:nvSpPr>
                <p:cNvPr id="267" name="Freeform 68">
                  <a:extLst>
                    <a:ext uri="{FF2B5EF4-FFF2-40B4-BE49-F238E27FC236}">
                      <a16:creationId xmlns:a16="http://schemas.microsoft.com/office/drawing/2014/main" id="{85774601-5D43-405D-B593-93550F4C578E}"/>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959192" y="333389"/>
                  <a:ext cx="319088" cy="1419225"/>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68" name="Freeform 69">
                  <a:extLst>
                    <a:ext uri="{FF2B5EF4-FFF2-40B4-BE49-F238E27FC236}">
                      <a16:creationId xmlns:a16="http://schemas.microsoft.com/office/drawing/2014/main" id="{3E1DA161-17EA-4A32-A428-C2368EBACBAC}"/>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278280" y="333389"/>
                  <a:ext cx="314325" cy="1419225"/>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grpSp>
          <p:sp>
            <p:nvSpPr>
              <p:cNvPr id="266" name="Line 70">
                <a:extLst>
                  <a:ext uri="{FF2B5EF4-FFF2-40B4-BE49-F238E27FC236}">
                    <a16:creationId xmlns:a16="http://schemas.microsoft.com/office/drawing/2014/main" id="{C5270C31-E701-47DC-BAC5-DE712455395C}"/>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rot="18900000" flipV="1">
                <a:off x="3774042" y="4915016"/>
                <a:ext cx="0" cy="16200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257" name="Group 256">
              <a:extLst>
                <a:ext uri="{FF2B5EF4-FFF2-40B4-BE49-F238E27FC236}">
                  <a16:creationId xmlns:a16="http://schemas.microsoft.com/office/drawing/2014/main" id="{9B78A593-AB03-4D7B-8996-22F6035661ED}"/>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10800000">
              <a:off x="540013" y="1046180"/>
              <a:ext cx="903599" cy="2160000"/>
              <a:chOff x="9057947" y="3423463"/>
              <a:chExt cx="903599" cy="2160000"/>
            </a:xfrm>
          </p:grpSpPr>
          <p:grpSp>
            <p:nvGrpSpPr>
              <p:cNvPr id="258" name="Group 257">
                <a:extLst>
                  <a:ext uri="{FF2B5EF4-FFF2-40B4-BE49-F238E27FC236}">
                    <a16:creationId xmlns:a16="http://schemas.microsoft.com/office/drawing/2014/main" id="{C4C08476-8891-498B-95DD-3D4BB02B4EFE}"/>
                  </a:ext>
                  <a:ext uri="{C183D7F6-B498-43B3-948B-1728B52AA6E4}">
                    <adec:decorative xmlns:adec="http://schemas.microsoft.com/office/drawing/2017/decorative" xmlns="" val="1"/>
                  </a:ext>
                </a:extLst>
              </p:cNvPr>
              <p:cNvGrpSpPr>
                <a:grpSpLocks noChangeAspect="1"/>
              </p:cNvGrpSpPr>
              <p:nvPr>
                <p:extLst>
                  <p:ext uri="{386F3935-93C4-4BCD-93E2-E3B085C9AB24}">
                    <p16:designElem xmlns:p16="http://schemas.microsoft.com/office/powerpoint/2015/main" val="1"/>
                  </p:ext>
                </p:extLst>
              </p:nvPr>
            </p:nvGrpSpPr>
            <p:grpSpPr>
              <a:xfrm>
                <a:off x="9057947" y="3432856"/>
                <a:ext cx="903599" cy="1872461"/>
                <a:chOff x="10538626" y="3165838"/>
                <a:chExt cx="936000" cy="1939601"/>
              </a:xfrm>
            </p:grpSpPr>
            <p:sp>
              <p:nvSpPr>
                <p:cNvPr id="263" name="Freeform: Shape 262">
                  <a:extLst>
                    <a:ext uri="{FF2B5EF4-FFF2-40B4-BE49-F238E27FC236}">
                      <a16:creationId xmlns:a16="http://schemas.microsoft.com/office/drawing/2014/main" id="{C9C077B4-3B4E-4043-BAF4-65306ADBE2C6}"/>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a:off x="10538626" y="3183996"/>
                  <a:ext cx="453600" cy="1920288"/>
                </a:xfrm>
                <a:custGeom>
                  <a:avLst/>
                  <a:gdLst>
                    <a:gd name="connsiteX0" fmla="*/ 453600 w 453600"/>
                    <a:gd name="connsiteY0" fmla="*/ 0 h 1920288"/>
                    <a:gd name="connsiteX1" fmla="*/ 453600 w 453600"/>
                    <a:gd name="connsiteY1" fmla="*/ 1920288 h 1920288"/>
                    <a:gd name="connsiteX2" fmla="*/ 384059 w 453600"/>
                    <a:gd name="connsiteY2" fmla="*/ 1914152 h 1920288"/>
                    <a:gd name="connsiteX3" fmla="*/ 9354 w 453600"/>
                    <a:gd name="connsiteY3" fmla="*/ 1548700 h 1920288"/>
                    <a:gd name="connsiteX4" fmla="*/ 0 w 453600"/>
                    <a:gd name="connsiteY4" fmla="*/ 1455902 h 1920288"/>
                    <a:gd name="connsiteX5" fmla="*/ 146 w 453600"/>
                    <a:gd name="connsiteY5" fmla="*/ 1451885 h 1920288"/>
                    <a:gd name="connsiteX6" fmla="*/ 145 w 453600"/>
                    <a:gd name="connsiteY6" fmla="*/ 1451885 h 1920288"/>
                    <a:gd name="connsiteX7" fmla="*/ 7358 w 453600"/>
                    <a:gd name="connsiteY7" fmla="*/ 1253678 h 1920288"/>
                    <a:gd name="connsiteX8" fmla="*/ 424671 w 453600"/>
                    <a:gd name="connsiteY8" fmla="*/ 36480 h 1920288"/>
                    <a:gd name="connsiteX9" fmla="*/ 453600 w 453600"/>
                    <a:gd name="connsiteY9" fmla="*/ 0 h 1920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53600" h="1920288">
                      <a:moveTo>
                        <a:pt x="453600" y="0"/>
                      </a:moveTo>
                      <a:lnTo>
                        <a:pt x="453600" y="1920288"/>
                      </a:lnTo>
                      <a:lnTo>
                        <a:pt x="384059" y="1914152"/>
                      </a:lnTo>
                      <a:cubicBezTo>
                        <a:pt x="196308" y="1880615"/>
                        <a:pt x="47443" y="1734834"/>
                        <a:pt x="9354" y="1548700"/>
                      </a:cubicBezTo>
                      <a:lnTo>
                        <a:pt x="0" y="1455902"/>
                      </a:lnTo>
                      <a:lnTo>
                        <a:pt x="146" y="1451885"/>
                      </a:lnTo>
                      <a:lnTo>
                        <a:pt x="145" y="1451885"/>
                      </a:lnTo>
                      <a:lnTo>
                        <a:pt x="7358" y="1253678"/>
                      </a:lnTo>
                      <a:cubicBezTo>
                        <a:pt x="42019" y="780132"/>
                        <a:pt x="195015" y="355125"/>
                        <a:pt x="424671" y="36480"/>
                      </a:cubicBezTo>
                      <a:lnTo>
                        <a:pt x="453600" y="0"/>
                      </a:ln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solidFill>
                      <a:schemeClr val="tx1"/>
                    </a:solidFill>
                  </a:endParaRPr>
                </a:p>
              </p:txBody>
            </p:sp>
            <p:sp>
              <p:nvSpPr>
                <p:cNvPr id="264" name="Freeform: Shape 263">
                  <a:extLst>
                    <a:ext uri="{FF2B5EF4-FFF2-40B4-BE49-F238E27FC236}">
                      <a16:creationId xmlns:a16="http://schemas.microsoft.com/office/drawing/2014/main" id="{0CCC2DDE-715C-4561-A70C-60428A65CA0B}"/>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a:off x="10992226" y="3165838"/>
                  <a:ext cx="482400" cy="1939601"/>
                </a:xfrm>
                <a:custGeom>
                  <a:avLst/>
                  <a:gdLst>
                    <a:gd name="connsiteX0" fmla="*/ 14399 w 482400"/>
                    <a:gd name="connsiteY0" fmla="*/ 0 h 1939601"/>
                    <a:gd name="connsiteX1" fmla="*/ 14399 w 482400"/>
                    <a:gd name="connsiteY1" fmla="*/ 689615 h 1939601"/>
                    <a:gd name="connsiteX2" fmla="*/ 14400 w 482400"/>
                    <a:gd name="connsiteY2" fmla="*/ 689615 h 1939601"/>
                    <a:gd name="connsiteX3" fmla="*/ 14401 w 482400"/>
                    <a:gd name="connsiteY3" fmla="*/ 689615 h 1939601"/>
                    <a:gd name="connsiteX4" fmla="*/ 14401 w 482400"/>
                    <a:gd name="connsiteY4" fmla="*/ 0 h 1939601"/>
                    <a:gd name="connsiteX5" fmla="*/ 57729 w 482400"/>
                    <a:gd name="connsiteY5" fmla="*/ 54638 h 1939601"/>
                    <a:gd name="connsiteX6" fmla="*/ 475042 w 482400"/>
                    <a:gd name="connsiteY6" fmla="*/ 1271836 h 1939601"/>
                    <a:gd name="connsiteX7" fmla="*/ 482255 w 482400"/>
                    <a:gd name="connsiteY7" fmla="*/ 1470043 h 1939601"/>
                    <a:gd name="connsiteX8" fmla="*/ 482254 w 482400"/>
                    <a:gd name="connsiteY8" fmla="*/ 1470043 h 1939601"/>
                    <a:gd name="connsiteX9" fmla="*/ 482400 w 482400"/>
                    <a:gd name="connsiteY9" fmla="*/ 1474060 h 1939601"/>
                    <a:gd name="connsiteX10" fmla="*/ 473046 w 482400"/>
                    <a:gd name="connsiteY10" fmla="*/ 1566858 h 1939601"/>
                    <a:gd name="connsiteX11" fmla="*/ 15706 w 482400"/>
                    <a:gd name="connsiteY11" fmla="*/ 1939601 h 1939601"/>
                    <a:gd name="connsiteX12" fmla="*/ 14400 w 482400"/>
                    <a:gd name="connsiteY12" fmla="*/ 1939469 h 1939601"/>
                    <a:gd name="connsiteX13" fmla="*/ 13094 w 482400"/>
                    <a:gd name="connsiteY13" fmla="*/ 1939601 h 1939601"/>
                    <a:gd name="connsiteX14" fmla="*/ 0 w 482400"/>
                    <a:gd name="connsiteY14" fmla="*/ 1938446 h 1939601"/>
                    <a:gd name="connsiteX15" fmla="*/ 0 w 482400"/>
                    <a:gd name="connsiteY15" fmla="*/ 18158 h 1939601"/>
                    <a:gd name="connsiteX16" fmla="*/ 14399 w 482400"/>
                    <a:gd name="connsiteY16" fmla="*/ 0 h 19396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82400" h="1939601">
                      <a:moveTo>
                        <a:pt x="14399" y="0"/>
                      </a:moveTo>
                      <a:lnTo>
                        <a:pt x="14399" y="689615"/>
                      </a:lnTo>
                      <a:lnTo>
                        <a:pt x="14400" y="689615"/>
                      </a:lnTo>
                      <a:lnTo>
                        <a:pt x="14401" y="689615"/>
                      </a:lnTo>
                      <a:lnTo>
                        <a:pt x="14401" y="0"/>
                      </a:lnTo>
                      <a:lnTo>
                        <a:pt x="57729" y="54638"/>
                      </a:lnTo>
                      <a:cubicBezTo>
                        <a:pt x="287385" y="373283"/>
                        <a:pt x="440381" y="798290"/>
                        <a:pt x="475042" y="1271836"/>
                      </a:cubicBezTo>
                      <a:lnTo>
                        <a:pt x="482255" y="1470043"/>
                      </a:lnTo>
                      <a:lnTo>
                        <a:pt x="482254" y="1470043"/>
                      </a:lnTo>
                      <a:lnTo>
                        <a:pt x="482400" y="1474060"/>
                      </a:lnTo>
                      <a:lnTo>
                        <a:pt x="473046" y="1566858"/>
                      </a:lnTo>
                      <a:cubicBezTo>
                        <a:pt x="429516" y="1779582"/>
                        <a:pt x="241298" y="1939601"/>
                        <a:pt x="15706" y="1939601"/>
                      </a:cubicBezTo>
                      <a:lnTo>
                        <a:pt x="14400" y="1939469"/>
                      </a:lnTo>
                      <a:lnTo>
                        <a:pt x="13094" y="1939601"/>
                      </a:lnTo>
                      <a:lnTo>
                        <a:pt x="0" y="1938446"/>
                      </a:lnTo>
                      <a:lnTo>
                        <a:pt x="0" y="18158"/>
                      </a:lnTo>
                      <a:lnTo>
                        <a:pt x="14399" y="0"/>
                      </a:ln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solidFill>
                      <a:schemeClr val="tx1"/>
                    </a:solidFill>
                  </a:endParaRPr>
                </a:p>
              </p:txBody>
            </p:sp>
          </p:grpSp>
          <p:grpSp>
            <p:nvGrpSpPr>
              <p:cNvPr id="259" name="Group 258">
                <a:extLst>
                  <a:ext uri="{FF2B5EF4-FFF2-40B4-BE49-F238E27FC236}">
                    <a16:creationId xmlns:a16="http://schemas.microsoft.com/office/drawing/2014/main" id="{4E49FC98-B2F5-43E4-A679-8E5570FB844D}"/>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9210264" y="3423463"/>
                <a:ext cx="597126" cy="2160000"/>
                <a:chOff x="9210264" y="3423463"/>
                <a:chExt cx="597126" cy="2160000"/>
              </a:xfrm>
            </p:grpSpPr>
            <p:cxnSp>
              <p:nvCxnSpPr>
                <p:cNvPr id="260" name="Straight Connector 259">
                  <a:extLst>
                    <a:ext uri="{FF2B5EF4-FFF2-40B4-BE49-F238E27FC236}">
                      <a16:creationId xmlns:a16="http://schemas.microsoft.com/office/drawing/2014/main" id="{AA01852B-2060-4247-9EE9-0E6754450B58}"/>
                    </a:ext>
                    <a:ext uri="{C183D7F6-B498-43B3-948B-1728B52AA6E4}">
                      <adec:decorative xmlns:adec="http://schemas.microsoft.com/office/drawing/2017/decorative" xmlns="" val="1"/>
                    </a:ext>
                  </a:extLst>
                </p:cNvPr>
                <p:cNvCxnSpPr>
                  <a:cxnSpLocks/>
                </p:cNvCxnSpPr>
                <p:nvPr>
                  <p:extLst>
                    <p:ext uri="{386F3935-93C4-4BCD-93E2-E3B085C9AB24}">
                      <p16:designElem xmlns:p16="http://schemas.microsoft.com/office/powerpoint/2015/main" val="1"/>
                    </p:ext>
                  </p:extLst>
                </p:nvPr>
              </p:nvCxnSpPr>
              <p:spPr>
                <a:xfrm>
                  <a:off x="9508827" y="3423463"/>
                  <a:ext cx="0" cy="2160000"/>
                </a:xfrm>
                <a:prstGeom prst="line">
                  <a:avLst/>
                </a:prstGeom>
                <a:ln w="12700">
                  <a:solidFill>
                    <a:srgbClr val="FFFFFF"/>
                  </a:solidFill>
                </a:ln>
              </p:spPr>
              <p:style>
                <a:lnRef idx="1">
                  <a:schemeClr val="accent1"/>
                </a:lnRef>
                <a:fillRef idx="0">
                  <a:schemeClr val="accent1"/>
                </a:fillRef>
                <a:effectRef idx="0">
                  <a:schemeClr val="accent1"/>
                </a:effectRef>
                <a:fontRef idx="minor">
                  <a:schemeClr val="tx1"/>
                </a:fontRef>
              </p:style>
            </p:cxnSp>
            <p:sp>
              <p:nvSpPr>
                <p:cNvPr id="261" name="Rectangle 5">
                  <a:extLst>
                    <a:ext uri="{FF2B5EF4-FFF2-40B4-BE49-F238E27FC236}">
                      <a16:creationId xmlns:a16="http://schemas.microsoft.com/office/drawing/2014/main" id="{13822ECB-A528-476C-B4CB-4A3F54A82972}"/>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rot="2700000">
                  <a:off x="9210264" y="4162845"/>
                  <a:ext cx="597126" cy="597126"/>
                </a:xfrm>
                <a:custGeom>
                  <a:avLst/>
                  <a:gdLst>
                    <a:gd name="connsiteX0" fmla="*/ 0 w 1239398"/>
                    <a:gd name="connsiteY0" fmla="*/ 0 h 1239398"/>
                    <a:gd name="connsiteX1" fmla="*/ 1239398 w 1239398"/>
                    <a:gd name="connsiteY1" fmla="*/ 0 h 1239398"/>
                    <a:gd name="connsiteX2" fmla="*/ 1239398 w 1239398"/>
                    <a:gd name="connsiteY2" fmla="*/ 1239398 h 1239398"/>
                    <a:gd name="connsiteX3" fmla="*/ 0 w 1239398"/>
                    <a:gd name="connsiteY3" fmla="*/ 1239398 h 1239398"/>
                    <a:gd name="connsiteX4" fmla="*/ 0 w 1239398"/>
                    <a:gd name="connsiteY4" fmla="*/ 0 h 1239398"/>
                    <a:gd name="connsiteX0" fmla="*/ 0 w 1239398"/>
                    <a:gd name="connsiteY0" fmla="*/ 0 h 1239398"/>
                    <a:gd name="connsiteX1" fmla="*/ 1239398 w 1239398"/>
                    <a:gd name="connsiteY1" fmla="*/ 0 h 1239398"/>
                    <a:gd name="connsiteX2" fmla="*/ 1239398 w 1239398"/>
                    <a:gd name="connsiteY2" fmla="*/ 1239398 h 1239398"/>
                    <a:gd name="connsiteX3" fmla="*/ 0 w 1239398"/>
                    <a:gd name="connsiteY3" fmla="*/ 1239398 h 1239398"/>
                    <a:gd name="connsiteX4" fmla="*/ 91440 w 1239398"/>
                    <a:gd name="connsiteY4" fmla="*/ 91440 h 1239398"/>
                    <a:gd name="connsiteX0" fmla="*/ 1239398 w 1239398"/>
                    <a:gd name="connsiteY0" fmla="*/ 0 h 1239398"/>
                    <a:gd name="connsiteX1" fmla="*/ 1239398 w 1239398"/>
                    <a:gd name="connsiteY1" fmla="*/ 1239398 h 1239398"/>
                    <a:gd name="connsiteX2" fmla="*/ 0 w 1239398"/>
                    <a:gd name="connsiteY2" fmla="*/ 1239398 h 1239398"/>
                    <a:gd name="connsiteX3" fmla="*/ 91440 w 1239398"/>
                    <a:gd name="connsiteY3" fmla="*/ 91440 h 1239398"/>
                    <a:gd name="connsiteX0" fmla="*/ 1239398 w 1239398"/>
                    <a:gd name="connsiteY0" fmla="*/ 0 h 1239398"/>
                    <a:gd name="connsiteX1" fmla="*/ 1239398 w 1239398"/>
                    <a:gd name="connsiteY1" fmla="*/ 1239398 h 1239398"/>
                    <a:gd name="connsiteX2" fmla="*/ 0 w 1239398"/>
                    <a:gd name="connsiteY2" fmla="*/ 1239398 h 1239398"/>
                  </a:gdLst>
                  <a:ahLst/>
                  <a:cxnLst>
                    <a:cxn ang="0">
                      <a:pos x="connsiteX0" y="connsiteY0"/>
                    </a:cxn>
                    <a:cxn ang="0">
                      <a:pos x="connsiteX1" y="connsiteY1"/>
                    </a:cxn>
                    <a:cxn ang="0">
                      <a:pos x="connsiteX2" y="connsiteY2"/>
                    </a:cxn>
                  </a:cxnLst>
                  <a:rect l="l" t="t" r="r" b="b"/>
                  <a:pathLst>
                    <a:path w="1239398" h="1239398">
                      <a:moveTo>
                        <a:pt x="1239398" y="0"/>
                      </a:moveTo>
                      <a:lnTo>
                        <a:pt x="1239398" y="1239398"/>
                      </a:lnTo>
                      <a:lnTo>
                        <a:pt x="0" y="1239398"/>
                      </a:lnTo>
                    </a:path>
                  </a:pathLst>
                </a:custGeom>
                <a:noFill/>
                <a:ln w="12700">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2" name="Rectangle 5">
                  <a:extLst>
                    <a:ext uri="{FF2B5EF4-FFF2-40B4-BE49-F238E27FC236}">
                      <a16:creationId xmlns:a16="http://schemas.microsoft.com/office/drawing/2014/main" id="{FCD6DA27-598F-4F38-A652-5C6F6F2B94F5}"/>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rot="2700000">
                  <a:off x="9297710" y="3747070"/>
                  <a:ext cx="422234" cy="422234"/>
                </a:xfrm>
                <a:custGeom>
                  <a:avLst/>
                  <a:gdLst>
                    <a:gd name="connsiteX0" fmla="*/ 0 w 1239398"/>
                    <a:gd name="connsiteY0" fmla="*/ 0 h 1239398"/>
                    <a:gd name="connsiteX1" fmla="*/ 1239398 w 1239398"/>
                    <a:gd name="connsiteY1" fmla="*/ 0 h 1239398"/>
                    <a:gd name="connsiteX2" fmla="*/ 1239398 w 1239398"/>
                    <a:gd name="connsiteY2" fmla="*/ 1239398 h 1239398"/>
                    <a:gd name="connsiteX3" fmla="*/ 0 w 1239398"/>
                    <a:gd name="connsiteY3" fmla="*/ 1239398 h 1239398"/>
                    <a:gd name="connsiteX4" fmla="*/ 0 w 1239398"/>
                    <a:gd name="connsiteY4" fmla="*/ 0 h 1239398"/>
                    <a:gd name="connsiteX0" fmla="*/ 0 w 1239398"/>
                    <a:gd name="connsiteY0" fmla="*/ 0 h 1239398"/>
                    <a:gd name="connsiteX1" fmla="*/ 1239398 w 1239398"/>
                    <a:gd name="connsiteY1" fmla="*/ 0 h 1239398"/>
                    <a:gd name="connsiteX2" fmla="*/ 1239398 w 1239398"/>
                    <a:gd name="connsiteY2" fmla="*/ 1239398 h 1239398"/>
                    <a:gd name="connsiteX3" fmla="*/ 0 w 1239398"/>
                    <a:gd name="connsiteY3" fmla="*/ 1239398 h 1239398"/>
                    <a:gd name="connsiteX4" fmla="*/ 91440 w 1239398"/>
                    <a:gd name="connsiteY4" fmla="*/ 91440 h 1239398"/>
                    <a:gd name="connsiteX0" fmla="*/ 1239398 w 1239398"/>
                    <a:gd name="connsiteY0" fmla="*/ 0 h 1239398"/>
                    <a:gd name="connsiteX1" fmla="*/ 1239398 w 1239398"/>
                    <a:gd name="connsiteY1" fmla="*/ 1239398 h 1239398"/>
                    <a:gd name="connsiteX2" fmla="*/ 0 w 1239398"/>
                    <a:gd name="connsiteY2" fmla="*/ 1239398 h 1239398"/>
                    <a:gd name="connsiteX3" fmla="*/ 91440 w 1239398"/>
                    <a:gd name="connsiteY3" fmla="*/ 91440 h 1239398"/>
                    <a:gd name="connsiteX0" fmla="*/ 1239398 w 1239398"/>
                    <a:gd name="connsiteY0" fmla="*/ 0 h 1239398"/>
                    <a:gd name="connsiteX1" fmla="*/ 1239398 w 1239398"/>
                    <a:gd name="connsiteY1" fmla="*/ 1239398 h 1239398"/>
                    <a:gd name="connsiteX2" fmla="*/ 0 w 1239398"/>
                    <a:gd name="connsiteY2" fmla="*/ 1239398 h 1239398"/>
                  </a:gdLst>
                  <a:ahLst/>
                  <a:cxnLst>
                    <a:cxn ang="0">
                      <a:pos x="connsiteX0" y="connsiteY0"/>
                    </a:cxn>
                    <a:cxn ang="0">
                      <a:pos x="connsiteX1" y="connsiteY1"/>
                    </a:cxn>
                    <a:cxn ang="0">
                      <a:pos x="connsiteX2" y="connsiteY2"/>
                    </a:cxn>
                  </a:cxnLst>
                  <a:rect l="l" t="t" r="r" b="b"/>
                  <a:pathLst>
                    <a:path w="1239398" h="1239398">
                      <a:moveTo>
                        <a:pt x="1239398" y="0"/>
                      </a:moveTo>
                      <a:lnTo>
                        <a:pt x="1239398" y="1239398"/>
                      </a:lnTo>
                      <a:lnTo>
                        <a:pt x="0" y="1239398"/>
                      </a:lnTo>
                    </a:path>
                  </a:pathLst>
                </a:custGeom>
                <a:noFill/>
                <a:ln w="12700">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grpSp>
      <p:pic>
        <p:nvPicPr>
          <p:cNvPr id="3" name="Picture 2"/>
          <p:cNvPicPr>
            <a:picLocks noChangeAspect="1"/>
          </p:cNvPicPr>
          <p:nvPr/>
        </p:nvPicPr>
        <p:blipFill>
          <a:blip r:embed="rId2"/>
          <a:stretch>
            <a:fillRect/>
          </a:stretch>
        </p:blipFill>
        <p:spPr>
          <a:xfrm>
            <a:off x="-1" y="1154445"/>
            <a:ext cx="4916363" cy="4571429"/>
          </a:xfrm>
          <a:prstGeom prst="rect">
            <a:avLst/>
          </a:prstGeom>
        </p:spPr>
      </p:pic>
      <p:pic>
        <p:nvPicPr>
          <p:cNvPr id="7" name="Picture 6"/>
          <p:cNvPicPr>
            <a:picLocks noChangeAspect="1"/>
          </p:cNvPicPr>
          <p:nvPr/>
        </p:nvPicPr>
        <p:blipFill>
          <a:blip r:embed="rId3"/>
          <a:stretch>
            <a:fillRect/>
          </a:stretch>
        </p:blipFill>
        <p:spPr>
          <a:xfrm>
            <a:off x="4884112" y="1139604"/>
            <a:ext cx="3657143" cy="4563310"/>
          </a:xfrm>
          <a:prstGeom prst="rect">
            <a:avLst/>
          </a:prstGeom>
        </p:spPr>
      </p:pic>
      <p:pic>
        <p:nvPicPr>
          <p:cNvPr id="8" name="Picture 7"/>
          <p:cNvPicPr>
            <a:picLocks noChangeAspect="1"/>
          </p:cNvPicPr>
          <p:nvPr/>
        </p:nvPicPr>
        <p:blipFill>
          <a:blip r:embed="rId4"/>
          <a:stretch>
            <a:fillRect/>
          </a:stretch>
        </p:blipFill>
        <p:spPr>
          <a:xfrm>
            <a:off x="8562693" y="1117737"/>
            <a:ext cx="3632319" cy="4568495"/>
          </a:xfrm>
          <a:prstGeom prst="rect">
            <a:avLst/>
          </a:prstGeom>
        </p:spPr>
      </p:pic>
    </p:spTree>
    <p:extLst>
      <p:ext uri="{BB962C8B-B14F-4D97-AF65-F5344CB8AC3E}">
        <p14:creationId xmlns:p14="http://schemas.microsoft.com/office/powerpoint/2010/main" val="22420111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500"/>
                                  </p:stCondLst>
                                  <p:iterate>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7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useBgFill="1">
        <p:nvSpPr>
          <p:cNvPr id="107" name="Rectangle 106">
            <a:extLst>
              <a:ext uri="{FF2B5EF4-FFF2-40B4-BE49-F238E27FC236}">
                <a16:creationId xmlns:a16="http://schemas.microsoft.com/office/drawing/2014/main" id="{C9757E9E-CCD5-49A5-A016-FC18317317A2}"/>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B8F4FE4E-0CC9-4D69-80BE-B8782D5A75FF}"/>
              </a:ext>
            </a:extLst>
          </p:cNvPr>
          <p:cNvSpPr>
            <a:spLocks noGrp="1"/>
          </p:cNvSpPr>
          <p:nvPr>
            <p:ph type="ctrTitle"/>
          </p:nvPr>
        </p:nvSpPr>
        <p:spPr>
          <a:xfrm>
            <a:off x="6024149" y="950162"/>
            <a:ext cx="4636800" cy="2138400"/>
          </a:xfrm>
        </p:spPr>
        <p:txBody>
          <a:bodyPr>
            <a:normAutofit/>
          </a:bodyPr>
          <a:lstStyle/>
          <a:p>
            <a:r>
              <a:rPr lang="vi-VN" smtClean="0"/>
              <a:t>SCREE</a:t>
            </a:r>
            <a:r>
              <a:rPr lang="en-US" smtClean="0"/>
              <a:t>N</a:t>
            </a:r>
            <a:r>
              <a:rPr lang="vi-VN" smtClean="0"/>
              <a:t> </a:t>
            </a:r>
            <a:r>
              <a:rPr lang="vi-VN" dirty="0"/>
              <a:t>SHOT</a:t>
            </a:r>
            <a:br>
              <a:rPr lang="vi-VN" dirty="0"/>
            </a:br>
            <a:r>
              <a:rPr lang="vi-VN" dirty="0"/>
              <a:t>YOUR_INFOR</a:t>
            </a:r>
            <a:endParaRPr lang="en-US"/>
          </a:p>
        </p:txBody>
      </p:sp>
      <p:grpSp>
        <p:nvGrpSpPr>
          <p:cNvPr id="109" name="Group 108">
            <a:extLst>
              <a:ext uri="{FF2B5EF4-FFF2-40B4-BE49-F238E27FC236}">
                <a16:creationId xmlns:a16="http://schemas.microsoft.com/office/drawing/2014/main" id="{1781FF6F-5DEF-409F-A063-79558272397E}"/>
              </a:ext>
              <a:ext uri="{C183D7F6-B498-43B3-948B-1728B52AA6E4}">
                <adec:decorative xmlns:adec="http://schemas.microsoft.com/office/drawing/2017/decorative" xmlns=""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403168" y="602681"/>
            <a:ext cx="3615648" cy="5932335"/>
            <a:chOff x="402434" y="602681"/>
            <a:chExt cx="3615648" cy="5932335"/>
          </a:xfrm>
        </p:grpSpPr>
        <p:grpSp>
          <p:nvGrpSpPr>
            <p:cNvPr id="110" name="Group 109">
              <a:extLst>
                <a:ext uri="{FF2B5EF4-FFF2-40B4-BE49-F238E27FC236}">
                  <a16:creationId xmlns:a16="http://schemas.microsoft.com/office/drawing/2014/main" id="{54A341EC-5CF3-4B87-BAC5-B44C2A265BA8}"/>
                </a:ext>
                <a:ext uri="{C183D7F6-B498-43B3-948B-1728B52AA6E4}">
                  <adec:decorative xmlns:adec="http://schemas.microsoft.com/office/drawing/2017/decorative" xmlns="" val="1"/>
                </a:ext>
              </a:extLst>
            </p:cNvPr>
            <p:cNvGrpSpPr>
              <a:grpSpLocks noChangeAspect="1"/>
            </p:cNvGrpSpPr>
            <p:nvPr>
              <p:extLst>
                <p:ext uri="{386F3935-93C4-4BCD-93E2-E3B085C9AB24}">
                  <p16:designElem xmlns:p16="http://schemas.microsoft.com/office/powerpoint/2015/main" val="1"/>
                </p:ext>
              </p:extLst>
            </p:nvPr>
          </p:nvGrpSpPr>
          <p:grpSpPr>
            <a:xfrm rot="2700000">
              <a:off x="710054" y="399231"/>
              <a:ext cx="317159" cy="932400"/>
              <a:chOff x="6376988" y="280988"/>
              <a:chExt cx="633413" cy="1862138"/>
            </a:xfrm>
          </p:grpSpPr>
          <p:sp>
            <p:nvSpPr>
              <p:cNvPr id="167" name="Freeform 68">
                <a:extLst>
                  <a:ext uri="{FF2B5EF4-FFF2-40B4-BE49-F238E27FC236}">
                    <a16:creationId xmlns:a16="http://schemas.microsoft.com/office/drawing/2014/main" id="{395C89A6-4089-43C1-88F7-C89EAAB5A09A}"/>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376988" y="280988"/>
                <a:ext cx="319088" cy="1419225"/>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68" name="Freeform 69">
                <a:extLst>
                  <a:ext uri="{FF2B5EF4-FFF2-40B4-BE49-F238E27FC236}">
                    <a16:creationId xmlns:a16="http://schemas.microsoft.com/office/drawing/2014/main" id="{B6C04A07-DB49-4407-A323-BFFAAAAA40C9}"/>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696076" y="280988"/>
                <a:ext cx="314325" cy="1419225"/>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69" name="Line 70">
                <a:extLst>
                  <a:ext uri="{FF2B5EF4-FFF2-40B4-BE49-F238E27FC236}">
                    <a16:creationId xmlns:a16="http://schemas.microsoft.com/office/drawing/2014/main" id="{59A51CDF-9F3E-4400-A6E3-AF309DF9C951}"/>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6696076" y="280988"/>
                <a:ext cx="0" cy="1862138"/>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sp>
          <p:nvSpPr>
            <p:cNvPr id="111" name="Oval 110">
              <a:extLst>
                <a:ext uri="{FF2B5EF4-FFF2-40B4-BE49-F238E27FC236}">
                  <a16:creationId xmlns:a16="http://schemas.microsoft.com/office/drawing/2014/main" id="{43E04776-E965-42A8-AB14-90BD8B64601B}"/>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rot="10800000">
              <a:off x="1333586" y="839438"/>
              <a:ext cx="340415" cy="340415"/>
            </a:xfrm>
            <a:prstGeom prst="ellipse">
              <a:avLst/>
            </a:pr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dirty="0">
                <a:solidFill>
                  <a:schemeClr val="tx1"/>
                </a:solidFill>
              </a:endParaRPr>
            </a:p>
          </p:txBody>
        </p:sp>
        <p:grpSp>
          <p:nvGrpSpPr>
            <p:cNvPr id="112" name="Group 111">
              <a:extLst>
                <a:ext uri="{FF2B5EF4-FFF2-40B4-BE49-F238E27FC236}">
                  <a16:creationId xmlns:a16="http://schemas.microsoft.com/office/drawing/2014/main" id="{471644CC-C24B-48BC-8EE3-D72786B68545}"/>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13500000">
              <a:off x="1732866" y="390058"/>
              <a:ext cx="1785984" cy="2211229"/>
              <a:chOff x="3125006" y="3171595"/>
              <a:chExt cx="1785984" cy="2211229"/>
            </a:xfrm>
          </p:grpSpPr>
          <p:grpSp>
            <p:nvGrpSpPr>
              <p:cNvPr id="159" name="Group 158">
                <a:extLst>
                  <a:ext uri="{FF2B5EF4-FFF2-40B4-BE49-F238E27FC236}">
                    <a16:creationId xmlns:a16="http://schemas.microsoft.com/office/drawing/2014/main" id="{ADDDB28D-DEEE-460F-98F5-0E2EC1F5998C}"/>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3136819" y="3174345"/>
                <a:ext cx="1760933" cy="2208479"/>
                <a:chOff x="4749017" y="2998646"/>
                <a:chExt cx="1760933" cy="2208479"/>
              </a:xfrm>
            </p:grpSpPr>
            <p:cxnSp>
              <p:nvCxnSpPr>
                <p:cNvPr id="163" name="Straight Connector 162">
                  <a:extLst>
                    <a:ext uri="{FF2B5EF4-FFF2-40B4-BE49-F238E27FC236}">
                      <a16:creationId xmlns:a16="http://schemas.microsoft.com/office/drawing/2014/main" id="{1397A7CF-F6A8-48D5-98AF-B68FC71E0078}"/>
                    </a:ext>
                    <a:ext uri="{C183D7F6-B498-43B3-948B-1728B52AA6E4}">
                      <adec:decorative xmlns:adec="http://schemas.microsoft.com/office/drawing/2017/decorative" xmlns="" val="1"/>
                    </a:ext>
                  </a:extLst>
                </p:cNvPr>
                <p:cNvCxnSpPr>
                  <a:cxnSpLocks/>
                </p:cNvCxnSpPr>
                <p:nvPr>
                  <p:extLst>
                    <p:ext uri="{386F3935-93C4-4BCD-93E2-E3B085C9AB24}">
                      <p16:designElem xmlns:p16="http://schemas.microsoft.com/office/powerpoint/2015/main" val="1"/>
                    </p:ext>
                  </p:extLst>
                </p:nvPr>
              </p:nvCxnSpPr>
              <p:spPr>
                <a:xfrm flipH="1">
                  <a:off x="5630197" y="2998646"/>
                  <a:ext cx="0" cy="2208479"/>
                </a:xfrm>
                <a:prstGeom prst="line">
                  <a:avLst/>
                </a:prstGeom>
                <a:ln w="12700">
                  <a:solidFill>
                    <a:srgbClr val="FFFFFF"/>
                  </a:solidFill>
                </a:ln>
              </p:spPr>
              <p:style>
                <a:lnRef idx="1">
                  <a:schemeClr val="accent1"/>
                </a:lnRef>
                <a:fillRef idx="0">
                  <a:schemeClr val="accent1"/>
                </a:fillRef>
                <a:effectRef idx="0">
                  <a:schemeClr val="accent1"/>
                </a:effectRef>
                <a:fontRef idx="minor">
                  <a:schemeClr val="tx1"/>
                </a:fontRef>
              </p:style>
            </p:cxnSp>
            <p:cxnSp>
              <p:nvCxnSpPr>
                <p:cNvPr id="164" name="Straight Connector 163">
                  <a:extLst>
                    <a:ext uri="{FF2B5EF4-FFF2-40B4-BE49-F238E27FC236}">
                      <a16:creationId xmlns:a16="http://schemas.microsoft.com/office/drawing/2014/main" id="{2F863A81-6184-41EB-94AF-C6096CD64A85}"/>
                    </a:ext>
                    <a:ext uri="{C183D7F6-B498-43B3-948B-1728B52AA6E4}">
                      <adec:decorative xmlns:adec="http://schemas.microsoft.com/office/drawing/2017/decorative" xmlns="" val="1"/>
                    </a:ext>
                  </a:extLst>
                </p:cNvPr>
                <p:cNvCxnSpPr>
                  <a:cxnSpLocks/>
                </p:cNvCxnSpPr>
                <p:nvPr>
                  <p:extLst>
                    <p:ext uri="{386F3935-93C4-4BCD-93E2-E3B085C9AB24}">
                      <p16:designElem xmlns:p16="http://schemas.microsoft.com/office/powerpoint/2015/main" val="1"/>
                    </p:ext>
                  </p:extLst>
                </p:nvPr>
              </p:nvCxnSpPr>
              <p:spPr>
                <a:xfrm rot="10800000" flipH="1">
                  <a:off x="4749017" y="4416771"/>
                  <a:ext cx="1760933" cy="0"/>
                </a:xfrm>
                <a:prstGeom prst="line">
                  <a:avLst/>
                </a:prstGeom>
                <a:ln w="12700">
                  <a:solidFill>
                    <a:srgbClr val="FFFFFF"/>
                  </a:solidFill>
                </a:ln>
              </p:spPr>
              <p:style>
                <a:lnRef idx="1">
                  <a:schemeClr val="accent1"/>
                </a:lnRef>
                <a:fillRef idx="0">
                  <a:schemeClr val="accent1"/>
                </a:fillRef>
                <a:effectRef idx="0">
                  <a:schemeClr val="accent1"/>
                </a:effectRef>
                <a:fontRef idx="minor">
                  <a:schemeClr val="tx1"/>
                </a:fontRef>
              </p:style>
            </p:cxnSp>
            <p:sp>
              <p:nvSpPr>
                <p:cNvPr id="165" name="Rectangle 30">
                  <a:extLst>
                    <a:ext uri="{FF2B5EF4-FFF2-40B4-BE49-F238E27FC236}">
                      <a16:creationId xmlns:a16="http://schemas.microsoft.com/office/drawing/2014/main" id="{EF436F3D-9653-4DF8-832B-580539C56392}"/>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rot="13500000">
                  <a:off x="5136242" y="3224252"/>
                  <a:ext cx="987915" cy="987915"/>
                </a:xfrm>
                <a:custGeom>
                  <a:avLst/>
                  <a:gdLst>
                    <a:gd name="connsiteX0" fmla="*/ 0 w 1302493"/>
                    <a:gd name="connsiteY0" fmla="*/ 0 h 1302493"/>
                    <a:gd name="connsiteX1" fmla="*/ 1302493 w 1302493"/>
                    <a:gd name="connsiteY1" fmla="*/ 0 h 1302493"/>
                    <a:gd name="connsiteX2" fmla="*/ 1302493 w 1302493"/>
                    <a:gd name="connsiteY2" fmla="*/ 1302493 h 1302493"/>
                    <a:gd name="connsiteX3" fmla="*/ 0 w 1302493"/>
                    <a:gd name="connsiteY3" fmla="*/ 1302493 h 1302493"/>
                    <a:gd name="connsiteX4" fmla="*/ 0 w 1302493"/>
                    <a:gd name="connsiteY4" fmla="*/ 0 h 1302493"/>
                    <a:gd name="connsiteX0" fmla="*/ 1302493 w 1393933"/>
                    <a:gd name="connsiteY0" fmla="*/ 1302493 h 1393933"/>
                    <a:gd name="connsiteX1" fmla="*/ 0 w 1393933"/>
                    <a:gd name="connsiteY1" fmla="*/ 1302493 h 1393933"/>
                    <a:gd name="connsiteX2" fmla="*/ 0 w 1393933"/>
                    <a:gd name="connsiteY2" fmla="*/ 0 h 1393933"/>
                    <a:gd name="connsiteX3" fmla="*/ 1302493 w 1393933"/>
                    <a:gd name="connsiteY3" fmla="*/ 0 h 1393933"/>
                    <a:gd name="connsiteX4" fmla="*/ 1393933 w 1393933"/>
                    <a:gd name="connsiteY4" fmla="*/ 1393933 h 1393933"/>
                    <a:gd name="connsiteX0" fmla="*/ 0 w 1393933"/>
                    <a:gd name="connsiteY0" fmla="*/ 1302493 h 1393933"/>
                    <a:gd name="connsiteX1" fmla="*/ 0 w 1393933"/>
                    <a:gd name="connsiteY1" fmla="*/ 0 h 1393933"/>
                    <a:gd name="connsiteX2" fmla="*/ 1302493 w 1393933"/>
                    <a:gd name="connsiteY2" fmla="*/ 0 h 1393933"/>
                    <a:gd name="connsiteX3" fmla="*/ 1393933 w 1393933"/>
                    <a:gd name="connsiteY3" fmla="*/ 1393933 h 1393933"/>
                    <a:gd name="connsiteX0" fmla="*/ 0 w 1302493"/>
                    <a:gd name="connsiteY0" fmla="*/ 1302493 h 1302493"/>
                    <a:gd name="connsiteX1" fmla="*/ 0 w 1302493"/>
                    <a:gd name="connsiteY1" fmla="*/ 0 h 1302493"/>
                    <a:gd name="connsiteX2" fmla="*/ 1302493 w 1302493"/>
                    <a:gd name="connsiteY2" fmla="*/ 0 h 1302493"/>
                  </a:gdLst>
                  <a:ahLst/>
                  <a:cxnLst>
                    <a:cxn ang="0">
                      <a:pos x="connsiteX0" y="connsiteY0"/>
                    </a:cxn>
                    <a:cxn ang="0">
                      <a:pos x="connsiteX1" y="connsiteY1"/>
                    </a:cxn>
                    <a:cxn ang="0">
                      <a:pos x="connsiteX2" y="connsiteY2"/>
                    </a:cxn>
                  </a:cxnLst>
                  <a:rect l="l" t="t" r="r" b="b"/>
                  <a:pathLst>
                    <a:path w="1302493" h="1302493">
                      <a:moveTo>
                        <a:pt x="0" y="1302493"/>
                      </a:moveTo>
                      <a:lnTo>
                        <a:pt x="0" y="0"/>
                      </a:lnTo>
                      <a:lnTo>
                        <a:pt x="1302493" y="0"/>
                      </a:lnTo>
                    </a:path>
                  </a:pathLst>
                </a:custGeom>
                <a:noFill/>
                <a:ln w="12700">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6" name="Rectangle 30">
                  <a:extLst>
                    <a:ext uri="{FF2B5EF4-FFF2-40B4-BE49-F238E27FC236}">
                      <a16:creationId xmlns:a16="http://schemas.microsoft.com/office/drawing/2014/main" id="{0154A205-573A-4A5C-A3DF-B4DC24A2FF90}"/>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rot="13500000">
                  <a:off x="5327037" y="3070731"/>
                  <a:ext cx="606323" cy="606323"/>
                </a:xfrm>
                <a:custGeom>
                  <a:avLst/>
                  <a:gdLst>
                    <a:gd name="connsiteX0" fmla="*/ 0 w 1302493"/>
                    <a:gd name="connsiteY0" fmla="*/ 0 h 1302493"/>
                    <a:gd name="connsiteX1" fmla="*/ 1302493 w 1302493"/>
                    <a:gd name="connsiteY1" fmla="*/ 0 h 1302493"/>
                    <a:gd name="connsiteX2" fmla="*/ 1302493 w 1302493"/>
                    <a:gd name="connsiteY2" fmla="*/ 1302493 h 1302493"/>
                    <a:gd name="connsiteX3" fmla="*/ 0 w 1302493"/>
                    <a:gd name="connsiteY3" fmla="*/ 1302493 h 1302493"/>
                    <a:gd name="connsiteX4" fmla="*/ 0 w 1302493"/>
                    <a:gd name="connsiteY4" fmla="*/ 0 h 1302493"/>
                    <a:gd name="connsiteX0" fmla="*/ 1302493 w 1393933"/>
                    <a:gd name="connsiteY0" fmla="*/ 1302493 h 1393933"/>
                    <a:gd name="connsiteX1" fmla="*/ 0 w 1393933"/>
                    <a:gd name="connsiteY1" fmla="*/ 1302493 h 1393933"/>
                    <a:gd name="connsiteX2" fmla="*/ 0 w 1393933"/>
                    <a:gd name="connsiteY2" fmla="*/ 0 h 1393933"/>
                    <a:gd name="connsiteX3" fmla="*/ 1302493 w 1393933"/>
                    <a:gd name="connsiteY3" fmla="*/ 0 h 1393933"/>
                    <a:gd name="connsiteX4" fmla="*/ 1393933 w 1393933"/>
                    <a:gd name="connsiteY4" fmla="*/ 1393933 h 1393933"/>
                    <a:gd name="connsiteX0" fmla="*/ 0 w 1393933"/>
                    <a:gd name="connsiteY0" fmla="*/ 1302493 h 1393933"/>
                    <a:gd name="connsiteX1" fmla="*/ 0 w 1393933"/>
                    <a:gd name="connsiteY1" fmla="*/ 0 h 1393933"/>
                    <a:gd name="connsiteX2" fmla="*/ 1302493 w 1393933"/>
                    <a:gd name="connsiteY2" fmla="*/ 0 h 1393933"/>
                    <a:gd name="connsiteX3" fmla="*/ 1393933 w 1393933"/>
                    <a:gd name="connsiteY3" fmla="*/ 1393933 h 1393933"/>
                    <a:gd name="connsiteX0" fmla="*/ 0 w 1302493"/>
                    <a:gd name="connsiteY0" fmla="*/ 1302493 h 1302493"/>
                    <a:gd name="connsiteX1" fmla="*/ 0 w 1302493"/>
                    <a:gd name="connsiteY1" fmla="*/ 0 h 1302493"/>
                    <a:gd name="connsiteX2" fmla="*/ 1302493 w 1302493"/>
                    <a:gd name="connsiteY2" fmla="*/ 0 h 1302493"/>
                  </a:gdLst>
                  <a:ahLst/>
                  <a:cxnLst>
                    <a:cxn ang="0">
                      <a:pos x="connsiteX0" y="connsiteY0"/>
                    </a:cxn>
                    <a:cxn ang="0">
                      <a:pos x="connsiteX1" y="connsiteY1"/>
                    </a:cxn>
                    <a:cxn ang="0">
                      <a:pos x="connsiteX2" y="connsiteY2"/>
                    </a:cxn>
                  </a:cxnLst>
                  <a:rect l="l" t="t" r="r" b="b"/>
                  <a:pathLst>
                    <a:path w="1302493" h="1302493">
                      <a:moveTo>
                        <a:pt x="0" y="1302493"/>
                      </a:moveTo>
                      <a:lnTo>
                        <a:pt x="0" y="0"/>
                      </a:lnTo>
                      <a:lnTo>
                        <a:pt x="1302493" y="0"/>
                      </a:lnTo>
                    </a:path>
                  </a:pathLst>
                </a:custGeom>
                <a:noFill/>
                <a:ln w="12700">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60" name="Group 159">
                <a:extLst>
                  <a:ext uri="{FF2B5EF4-FFF2-40B4-BE49-F238E27FC236}">
                    <a16:creationId xmlns:a16="http://schemas.microsoft.com/office/drawing/2014/main" id="{C2543A46-110B-4E4B-92BD-F8B8E21CD602}"/>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3125006" y="3171595"/>
                <a:ext cx="1785984" cy="1799739"/>
                <a:chOff x="6879836" y="3516901"/>
                <a:chExt cx="1785984" cy="1799739"/>
              </a:xfrm>
            </p:grpSpPr>
            <p:sp>
              <p:nvSpPr>
                <p:cNvPr id="161" name="Freeform: Shape 160">
                  <a:extLst>
                    <a:ext uri="{FF2B5EF4-FFF2-40B4-BE49-F238E27FC236}">
                      <a16:creationId xmlns:a16="http://schemas.microsoft.com/office/drawing/2014/main" id="{45471145-1F29-4FC3-8B75-277BD8E22812}"/>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a:off x="6879836" y="3521665"/>
                  <a:ext cx="892801" cy="1794975"/>
                </a:xfrm>
                <a:custGeom>
                  <a:avLst/>
                  <a:gdLst>
                    <a:gd name="connsiteX0" fmla="*/ 892801 w 892801"/>
                    <a:gd name="connsiteY0" fmla="*/ 0 h 1794975"/>
                    <a:gd name="connsiteX1" fmla="*/ 892801 w 892801"/>
                    <a:gd name="connsiteY1" fmla="*/ 1434622 h 1794975"/>
                    <a:gd name="connsiteX2" fmla="*/ 845919 w 892801"/>
                    <a:gd name="connsiteY2" fmla="*/ 1533379 h 1794975"/>
                    <a:gd name="connsiteX3" fmla="*/ 440820 w 892801"/>
                    <a:gd name="connsiteY3" fmla="*/ 1794916 h 1794975"/>
                    <a:gd name="connsiteX4" fmla="*/ 379878 w 892801"/>
                    <a:gd name="connsiteY4" fmla="*/ 1791253 h 1794975"/>
                    <a:gd name="connsiteX5" fmla="*/ 763083 w 892801"/>
                    <a:gd name="connsiteY5" fmla="*/ 100140 h 1794975"/>
                    <a:gd name="connsiteX6" fmla="*/ 892801 w 892801"/>
                    <a:gd name="connsiteY6" fmla="*/ 0 h 17949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92801" h="1794975">
                      <a:moveTo>
                        <a:pt x="892801" y="0"/>
                      </a:moveTo>
                      <a:lnTo>
                        <a:pt x="892801" y="1434622"/>
                      </a:lnTo>
                      <a:lnTo>
                        <a:pt x="845919" y="1533379"/>
                      </a:lnTo>
                      <a:cubicBezTo>
                        <a:pt x="735106" y="1711682"/>
                        <a:pt x="584368" y="1792418"/>
                        <a:pt x="440820" y="1794916"/>
                      </a:cubicBezTo>
                      <a:cubicBezTo>
                        <a:pt x="420314" y="1795273"/>
                        <a:pt x="399954" y="1794033"/>
                        <a:pt x="379878" y="1791253"/>
                      </a:cubicBezTo>
                      <a:cubicBezTo>
                        <a:pt x="-41718" y="1732871"/>
                        <a:pt x="-338017" y="995203"/>
                        <a:pt x="763083" y="100140"/>
                      </a:cubicBezTo>
                      <a:lnTo>
                        <a:pt x="892801" y="0"/>
                      </a:ln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solidFill>
                      <a:schemeClr val="tx1"/>
                    </a:solidFill>
                  </a:endParaRPr>
                </a:p>
              </p:txBody>
            </p:sp>
            <p:sp>
              <p:nvSpPr>
                <p:cNvPr id="162" name="Freeform: Shape 161">
                  <a:extLst>
                    <a:ext uri="{FF2B5EF4-FFF2-40B4-BE49-F238E27FC236}">
                      <a16:creationId xmlns:a16="http://schemas.microsoft.com/office/drawing/2014/main" id="{79DA4A81-8892-4F1C-9311-7AEAE2C8D534}"/>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a:off x="7772637" y="3516901"/>
                  <a:ext cx="893183" cy="1795123"/>
                </a:xfrm>
                <a:custGeom>
                  <a:avLst/>
                  <a:gdLst>
                    <a:gd name="connsiteX0" fmla="*/ 191 w 893183"/>
                    <a:gd name="connsiteY0" fmla="*/ 0 h 1795123"/>
                    <a:gd name="connsiteX1" fmla="*/ 130101 w 893183"/>
                    <a:gd name="connsiteY1" fmla="*/ 100288 h 1795123"/>
                    <a:gd name="connsiteX2" fmla="*/ 513306 w 893183"/>
                    <a:gd name="connsiteY2" fmla="*/ 1791401 h 1795123"/>
                    <a:gd name="connsiteX3" fmla="*/ 47265 w 893183"/>
                    <a:gd name="connsiteY3" fmla="*/ 1533527 h 1795123"/>
                    <a:gd name="connsiteX4" fmla="*/ 192 w 893183"/>
                    <a:gd name="connsiteY4" fmla="*/ 1434367 h 1795123"/>
                    <a:gd name="connsiteX5" fmla="*/ 192 w 893183"/>
                    <a:gd name="connsiteY5" fmla="*/ 1438981 h 1795123"/>
                    <a:gd name="connsiteX6" fmla="*/ 0 w 893183"/>
                    <a:gd name="connsiteY6" fmla="*/ 1439386 h 1795123"/>
                    <a:gd name="connsiteX7" fmla="*/ 0 w 893183"/>
                    <a:gd name="connsiteY7" fmla="*/ 4764 h 1795123"/>
                    <a:gd name="connsiteX8" fmla="*/ 191 w 893183"/>
                    <a:gd name="connsiteY8" fmla="*/ 4616 h 1795123"/>
                    <a:gd name="connsiteX9" fmla="*/ 191 w 893183"/>
                    <a:gd name="connsiteY9" fmla="*/ 0 h 17951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893183" h="1795123">
                      <a:moveTo>
                        <a:pt x="191" y="0"/>
                      </a:moveTo>
                      <a:lnTo>
                        <a:pt x="130101" y="100288"/>
                      </a:lnTo>
                      <a:cubicBezTo>
                        <a:pt x="1231201" y="995351"/>
                        <a:pt x="934902" y="1733019"/>
                        <a:pt x="513306" y="1791401"/>
                      </a:cubicBezTo>
                      <a:cubicBezTo>
                        <a:pt x="352699" y="1813642"/>
                        <a:pt x="173909" y="1737302"/>
                        <a:pt x="47265" y="1533527"/>
                      </a:cubicBezTo>
                      <a:lnTo>
                        <a:pt x="192" y="1434367"/>
                      </a:lnTo>
                      <a:lnTo>
                        <a:pt x="192" y="1438981"/>
                      </a:lnTo>
                      <a:lnTo>
                        <a:pt x="0" y="1439386"/>
                      </a:lnTo>
                      <a:lnTo>
                        <a:pt x="0" y="4764"/>
                      </a:lnTo>
                      <a:lnTo>
                        <a:pt x="191" y="4616"/>
                      </a:lnTo>
                      <a:lnTo>
                        <a:pt x="191" y="0"/>
                      </a:ln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solidFill>
                      <a:schemeClr val="tx1"/>
                    </a:solidFill>
                  </a:endParaRPr>
                </a:p>
              </p:txBody>
            </p:sp>
          </p:grpSp>
        </p:grpSp>
        <p:grpSp>
          <p:nvGrpSpPr>
            <p:cNvPr id="113" name="Group 112">
              <a:extLst>
                <a:ext uri="{FF2B5EF4-FFF2-40B4-BE49-F238E27FC236}">
                  <a16:creationId xmlns:a16="http://schemas.microsoft.com/office/drawing/2014/main" id="{E4C401AA-847D-4D5A-9199-3B368AD88A45}"/>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540000" y="2480400"/>
              <a:ext cx="2457450" cy="3838575"/>
              <a:chOff x="587376" y="280988"/>
              <a:chExt cx="2457450" cy="3838575"/>
            </a:xfrm>
          </p:grpSpPr>
          <p:sp>
            <p:nvSpPr>
              <p:cNvPr id="137" name="Freeform 64">
                <a:extLst>
                  <a:ext uri="{FF2B5EF4-FFF2-40B4-BE49-F238E27FC236}">
                    <a16:creationId xmlns:a16="http://schemas.microsoft.com/office/drawing/2014/main" id="{BCD66427-9375-44C7-B176-87D1E5D90179}"/>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1443038"/>
                <a:ext cx="1228725" cy="790575"/>
              </a:xfrm>
              <a:custGeom>
                <a:avLst/>
                <a:gdLst>
                  <a:gd name="T0" fmla="*/ 162 w 258"/>
                  <a:gd name="T1" fmla="*/ 132 h 166"/>
                  <a:gd name="T2" fmla="*/ 258 w 258"/>
                  <a:gd name="T3" fmla="*/ 0 h 166"/>
                  <a:gd name="T4" fmla="*/ 0 w 258"/>
                  <a:gd name="T5" fmla="*/ 149 h 166"/>
                  <a:gd name="T6" fmla="*/ 162 w 258"/>
                  <a:gd name="T7" fmla="*/ 132 h 166"/>
                </a:gdLst>
                <a:ahLst/>
                <a:cxnLst>
                  <a:cxn ang="0">
                    <a:pos x="T0" y="T1"/>
                  </a:cxn>
                  <a:cxn ang="0">
                    <a:pos x="T2" y="T3"/>
                  </a:cxn>
                  <a:cxn ang="0">
                    <a:pos x="T4" y="T5"/>
                  </a:cxn>
                  <a:cxn ang="0">
                    <a:pos x="T6" y="T7"/>
                  </a:cxn>
                </a:cxnLst>
                <a:rect l="0" t="0" r="r" b="b"/>
                <a:pathLst>
                  <a:path w="258" h="166">
                    <a:moveTo>
                      <a:pt x="162" y="132"/>
                    </a:moveTo>
                    <a:cubicBezTo>
                      <a:pt x="214" y="102"/>
                      <a:pt x="247" y="54"/>
                      <a:pt x="258" y="0"/>
                    </a:cubicBezTo>
                    <a:cubicBezTo>
                      <a:pt x="0" y="149"/>
                      <a:pt x="0" y="149"/>
                      <a:pt x="0" y="149"/>
                    </a:cubicBezTo>
                    <a:cubicBezTo>
                      <a:pt x="52" y="166"/>
                      <a:pt x="111" y="162"/>
                      <a:pt x="162" y="132"/>
                    </a:cubicBezTo>
                    <a:close/>
                  </a:path>
                </a:pathLst>
              </a:custGeom>
              <a:gradFill flip="none" rotWithShape="1">
                <a:gsLst>
                  <a:gs pos="0">
                    <a:srgbClr val="FFFFFF">
                      <a:alpha val="80000"/>
                    </a:srgbClr>
                  </a:gs>
                  <a:gs pos="100000">
                    <a:srgbClr val="FFFFFF">
                      <a:alpha val="10000"/>
                    </a:srgbClr>
                  </a:gs>
                </a:gsLst>
                <a:lin ang="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38" name="Freeform 81">
                <a:extLst>
                  <a:ext uri="{FF2B5EF4-FFF2-40B4-BE49-F238E27FC236}">
                    <a16:creationId xmlns:a16="http://schemas.microsoft.com/office/drawing/2014/main" id="{DBDB153C-43F9-4C36-8330-E06BE08B313B}"/>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2205038"/>
                <a:ext cx="1228725" cy="790575"/>
              </a:xfrm>
              <a:custGeom>
                <a:avLst/>
                <a:gdLst>
                  <a:gd name="T0" fmla="*/ 162 w 258"/>
                  <a:gd name="T1" fmla="*/ 132 h 166"/>
                  <a:gd name="T2" fmla="*/ 258 w 258"/>
                  <a:gd name="T3" fmla="*/ 0 h 166"/>
                  <a:gd name="T4" fmla="*/ 0 w 258"/>
                  <a:gd name="T5" fmla="*/ 149 h 166"/>
                  <a:gd name="T6" fmla="*/ 162 w 258"/>
                  <a:gd name="T7" fmla="*/ 132 h 166"/>
                </a:gdLst>
                <a:ahLst/>
                <a:cxnLst>
                  <a:cxn ang="0">
                    <a:pos x="T0" y="T1"/>
                  </a:cxn>
                  <a:cxn ang="0">
                    <a:pos x="T2" y="T3"/>
                  </a:cxn>
                  <a:cxn ang="0">
                    <a:pos x="T4" y="T5"/>
                  </a:cxn>
                  <a:cxn ang="0">
                    <a:pos x="T6" y="T7"/>
                  </a:cxn>
                </a:cxnLst>
                <a:rect l="0" t="0" r="r" b="b"/>
                <a:pathLst>
                  <a:path w="258" h="166">
                    <a:moveTo>
                      <a:pt x="162" y="132"/>
                    </a:moveTo>
                    <a:cubicBezTo>
                      <a:pt x="214" y="102"/>
                      <a:pt x="247" y="54"/>
                      <a:pt x="258" y="0"/>
                    </a:cubicBezTo>
                    <a:cubicBezTo>
                      <a:pt x="0" y="149"/>
                      <a:pt x="0" y="149"/>
                      <a:pt x="0" y="149"/>
                    </a:cubicBezTo>
                    <a:cubicBezTo>
                      <a:pt x="52" y="166"/>
                      <a:pt x="111" y="162"/>
                      <a:pt x="162" y="132"/>
                    </a:cubicBezTo>
                    <a:close/>
                  </a:path>
                </a:pathLst>
              </a:custGeom>
              <a:gradFill flip="none" rotWithShape="1">
                <a:gsLst>
                  <a:gs pos="0">
                    <a:srgbClr val="FFFFFF">
                      <a:alpha val="80000"/>
                    </a:srgbClr>
                  </a:gs>
                  <a:gs pos="100000">
                    <a:srgbClr val="FFFFFF">
                      <a:alpha val="10000"/>
                    </a:srgbClr>
                  </a:gs>
                </a:gsLst>
                <a:lin ang="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39" name="Freeform 61">
                <a:extLst>
                  <a:ext uri="{FF2B5EF4-FFF2-40B4-BE49-F238E27FC236}">
                    <a16:creationId xmlns:a16="http://schemas.microsoft.com/office/drawing/2014/main" id="{DBD793DD-531D-4E1E-B992-5E5891F600F9}"/>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87376" y="1443038"/>
                <a:ext cx="1228725" cy="790575"/>
              </a:xfrm>
              <a:custGeom>
                <a:avLst/>
                <a:gdLst>
                  <a:gd name="T0" fmla="*/ 95 w 258"/>
                  <a:gd name="T1" fmla="*/ 132 h 166"/>
                  <a:gd name="T2" fmla="*/ 258 w 258"/>
                  <a:gd name="T3" fmla="*/ 149 h 166"/>
                  <a:gd name="T4" fmla="*/ 0 w 258"/>
                  <a:gd name="T5" fmla="*/ 0 h 166"/>
                  <a:gd name="T6" fmla="*/ 95 w 258"/>
                  <a:gd name="T7" fmla="*/ 132 h 166"/>
                </a:gdLst>
                <a:ahLst/>
                <a:cxnLst>
                  <a:cxn ang="0">
                    <a:pos x="T0" y="T1"/>
                  </a:cxn>
                  <a:cxn ang="0">
                    <a:pos x="T2" y="T3"/>
                  </a:cxn>
                  <a:cxn ang="0">
                    <a:pos x="T4" y="T5"/>
                  </a:cxn>
                  <a:cxn ang="0">
                    <a:pos x="T6" y="T7"/>
                  </a:cxn>
                </a:cxnLst>
                <a:rect l="0" t="0" r="r" b="b"/>
                <a:pathLst>
                  <a:path w="258" h="166">
                    <a:moveTo>
                      <a:pt x="95" y="132"/>
                    </a:moveTo>
                    <a:cubicBezTo>
                      <a:pt x="147" y="162"/>
                      <a:pt x="206" y="166"/>
                      <a:pt x="258" y="149"/>
                    </a:cubicBezTo>
                    <a:cubicBezTo>
                      <a:pt x="0" y="0"/>
                      <a:pt x="0" y="0"/>
                      <a:pt x="0" y="0"/>
                    </a:cubicBezTo>
                    <a:cubicBezTo>
                      <a:pt x="11" y="54"/>
                      <a:pt x="44" y="102"/>
                      <a:pt x="95" y="132"/>
                    </a:cubicBezTo>
                    <a:close/>
                  </a:path>
                </a:pathLst>
              </a:custGeom>
              <a:gradFill flip="none" rotWithShape="1">
                <a:gsLst>
                  <a:gs pos="0">
                    <a:srgbClr val="FFFFFF">
                      <a:alpha val="80000"/>
                    </a:srgbClr>
                  </a:gs>
                  <a:gs pos="100000">
                    <a:srgbClr val="FFFFFF">
                      <a:alpha val="10000"/>
                    </a:srgbClr>
                  </a:gs>
                </a:gsLst>
                <a:lin ang="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40" name="Freeform 78">
                <a:extLst>
                  <a:ext uri="{FF2B5EF4-FFF2-40B4-BE49-F238E27FC236}">
                    <a16:creationId xmlns:a16="http://schemas.microsoft.com/office/drawing/2014/main" id="{CEFB136B-DC35-4F4A-83C4-01135B4EF8B1}"/>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87376" y="2205038"/>
                <a:ext cx="1228725" cy="790575"/>
              </a:xfrm>
              <a:custGeom>
                <a:avLst/>
                <a:gdLst>
                  <a:gd name="T0" fmla="*/ 95 w 258"/>
                  <a:gd name="T1" fmla="*/ 132 h 166"/>
                  <a:gd name="T2" fmla="*/ 258 w 258"/>
                  <a:gd name="T3" fmla="*/ 149 h 166"/>
                  <a:gd name="T4" fmla="*/ 0 w 258"/>
                  <a:gd name="T5" fmla="*/ 0 h 166"/>
                  <a:gd name="T6" fmla="*/ 95 w 258"/>
                  <a:gd name="T7" fmla="*/ 132 h 166"/>
                </a:gdLst>
                <a:ahLst/>
                <a:cxnLst>
                  <a:cxn ang="0">
                    <a:pos x="T0" y="T1"/>
                  </a:cxn>
                  <a:cxn ang="0">
                    <a:pos x="T2" y="T3"/>
                  </a:cxn>
                  <a:cxn ang="0">
                    <a:pos x="T4" y="T5"/>
                  </a:cxn>
                  <a:cxn ang="0">
                    <a:pos x="T6" y="T7"/>
                  </a:cxn>
                </a:cxnLst>
                <a:rect l="0" t="0" r="r" b="b"/>
                <a:pathLst>
                  <a:path w="258" h="166">
                    <a:moveTo>
                      <a:pt x="95" y="132"/>
                    </a:moveTo>
                    <a:cubicBezTo>
                      <a:pt x="147" y="162"/>
                      <a:pt x="206" y="166"/>
                      <a:pt x="258" y="149"/>
                    </a:cubicBezTo>
                    <a:cubicBezTo>
                      <a:pt x="0" y="0"/>
                      <a:pt x="0" y="0"/>
                      <a:pt x="0" y="0"/>
                    </a:cubicBezTo>
                    <a:cubicBezTo>
                      <a:pt x="11" y="54"/>
                      <a:pt x="44" y="102"/>
                      <a:pt x="95" y="132"/>
                    </a:cubicBezTo>
                    <a:close/>
                  </a:path>
                </a:pathLst>
              </a:custGeom>
              <a:gradFill flip="none" rotWithShape="1">
                <a:gsLst>
                  <a:gs pos="0">
                    <a:srgbClr val="FFFFFF">
                      <a:alpha val="80000"/>
                    </a:srgbClr>
                  </a:gs>
                  <a:gs pos="100000">
                    <a:srgbClr val="FFFFFF">
                      <a:alpha val="10000"/>
                    </a:srgbClr>
                  </a:gs>
                </a:gsLst>
                <a:lin ang="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41" name="Freeform 84">
                <a:extLst>
                  <a:ext uri="{FF2B5EF4-FFF2-40B4-BE49-F238E27FC236}">
                    <a16:creationId xmlns:a16="http://schemas.microsoft.com/office/drawing/2014/main" id="{9FB85D2A-279F-4702-B280-612D11B54799}"/>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87376" y="2967038"/>
                <a:ext cx="1228725" cy="790575"/>
              </a:xfrm>
              <a:custGeom>
                <a:avLst/>
                <a:gdLst>
                  <a:gd name="T0" fmla="*/ 95 w 258"/>
                  <a:gd name="T1" fmla="*/ 132 h 166"/>
                  <a:gd name="T2" fmla="*/ 258 w 258"/>
                  <a:gd name="T3" fmla="*/ 149 h 166"/>
                  <a:gd name="T4" fmla="*/ 0 w 258"/>
                  <a:gd name="T5" fmla="*/ 0 h 166"/>
                  <a:gd name="T6" fmla="*/ 95 w 258"/>
                  <a:gd name="T7" fmla="*/ 132 h 166"/>
                </a:gdLst>
                <a:ahLst/>
                <a:cxnLst>
                  <a:cxn ang="0">
                    <a:pos x="T0" y="T1"/>
                  </a:cxn>
                  <a:cxn ang="0">
                    <a:pos x="T2" y="T3"/>
                  </a:cxn>
                  <a:cxn ang="0">
                    <a:pos x="T4" y="T5"/>
                  </a:cxn>
                  <a:cxn ang="0">
                    <a:pos x="T6" y="T7"/>
                  </a:cxn>
                </a:cxnLst>
                <a:rect l="0" t="0" r="r" b="b"/>
                <a:pathLst>
                  <a:path w="258" h="166">
                    <a:moveTo>
                      <a:pt x="95" y="132"/>
                    </a:moveTo>
                    <a:cubicBezTo>
                      <a:pt x="147" y="162"/>
                      <a:pt x="206" y="166"/>
                      <a:pt x="258" y="149"/>
                    </a:cubicBezTo>
                    <a:cubicBezTo>
                      <a:pt x="0" y="0"/>
                      <a:pt x="0" y="0"/>
                      <a:pt x="0" y="0"/>
                    </a:cubicBezTo>
                    <a:cubicBezTo>
                      <a:pt x="11" y="54"/>
                      <a:pt x="44" y="102"/>
                      <a:pt x="95" y="132"/>
                    </a:cubicBezTo>
                    <a:close/>
                  </a:path>
                </a:pathLst>
              </a:custGeom>
              <a:gradFill flip="none" rotWithShape="1">
                <a:gsLst>
                  <a:gs pos="0">
                    <a:srgbClr val="FFFFFF">
                      <a:alpha val="80000"/>
                    </a:srgbClr>
                  </a:gs>
                  <a:gs pos="100000">
                    <a:srgbClr val="FFFFFF">
                      <a:alpha val="10000"/>
                    </a:srgbClr>
                  </a:gs>
                </a:gsLst>
                <a:lin ang="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42" name="Freeform 87">
                <a:extLst>
                  <a:ext uri="{FF2B5EF4-FFF2-40B4-BE49-F238E27FC236}">
                    <a16:creationId xmlns:a16="http://schemas.microsoft.com/office/drawing/2014/main" id="{63C22ADC-4205-46D4-93EB-95498051360C}"/>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2967038"/>
                <a:ext cx="1228725" cy="790575"/>
              </a:xfrm>
              <a:custGeom>
                <a:avLst/>
                <a:gdLst>
                  <a:gd name="T0" fmla="*/ 162 w 258"/>
                  <a:gd name="T1" fmla="*/ 132 h 166"/>
                  <a:gd name="T2" fmla="*/ 258 w 258"/>
                  <a:gd name="T3" fmla="*/ 0 h 166"/>
                  <a:gd name="T4" fmla="*/ 0 w 258"/>
                  <a:gd name="T5" fmla="*/ 149 h 166"/>
                  <a:gd name="T6" fmla="*/ 162 w 258"/>
                  <a:gd name="T7" fmla="*/ 132 h 166"/>
                </a:gdLst>
                <a:ahLst/>
                <a:cxnLst>
                  <a:cxn ang="0">
                    <a:pos x="T0" y="T1"/>
                  </a:cxn>
                  <a:cxn ang="0">
                    <a:pos x="T2" y="T3"/>
                  </a:cxn>
                  <a:cxn ang="0">
                    <a:pos x="T4" y="T5"/>
                  </a:cxn>
                  <a:cxn ang="0">
                    <a:pos x="T6" y="T7"/>
                  </a:cxn>
                </a:cxnLst>
                <a:rect l="0" t="0" r="r" b="b"/>
                <a:pathLst>
                  <a:path w="258" h="166">
                    <a:moveTo>
                      <a:pt x="162" y="132"/>
                    </a:moveTo>
                    <a:cubicBezTo>
                      <a:pt x="214" y="102"/>
                      <a:pt x="247" y="54"/>
                      <a:pt x="258" y="0"/>
                    </a:cubicBezTo>
                    <a:cubicBezTo>
                      <a:pt x="0" y="149"/>
                      <a:pt x="0" y="149"/>
                      <a:pt x="0" y="149"/>
                    </a:cubicBezTo>
                    <a:cubicBezTo>
                      <a:pt x="52" y="166"/>
                      <a:pt x="111" y="162"/>
                      <a:pt x="162" y="132"/>
                    </a:cubicBezTo>
                    <a:close/>
                  </a:path>
                </a:pathLst>
              </a:custGeom>
              <a:gradFill flip="none" rotWithShape="1">
                <a:gsLst>
                  <a:gs pos="0">
                    <a:srgbClr val="FFFFFF">
                      <a:alpha val="80000"/>
                    </a:srgbClr>
                  </a:gs>
                  <a:gs pos="100000">
                    <a:srgbClr val="FFFFFF">
                      <a:alpha val="10000"/>
                    </a:srgbClr>
                  </a:gs>
                </a:gsLst>
                <a:lin ang="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43" name="Freeform 60">
                <a:extLst>
                  <a:ext uri="{FF2B5EF4-FFF2-40B4-BE49-F238E27FC236}">
                    <a16:creationId xmlns:a16="http://schemas.microsoft.com/office/drawing/2014/main" id="{B2FA1D0B-0861-4557-88CC-99D3B909F814}"/>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280988"/>
                <a:ext cx="319088" cy="1419225"/>
              </a:xfrm>
              <a:custGeom>
                <a:avLst/>
                <a:gdLst>
                  <a:gd name="T0" fmla="*/ 0 w 67"/>
                  <a:gd name="T1" fmla="*/ 0 h 298"/>
                  <a:gd name="T2" fmla="*/ 0 w 67"/>
                  <a:gd name="T3" fmla="*/ 298 h 298"/>
                  <a:gd name="T4" fmla="*/ 67 w 67"/>
                  <a:gd name="T5" fmla="*/ 149 h 298"/>
                  <a:gd name="T6" fmla="*/ 0 w 67"/>
                  <a:gd name="T7" fmla="*/ 0 h 298"/>
                </a:gdLst>
                <a:ahLst/>
                <a:cxnLst>
                  <a:cxn ang="0">
                    <a:pos x="T0" y="T1"/>
                  </a:cxn>
                  <a:cxn ang="0">
                    <a:pos x="T2" y="T3"/>
                  </a:cxn>
                  <a:cxn ang="0">
                    <a:pos x="T4" y="T5"/>
                  </a:cxn>
                  <a:cxn ang="0">
                    <a:pos x="T6" y="T7"/>
                  </a:cxn>
                </a:cxnLst>
                <a:rect l="0" t="0" r="r" b="b"/>
                <a:pathLst>
                  <a:path w="67" h="298">
                    <a:moveTo>
                      <a:pt x="0" y="0"/>
                    </a:moveTo>
                    <a:cubicBezTo>
                      <a:pt x="0" y="298"/>
                      <a:pt x="0" y="298"/>
                      <a:pt x="0" y="298"/>
                    </a:cubicBezTo>
                    <a:cubicBezTo>
                      <a:pt x="41" y="261"/>
                      <a:pt x="67" y="208"/>
                      <a:pt x="67" y="149"/>
                    </a:cubicBezTo>
                    <a:cubicBezTo>
                      <a:pt x="67"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44" name="Freeform 59">
                <a:extLst>
                  <a:ext uri="{FF2B5EF4-FFF2-40B4-BE49-F238E27FC236}">
                    <a16:creationId xmlns:a16="http://schemas.microsoft.com/office/drawing/2014/main" id="{4D751BD9-53BA-45A5-81A1-AACC0A176C92}"/>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497013" y="280988"/>
                <a:ext cx="319088" cy="1419225"/>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45" name="Freeform 62">
                <a:extLst>
                  <a:ext uri="{FF2B5EF4-FFF2-40B4-BE49-F238E27FC236}">
                    <a16:creationId xmlns:a16="http://schemas.microsoft.com/office/drawing/2014/main" id="{1FDA24E2-9B8A-4508-833C-3E2C2894CDB1}"/>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87376" y="1390651"/>
                <a:ext cx="1228725" cy="761999"/>
              </a:xfrm>
              <a:custGeom>
                <a:avLst/>
                <a:gdLst>
                  <a:gd name="T0" fmla="*/ 0 w 258"/>
                  <a:gd name="T1" fmla="*/ 17 h 166"/>
                  <a:gd name="T2" fmla="*/ 258 w 258"/>
                  <a:gd name="T3" fmla="*/ 166 h 166"/>
                  <a:gd name="T4" fmla="*/ 162 w 258"/>
                  <a:gd name="T5" fmla="*/ 34 h 166"/>
                  <a:gd name="T6" fmla="*/ 0 w 258"/>
                  <a:gd name="T7" fmla="*/ 17 h 166"/>
                </a:gdLst>
                <a:ahLst/>
                <a:cxnLst>
                  <a:cxn ang="0">
                    <a:pos x="T0" y="T1"/>
                  </a:cxn>
                  <a:cxn ang="0">
                    <a:pos x="T2" y="T3"/>
                  </a:cxn>
                  <a:cxn ang="0">
                    <a:pos x="T4" y="T5"/>
                  </a:cxn>
                  <a:cxn ang="0">
                    <a:pos x="T6" y="T7"/>
                  </a:cxn>
                </a:cxnLst>
                <a:rect l="0" t="0" r="r" b="b"/>
                <a:pathLst>
                  <a:path w="258" h="166">
                    <a:moveTo>
                      <a:pt x="0" y="17"/>
                    </a:moveTo>
                    <a:cubicBezTo>
                      <a:pt x="258" y="166"/>
                      <a:pt x="258" y="166"/>
                      <a:pt x="258" y="166"/>
                    </a:cubicBezTo>
                    <a:cubicBezTo>
                      <a:pt x="247" y="112"/>
                      <a:pt x="213" y="63"/>
                      <a:pt x="162" y="34"/>
                    </a:cubicBezTo>
                    <a:cubicBezTo>
                      <a:pt x="111" y="4"/>
                      <a:pt x="52" y="0"/>
                      <a:pt x="0" y="17"/>
                    </a:cubicBezTo>
                    <a:close/>
                  </a:path>
                </a:pathLst>
              </a:custGeom>
              <a:gradFill flip="none" rotWithShape="1">
                <a:gsLst>
                  <a:gs pos="0">
                    <a:srgbClr val="FFFFFF">
                      <a:alpha val="80000"/>
                    </a:srgbClr>
                  </a:gs>
                  <a:gs pos="100000">
                    <a:srgbClr val="FFFFFF">
                      <a:alpha val="20000"/>
                    </a:srgbClr>
                  </a:gs>
                </a:gsLst>
                <a:lin ang="10800000" scaled="0"/>
                <a:tileRect/>
              </a:gradFill>
              <a:ln>
                <a:noFill/>
              </a:ln>
            </p:spPr>
            <p:txBody>
              <a:bodyPr vert="horz" wrap="square" lIns="91440" tIns="45720" rIns="91440" bIns="45720" numCol="1" anchor="t" anchorCtr="0" compatLnSpc="1">
                <a:prstTxWarp prst="textNoShape">
                  <a:avLst/>
                </a:prstTxWarp>
              </a:bodyPr>
              <a:lstStyle/>
              <a:p>
                <a:endParaRPr lang="en-US" dirty="0"/>
              </a:p>
            </p:txBody>
          </p:sp>
          <p:sp>
            <p:nvSpPr>
              <p:cNvPr id="146" name="Freeform 65">
                <a:extLst>
                  <a:ext uri="{FF2B5EF4-FFF2-40B4-BE49-F238E27FC236}">
                    <a16:creationId xmlns:a16="http://schemas.microsoft.com/office/drawing/2014/main" id="{D2CCA503-DC38-4E11-B299-7DB76F5FAB17}"/>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1362075"/>
                <a:ext cx="1228725" cy="790575"/>
              </a:xfrm>
              <a:custGeom>
                <a:avLst/>
                <a:gdLst>
                  <a:gd name="T0" fmla="*/ 0 w 258"/>
                  <a:gd name="T1" fmla="*/ 166 h 166"/>
                  <a:gd name="T2" fmla="*/ 258 w 258"/>
                  <a:gd name="T3" fmla="*/ 17 h 166"/>
                  <a:gd name="T4" fmla="*/ 96 w 258"/>
                  <a:gd name="T5" fmla="*/ 34 h 166"/>
                  <a:gd name="T6" fmla="*/ 0 w 258"/>
                  <a:gd name="T7" fmla="*/ 166 h 166"/>
                </a:gdLst>
                <a:ahLst/>
                <a:cxnLst>
                  <a:cxn ang="0">
                    <a:pos x="T0" y="T1"/>
                  </a:cxn>
                  <a:cxn ang="0">
                    <a:pos x="T2" y="T3"/>
                  </a:cxn>
                  <a:cxn ang="0">
                    <a:pos x="T4" y="T5"/>
                  </a:cxn>
                  <a:cxn ang="0">
                    <a:pos x="T6" y="T7"/>
                  </a:cxn>
                </a:cxnLst>
                <a:rect l="0" t="0" r="r" b="b"/>
                <a:pathLst>
                  <a:path w="258" h="166">
                    <a:moveTo>
                      <a:pt x="0" y="166"/>
                    </a:moveTo>
                    <a:cubicBezTo>
                      <a:pt x="258" y="17"/>
                      <a:pt x="258" y="17"/>
                      <a:pt x="258" y="17"/>
                    </a:cubicBezTo>
                    <a:cubicBezTo>
                      <a:pt x="206" y="0"/>
                      <a:pt x="147" y="4"/>
                      <a:pt x="96" y="34"/>
                    </a:cubicBezTo>
                    <a:cubicBezTo>
                      <a:pt x="44" y="63"/>
                      <a:pt x="11" y="112"/>
                      <a:pt x="0" y="166"/>
                    </a:cubicBezTo>
                    <a:close/>
                  </a:path>
                </a:pathLst>
              </a:custGeom>
              <a:gradFill flip="none" rotWithShape="0">
                <a:gsLst>
                  <a:gs pos="0">
                    <a:srgbClr val="FFFFFF">
                      <a:alpha val="80000"/>
                    </a:srgbClr>
                  </a:gs>
                  <a:gs pos="100000">
                    <a:srgbClr val="FFFFFF">
                      <a:alpha val="20000"/>
                    </a:srgbClr>
                  </a:gs>
                </a:gsLst>
                <a:lin ang="108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47" name="Freeform 79">
                <a:extLst>
                  <a:ext uri="{FF2B5EF4-FFF2-40B4-BE49-F238E27FC236}">
                    <a16:creationId xmlns:a16="http://schemas.microsoft.com/office/drawing/2014/main" id="{D21F0F68-198F-481C-9DF7-93EB338D67FA}"/>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87376" y="2124075"/>
                <a:ext cx="1228725" cy="790575"/>
              </a:xfrm>
              <a:custGeom>
                <a:avLst/>
                <a:gdLst>
                  <a:gd name="T0" fmla="*/ 0 w 258"/>
                  <a:gd name="T1" fmla="*/ 17 h 166"/>
                  <a:gd name="T2" fmla="*/ 258 w 258"/>
                  <a:gd name="T3" fmla="*/ 166 h 166"/>
                  <a:gd name="T4" fmla="*/ 162 w 258"/>
                  <a:gd name="T5" fmla="*/ 34 h 166"/>
                  <a:gd name="T6" fmla="*/ 0 w 258"/>
                  <a:gd name="T7" fmla="*/ 17 h 166"/>
                </a:gdLst>
                <a:ahLst/>
                <a:cxnLst>
                  <a:cxn ang="0">
                    <a:pos x="T0" y="T1"/>
                  </a:cxn>
                  <a:cxn ang="0">
                    <a:pos x="T2" y="T3"/>
                  </a:cxn>
                  <a:cxn ang="0">
                    <a:pos x="T4" y="T5"/>
                  </a:cxn>
                  <a:cxn ang="0">
                    <a:pos x="T6" y="T7"/>
                  </a:cxn>
                </a:cxnLst>
                <a:rect l="0" t="0" r="r" b="b"/>
                <a:pathLst>
                  <a:path w="258" h="166">
                    <a:moveTo>
                      <a:pt x="0" y="17"/>
                    </a:moveTo>
                    <a:cubicBezTo>
                      <a:pt x="258" y="166"/>
                      <a:pt x="258" y="166"/>
                      <a:pt x="258" y="166"/>
                    </a:cubicBezTo>
                    <a:cubicBezTo>
                      <a:pt x="247" y="112"/>
                      <a:pt x="213" y="63"/>
                      <a:pt x="162" y="34"/>
                    </a:cubicBezTo>
                    <a:cubicBezTo>
                      <a:pt x="111" y="4"/>
                      <a:pt x="52" y="0"/>
                      <a:pt x="0" y="17"/>
                    </a:cubicBezTo>
                    <a:close/>
                  </a:path>
                </a:pathLst>
              </a:custGeom>
              <a:gradFill flip="none" rotWithShape="1">
                <a:gsLst>
                  <a:gs pos="0">
                    <a:srgbClr val="FFFFFF">
                      <a:alpha val="80000"/>
                    </a:srgbClr>
                  </a:gs>
                  <a:gs pos="100000">
                    <a:srgbClr val="FFFFFF">
                      <a:alpha val="20000"/>
                    </a:srgbClr>
                  </a:gs>
                </a:gsLst>
                <a:lin ang="108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48" name="Freeform 82">
                <a:extLst>
                  <a:ext uri="{FF2B5EF4-FFF2-40B4-BE49-F238E27FC236}">
                    <a16:creationId xmlns:a16="http://schemas.microsoft.com/office/drawing/2014/main" id="{A0B2B8C2-FDD5-497A-9CFD-2981549022E1}"/>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2124075"/>
                <a:ext cx="1228725" cy="790575"/>
              </a:xfrm>
              <a:custGeom>
                <a:avLst/>
                <a:gdLst>
                  <a:gd name="T0" fmla="*/ 0 w 258"/>
                  <a:gd name="T1" fmla="*/ 166 h 166"/>
                  <a:gd name="T2" fmla="*/ 258 w 258"/>
                  <a:gd name="T3" fmla="*/ 17 h 166"/>
                  <a:gd name="T4" fmla="*/ 96 w 258"/>
                  <a:gd name="T5" fmla="*/ 34 h 166"/>
                  <a:gd name="T6" fmla="*/ 0 w 258"/>
                  <a:gd name="T7" fmla="*/ 166 h 166"/>
                </a:gdLst>
                <a:ahLst/>
                <a:cxnLst>
                  <a:cxn ang="0">
                    <a:pos x="T0" y="T1"/>
                  </a:cxn>
                  <a:cxn ang="0">
                    <a:pos x="T2" y="T3"/>
                  </a:cxn>
                  <a:cxn ang="0">
                    <a:pos x="T4" y="T5"/>
                  </a:cxn>
                  <a:cxn ang="0">
                    <a:pos x="T6" y="T7"/>
                  </a:cxn>
                </a:cxnLst>
                <a:rect l="0" t="0" r="r" b="b"/>
                <a:pathLst>
                  <a:path w="258" h="166">
                    <a:moveTo>
                      <a:pt x="0" y="166"/>
                    </a:moveTo>
                    <a:cubicBezTo>
                      <a:pt x="258" y="17"/>
                      <a:pt x="258" y="17"/>
                      <a:pt x="258" y="17"/>
                    </a:cubicBezTo>
                    <a:cubicBezTo>
                      <a:pt x="206" y="0"/>
                      <a:pt x="147" y="4"/>
                      <a:pt x="96" y="34"/>
                    </a:cubicBezTo>
                    <a:cubicBezTo>
                      <a:pt x="44" y="63"/>
                      <a:pt x="11" y="112"/>
                      <a:pt x="0" y="166"/>
                    </a:cubicBezTo>
                    <a:close/>
                  </a:path>
                </a:pathLst>
              </a:custGeom>
              <a:gradFill flip="none" rotWithShape="1">
                <a:gsLst>
                  <a:gs pos="0">
                    <a:srgbClr val="FFFFFF">
                      <a:alpha val="80000"/>
                    </a:srgbClr>
                  </a:gs>
                  <a:gs pos="100000">
                    <a:srgbClr val="FFFFFF">
                      <a:alpha val="20000"/>
                    </a:srgbClr>
                  </a:gs>
                </a:gsLst>
                <a:lin ang="108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49" name="Freeform 85">
                <a:extLst>
                  <a:ext uri="{FF2B5EF4-FFF2-40B4-BE49-F238E27FC236}">
                    <a16:creationId xmlns:a16="http://schemas.microsoft.com/office/drawing/2014/main" id="{C9A20254-ABE1-475B-9CA8-97E7369F4EE1}"/>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87376" y="2886075"/>
                <a:ext cx="1228725" cy="790575"/>
              </a:xfrm>
              <a:custGeom>
                <a:avLst/>
                <a:gdLst>
                  <a:gd name="T0" fmla="*/ 0 w 258"/>
                  <a:gd name="T1" fmla="*/ 17 h 166"/>
                  <a:gd name="T2" fmla="*/ 258 w 258"/>
                  <a:gd name="T3" fmla="*/ 166 h 166"/>
                  <a:gd name="T4" fmla="*/ 162 w 258"/>
                  <a:gd name="T5" fmla="*/ 34 h 166"/>
                  <a:gd name="T6" fmla="*/ 0 w 258"/>
                  <a:gd name="T7" fmla="*/ 17 h 166"/>
                </a:gdLst>
                <a:ahLst/>
                <a:cxnLst>
                  <a:cxn ang="0">
                    <a:pos x="T0" y="T1"/>
                  </a:cxn>
                  <a:cxn ang="0">
                    <a:pos x="T2" y="T3"/>
                  </a:cxn>
                  <a:cxn ang="0">
                    <a:pos x="T4" y="T5"/>
                  </a:cxn>
                  <a:cxn ang="0">
                    <a:pos x="T6" y="T7"/>
                  </a:cxn>
                </a:cxnLst>
                <a:rect l="0" t="0" r="r" b="b"/>
                <a:pathLst>
                  <a:path w="258" h="166">
                    <a:moveTo>
                      <a:pt x="0" y="17"/>
                    </a:moveTo>
                    <a:cubicBezTo>
                      <a:pt x="258" y="166"/>
                      <a:pt x="258" y="166"/>
                      <a:pt x="258" y="166"/>
                    </a:cubicBezTo>
                    <a:cubicBezTo>
                      <a:pt x="247" y="112"/>
                      <a:pt x="213" y="63"/>
                      <a:pt x="162" y="34"/>
                    </a:cubicBezTo>
                    <a:cubicBezTo>
                      <a:pt x="111" y="4"/>
                      <a:pt x="52" y="0"/>
                      <a:pt x="0" y="17"/>
                    </a:cubicBezTo>
                    <a:close/>
                  </a:path>
                </a:pathLst>
              </a:custGeom>
              <a:gradFill flip="none" rotWithShape="1">
                <a:gsLst>
                  <a:gs pos="0">
                    <a:srgbClr val="FFFFFF">
                      <a:alpha val="80000"/>
                    </a:srgbClr>
                  </a:gs>
                  <a:gs pos="100000">
                    <a:srgbClr val="FFFFFF">
                      <a:alpha val="20000"/>
                    </a:srgbClr>
                  </a:gs>
                </a:gsLst>
                <a:lin ang="108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50" name="Freeform 88">
                <a:extLst>
                  <a:ext uri="{FF2B5EF4-FFF2-40B4-BE49-F238E27FC236}">
                    <a16:creationId xmlns:a16="http://schemas.microsoft.com/office/drawing/2014/main" id="{23E12738-13DA-4FBC-9E2B-569CE16058B7}"/>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2886075"/>
                <a:ext cx="1228725" cy="790575"/>
              </a:xfrm>
              <a:custGeom>
                <a:avLst/>
                <a:gdLst>
                  <a:gd name="T0" fmla="*/ 0 w 258"/>
                  <a:gd name="T1" fmla="*/ 166 h 166"/>
                  <a:gd name="T2" fmla="*/ 258 w 258"/>
                  <a:gd name="T3" fmla="*/ 17 h 166"/>
                  <a:gd name="T4" fmla="*/ 96 w 258"/>
                  <a:gd name="T5" fmla="*/ 34 h 166"/>
                  <a:gd name="T6" fmla="*/ 0 w 258"/>
                  <a:gd name="T7" fmla="*/ 166 h 166"/>
                </a:gdLst>
                <a:ahLst/>
                <a:cxnLst>
                  <a:cxn ang="0">
                    <a:pos x="T0" y="T1"/>
                  </a:cxn>
                  <a:cxn ang="0">
                    <a:pos x="T2" y="T3"/>
                  </a:cxn>
                  <a:cxn ang="0">
                    <a:pos x="T4" y="T5"/>
                  </a:cxn>
                  <a:cxn ang="0">
                    <a:pos x="T6" y="T7"/>
                  </a:cxn>
                </a:cxnLst>
                <a:rect l="0" t="0" r="r" b="b"/>
                <a:pathLst>
                  <a:path w="258" h="166">
                    <a:moveTo>
                      <a:pt x="0" y="166"/>
                    </a:moveTo>
                    <a:cubicBezTo>
                      <a:pt x="258" y="17"/>
                      <a:pt x="258" y="17"/>
                      <a:pt x="258" y="17"/>
                    </a:cubicBezTo>
                    <a:cubicBezTo>
                      <a:pt x="206" y="0"/>
                      <a:pt x="147" y="4"/>
                      <a:pt x="96" y="34"/>
                    </a:cubicBezTo>
                    <a:cubicBezTo>
                      <a:pt x="44" y="63"/>
                      <a:pt x="11" y="112"/>
                      <a:pt x="0" y="166"/>
                    </a:cubicBezTo>
                    <a:close/>
                  </a:path>
                </a:pathLst>
              </a:custGeom>
              <a:gradFill flip="none" rotWithShape="1">
                <a:gsLst>
                  <a:gs pos="0">
                    <a:srgbClr val="FFFFFF">
                      <a:alpha val="80000"/>
                    </a:srgbClr>
                  </a:gs>
                  <a:gs pos="100000">
                    <a:srgbClr val="FFFFFF">
                      <a:alpha val="20000"/>
                    </a:srgbClr>
                  </a:gs>
                </a:gsLst>
                <a:lin ang="10800000" scaled="0"/>
                <a:tileRect/>
              </a:gradFill>
              <a:ln>
                <a:noFill/>
              </a:ln>
            </p:spPr>
            <p:txBody>
              <a:bodyPr vert="horz" wrap="square" lIns="91440" tIns="45720" rIns="91440" bIns="45720" numCol="1" anchor="t" anchorCtr="0" compatLnSpc="1">
                <a:prstTxWarp prst="textNoShape">
                  <a:avLst/>
                </a:prstTxWarp>
              </a:bodyPr>
              <a:lstStyle/>
              <a:p>
                <a:endParaRPr lang="en-US"/>
              </a:p>
            </p:txBody>
          </p:sp>
          <p:grpSp>
            <p:nvGrpSpPr>
              <p:cNvPr id="151" name="Group 150">
                <a:extLst>
                  <a:ext uri="{FF2B5EF4-FFF2-40B4-BE49-F238E27FC236}">
                    <a16:creationId xmlns:a16="http://schemas.microsoft.com/office/drawing/2014/main" id="{A8F1C84D-36A7-432E-8525-755B1F33F7E5}"/>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587376" y="280988"/>
                <a:ext cx="2457450" cy="3838575"/>
                <a:chOff x="587376" y="280988"/>
                <a:chExt cx="2457450" cy="3838575"/>
              </a:xfrm>
            </p:grpSpPr>
            <p:sp>
              <p:nvSpPr>
                <p:cNvPr id="152" name="Line 63">
                  <a:extLst>
                    <a:ext uri="{FF2B5EF4-FFF2-40B4-BE49-F238E27FC236}">
                      <a16:creationId xmlns:a16="http://schemas.microsoft.com/office/drawing/2014/main" id="{D43B981D-1875-4E2D-B4B5-431D2CE842EF}"/>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a:off x="587376" y="1443038"/>
                  <a:ext cx="1228725" cy="709613"/>
                </a:xfrm>
                <a:prstGeom prst="line">
                  <a:avLst/>
                </a:prstGeom>
                <a:noFill/>
                <a:ln w="12700" cap="rnd">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3" name="Line 66">
                  <a:extLst>
                    <a:ext uri="{FF2B5EF4-FFF2-40B4-BE49-F238E27FC236}">
                      <a16:creationId xmlns:a16="http://schemas.microsoft.com/office/drawing/2014/main" id="{07489979-9C7D-4844-B0BB-74A5CDBCDAAC}"/>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1816101" y="1443038"/>
                  <a:ext cx="1228725" cy="709613"/>
                </a:xfrm>
                <a:prstGeom prst="line">
                  <a:avLst/>
                </a:prstGeom>
                <a:noFill/>
                <a:ln w="12700" cap="rnd">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4" name="Line 67">
                  <a:extLst>
                    <a:ext uri="{FF2B5EF4-FFF2-40B4-BE49-F238E27FC236}">
                      <a16:creationId xmlns:a16="http://schemas.microsoft.com/office/drawing/2014/main" id="{A778F9B4-BB14-484F-A573-172579C39CFC}"/>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1816101" y="280988"/>
                  <a:ext cx="0" cy="3838575"/>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5" name="Line 80">
                  <a:extLst>
                    <a:ext uri="{FF2B5EF4-FFF2-40B4-BE49-F238E27FC236}">
                      <a16:creationId xmlns:a16="http://schemas.microsoft.com/office/drawing/2014/main" id="{26AC9EC4-C293-47D1-AA7B-DE4475793AB0}"/>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a:off x="587376" y="2205038"/>
                  <a:ext cx="1228725" cy="709613"/>
                </a:xfrm>
                <a:prstGeom prst="line">
                  <a:avLst/>
                </a:prstGeom>
                <a:noFill/>
                <a:ln w="12700" cap="rnd">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6" name="Line 83">
                  <a:extLst>
                    <a:ext uri="{FF2B5EF4-FFF2-40B4-BE49-F238E27FC236}">
                      <a16:creationId xmlns:a16="http://schemas.microsoft.com/office/drawing/2014/main" id="{BACE1CFF-F0A6-4D1D-AC73-0D9D9A59712F}"/>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1816101" y="2205038"/>
                  <a:ext cx="1228725" cy="709613"/>
                </a:xfrm>
                <a:prstGeom prst="line">
                  <a:avLst/>
                </a:prstGeom>
                <a:noFill/>
                <a:ln w="12700" cap="rnd">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7" name="Line 86">
                  <a:extLst>
                    <a:ext uri="{FF2B5EF4-FFF2-40B4-BE49-F238E27FC236}">
                      <a16:creationId xmlns:a16="http://schemas.microsoft.com/office/drawing/2014/main" id="{20D155F1-00FF-4612-BB74-15FEDECA9C3B}"/>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a:off x="587376" y="2967038"/>
                  <a:ext cx="1228725" cy="709613"/>
                </a:xfrm>
                <a:prstGeom prst="line">
                  <a:avLst/>
                </a:prstGeom>
                <a:noFill/>
                <a:ln w="12700" cap="rnd">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8" name="Line 89">
                  <a:extLst>
                    <a:ext uri="{FF2B5EF4-FFF2-40B4-BE49-F238E27FC236}">
                      <a16:creationId xmlns:a16="http://schemas.microsoft.com/office/drawing/2014/main" id="{C076FA74-5BAE-496C-8F4F-3F5B4F290E51}"/>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1816101" y="2967038"/>
                  <a:ext cx="1228725" cy="709613"/>
                </a:xfrm>
                <a:prstGeom prst="line">
                  <a:avLst/>
                </a:prstGeom>
                <a:noFill/>
                <a:ln w="12700" cap="rnd">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grpSp>
        </p:grpSp>
        <p:sp>
          <p:nvSpPr>
            <p:cNvPr id="114" name="Oval 113">
              <a:extLst>
                <a:ext uri="{FF2B5EF4-FFF2-40B4-BE49-F238E27FC236}">
                  <a16:creationId xmlns:a16="http://schemas.microsoft.com/office/drawing/2014/main" id="{9AC60A04-8CF1-45F0-A385-1EBAD71D70E8}"/>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rot="10800000">
              <a:off x="2742320" y="5778888"/>
              <a:ext cx="340415" cy="340415"/>
            </a:xfrm>
            <a:prstGeom prst="ellipse">
              <a:avLst/>
            </a:pr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dirty="0">
                <a:solidFill>
                  <a:schemeClr val="tx1"/>
                </a:solidFill>
              </a:endParaRPr>
            </a:p>
          </p:txBody>
        </p:sp>
        <p:grpSp>
          <p:nvGrpSpPr>
            <p:cNvPr id="115" name="Group 114">
              <a:extLst>
                <a:ext uri="{FF2B5EF4-FFF2-40B4-BE49-F238E27FC236}">
                  <a16:creationId xmlns:a16="http://schemas.microsoft.com/office/drawing/2014/main" id="{A41600F8-1DCA-4819-8C06-BAA0C569A2C0}"/>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10800000">
              <a:off x="2305927" y="2362458"/>
              <a:ext cx="641183" cy="1069728"/>
              <a:chOff x="6484112" y="2967038"/>
              <a:chExt cx="641183" cy="1069728"/>
            </a:xfrm>
          </p:grpSpPr>
          <p:grpSp>
            <p:nvGrpSpPr>
              <p:cNvPr id="129" name="Group 128">
                <a:extLst>
                  <a:ext uri="{FF2B5EF4-FFF2-40B4-BE49-F238E27FC236}">
                    <a16:creationId xmlns:a16="http://schemas.microsoft.com/office/drawing/2014/main" id="{D9AA2C22-184F-48CD-AE38-7835B029DD8A}"/>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6808136" y="2967038"/>
                <a:ext cx="317159" cy="932400"/>
                <a:chOff x="6808136" y="2967038"/>
                <a:chExt cx="317159" cy="932400"/>
              </a:xfrm>
            </p:grpSpPr>
            <p:sp>
              <p:nvSpPr>
                <p:cNvPr id="134" name="Freeform 68">
                  <a:extLst>
                    <a:ext uri="{FF2B5EF4-FFF2-40B4-BE49-F238E27FC236}">
                      <a16:creationId xmlns:a16="http://schemas.microsoft.com/office/drawing/2014/main" id="{2BE92945-1DB1-4026-BFF0-E56E756FC24C}"/>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808136" y="2967038"/>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35" name="Freeform 69">
                  <a:extLst>
                    <a:ext uri="{FF2B5EF4-FFF2-40B4-BE49-F238E27FC236}">
                      <a16:creationId xmlns:a16="http://schemas.microsoft.com/office/drawing/2014/main" id="{D969EC21-F259-4572-8C92-93CBAFD9CF91}"/>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967908" y="2967038"/>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36" name="Line 70">
                  <a:extLst>
                    <a:ext uri="{FF2B5EF4-FFF2-40B4-BE49-F238E27FC236}">
                      <a16:creationId xmlns:a16="http://schemas.microsoft.com/office/drawing/2014/main" id="{ADE098B8-3E34-4B77-9834-950B20E8CEB2}"/>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6967908" y="2967038"/>
                  <a:ext cx="0" cy="9324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130" name="Group 129">
                <a:extLst>
                  <a:ext uri="{FF2B5EF4-FFF2-40B4-BE49-F238E27FC236}">
                    <a16:creationId xmlns:a16="http://schemas.microsoft.com/office/drawing/2014/main" id="{C838B054-D982-4E4A-810E-B5916C8BB811}"/>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18900000" flipH="1">
                <a:off x="6484112" y="3104366"/>
                <a:ext cx="317159" cy="932400"/>
                <a:chOff x="6808136" y="2967038"/>
                <a:chExt cx="317159" cy="932400"/>
              </a:xfrm>
            </p:grpSpPr>
            <p:sp>
              <p:nvSpPr>
                <p:cNvPr id="131" name="Freeform 68">
                  <a:extLst>
                    <a:ext uri="{FF2B5EF4-FFF2-40B4-BE49-F238E27FC236}">
                      <a16:creationId xmlns:a16="http://schemas.microsoft.com/office/drawing/2014/main" id="{120EE44F-3465-4168-9CC6-960CDC23DC15}"/>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808136" y="2967038"/>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32" name="Freeform 69">
                  <a:extLst>
                    <a:ext uri="{FF2B5EF4-FFF2-40B4-BE49-F238E27FC236}">
                      <a16:creationId xmlns:a16="http://schemas.microsoft.com/office/drawing/2014/main" id="{1F16E21E-6FF7-4D92-B5AB-F1B210E8D4FF}"/>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967908" y="2967038"/>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33" name="Line 70">
                  <a:extLst>
                    <a:ext uri="{FF2B5EF4-FFF2-40B4-BE49-F238E27FC236}">
                      <a16:creationId xmlns:a16="http://schemas.microsoft.com/office/drawing/2014/main" id="{E6D26AF0-8B26-4B76-B520-39507E641813}"/>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6967908" y="2967038"/>
                  <a:ext cx="0" cy="9324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grpSp>
          <p:nvGrpSpPr>
            <p:cNvPr id="116" name="Group 115">
              <a:extLst>
                <a:ext uri="{FF2B5EF4-FFF2-40B4-BE49-F238E27FC236}">
                  <a16:creationId xmlns:a16="http://schemas.microsoft.com/office/drawing/2014/main" id="{46550D95-D676-4064-9B82-6BE9520096BB}"/>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3384669" y="4915016"/>
              <a:ext cx="633413" cy="1620000"/>
              <a:chOff x="3384669" y="4915016"/>
              <a:chExt cx="633413" cy="1620000"/>
            </a:xfrm>
          </p:grpSpPr>
          <p:grpSp>
            <p:nvGrpSpPr>
              <p:cNvPr id="125" name="Group 124">
                <a:extLst>
                  <a:ext uri="{FF2B5EF4-FFF2-40B4-BE49-F238E27FC236}">
                    <a16:creationId xmlns:a16="http://schemas.microsoft.com/office/drawing/2014/main" id="{E3F10329-29C7-42E4-BA22-CD1201CEF799}"/>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18900000">
                <a:off x="3384669" y="4946104"/>
                <a:ext cx="633413" cy="1419225"/>
                <a:chOff x="5959192" y="333389"/>
                <a:chExt cx="633413" cy="1419225"/>
              </a:xfrm>
            </p:grpSpPr>
            <p:sp>
              <p:nvSpPr>
                <p:cNvPr id="127" name="Freeform 68">
                  <a:extLst>
                    <a:ext uri="{FF2B5EF4-FFF2-40B4-BE49-F238E27FC236}">
                      <a16:creationId xmlns:a16="http://schemas.microsoft.com/office/drawing/2014/main" id="{39A5C44A-06A4-43BE-A666-08E17199C859}"/>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959192" y="333389"/>
                  <a:ext cx="319088" cy="1419225"/>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28" name="Freeform 69">
                  <a:extLst>
                    <a:ext uri="{FF2B5EF4-FFF2-40B4-BE49-F238E27FC236}">
                      <a16:creationId xmlns:a16="http://schemas.microsoft.com/office/drawing/2014/main" id="{4FFD648A-4214-47DB-B980-6A315E26553A}"/>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278280" y="333389"/>
                  <a:ext cx="314325" cy="1419225"/>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grpSp>
          <p:sp>
            <p:nvSpPr>
              <p:cNvPr id="126" name="Line 70">
                <a:extLst>
                  <a:ext uri="{FF2B5EF4-FFF2-40B4-BE49-F238E27FC236}">
                    <a16:creationId xmlns:a16="http://schemas.microsoft.com/office/drawing/2014/main" id="{C810BE59-2768-4B0E-A3FD-A6784A2C8401}"/>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rot="18900000" flipV="1">
                <a:off x="3774042" y="4915016"/>
                <a:ext cx="0" cy="16200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117" name="Group 116">
              <a:extLst>
                <a:ext uri="{FF2B5EF4-FFF2-40B4-BE49-F238E27FC236}">
                  <a16:creationId xmlns:a16="http://schemas.microsoft.com/office/drawing/2014/main" id="{11652DC8-2B9B-409D-8B87-E8D97CBF0027}"/>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10800000">
              <a:off x="540013" y="1046180"/>
              <a:ext cx="903599" cy="2160000"/>
              <a:chOff x="9057947" y="3423463"/>
              <a:chExt cx="903599" cy="2160000"/>
            </a:xfrm>
          </p:grpSpPr>
          <p:grpSp>
            <p:nvGrpSpPr>
              <p:cNvPr id="118" name="Group 117">
                <a:extLst>
                  <a:ext uri="{FF2B5EF4-FFF2-40B4-BE49-F238E27FC236}">
                    <a16:creationId xmlns:a16="http://schemas.microsoft.com/office/drawing/2014/main" id="{403350CC-3DBE-4071-8279-74DBDD4F9DD8}"/>
                  </a:ext>
                  <a:ext uri="{C183D7F6-B498-43B3-948B-1728B52AA6E4}">
                    <adec:decorative xmlns:adec="http://schemas.microsoft.com/office/drawing/2017/decorative" xmlns="" val="1"/>
                  </a:ext>
                </a:extLst>
              </p:cNvPr>
              <p:cNvGrpSpPr>
                <a:grpSpLocks noChangeAspect="1"/>
              </p:cNvGrpSpPr>
              <p:nvPr>
                <p:extLst>
                  <p:ext uri="{386F3935-93C4-4BCD-93E2-E3B085C9AB24}">
                    <p16:designElem xmlns:p16="http://schemas.microsoft.com/office/powerpoint/2015/main" val="1"/>
                  </p:ext>
                </p:extLst>
              </p:nvPr>
            </p:nvGrpSpPr>
            <p:grpSpPr>
              <a:xfrm>
                <a:off x="9057947" y="3432856"/>
                <a:ext cx="903599" cy="1872461"/>
                <a:chOff x="10538626" y="3165838"/>
                <a:chExt cx="936000" cy="1939601"/>
              </a:xfrm>
            </p:grpSpPr>
            <p:sp>
              <p:nvSpPr>
                <p:cNvPr id="123" name="Freeform: Shape 122">
                  <a:extLst>
                    <a:ext uri="{FF2B5EF4-FFF2-40B4-BE49-F238E27FC236}">
                      <a16:creationId xmlns:a16="http://schemas.microsoft.com/office/drawing/2014/main" id="{38432FD0-1F86-419C-BE0D-605DEBE1056E}"/>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a:off x="10538626" y="3183996"/>
                  <a:ext cx="453600" cy="1920288"/>
                </a:xfrm>
                <a:custGeom>
                  <a:avLst/>
                  <a:gdLst>
                    <a:gd name="connsiteX0" fmla="*/ 453600 w 453600"/>
                    <a:gd name="connsiteY0" fmla="*/ 0 h 1920288"/>
                    <a:gd name="connsiteX1" fmla="*/ 453600 w 453600"/>
                    <a:gd name="connsiteY1" fmla="*/ 1920288 h 1920288"/>
                    <a:gd name="connsiteX2" fmla="*/ 384059 w 453600"/>
                    <a:gd name="connsiteY2" fmla="*/ 1914152 h 1920288"/>
                    <a:gd name="connsiteX3" fmla="*/ 9354 w 453600"/>
                    <a:gd name="connsiteY3" fmla="*/ 1548700 h 1920288"/>
                    <a:gd name="connsiteX4" fmla="*/ 0 w 453600"/>
                    <a:gd name="connsiteY4" fmla="*/ 1455902 h 1920288"/>
                    <a:gd name="connsiteX5" fmla="*/ 146 w 453600"/>
                    <a:gd name="connsiteY5" fmla="*/ 1451885 h 1920288"/>
                    <a:gd name="connsiteX6" fmla="*/ 145 w 453600"/>
                    <a:gd name="connsiteY6" fmla="*/ 1451885 h 1920288"/>
                    <a:gd name="connsiteX7" fmla="*/ 7358 w 453600"/>
                    <a:gd name="connsiteY7" fmla="*/ 1253678 h 1920288"/>
                    <a:gd name="connsiteX8" fmla="*/ 424671 w 453600"/>
                    <a:gd name="connsiteY8" fmla="*/ 36480 h 1920288"/>
                    <a:gd name="connsiteX9" fmla="*/ 453600 w 453600"/>
                    <a:gd name="connsiteY9" fmla="*/ 0 h 1920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53600" h="1920288">
                      <a:moveTo>
                        <a:pt x="453600" y="0"/>
                      </a:moveTo>
                      <a:lnTo>
                        <a:pt x="453600" y="1920288"/>
                      </a:lnTo>
                      <a:lnTo>
                        <a:pt x="384059" y="1914152"/>
                      </a:lnTo>
                      <a:cubicBezTo>
                        <a:pt x="196308" y="1880615"/>
                        <a:pt x="47443" y="1734834"/>
                        <a:pt x="9354" y="1548700"/>
                      </a:cubicBezTo>
                      <a:lnTo>
                        <a:pt x="0" y="1455902"/>
                      </a:lnTo>
                      <a:lnTo>
                        <a:pt x="146" y="1451885"/>
                      </a:lnTo>
                      <a:lnTo>
                        <a:pt x="145" y="1451885"/>
                      </a:lnTo>
                      <a:lnTo>
                        <a:pt x="7358" y="1253678"/>
                      </a:lnTo>
                      <a:cubicBezTo>
                        <a:pt x="42019" y="780132"/>
                        <a:pt x="195015" y="355125"/>
                        <a:pt x="424671" y="36480"/>
                      </a:cubicBezTo>
                      <a:lnTo>
                        <a:pt x="453600" y="0"/>
                      </a:ln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solidFill>
                      <a:schemeClr val="tx1"/>
                    </a:solidFill>
                  </a:endParaRPr>
                </a:p>
              </p:txBody>
            </p:sp>
            <p:sp>
              <p:nvSpPr>
                <p:cNvPr id="124" name="Freeform: Shape 123">
                  <a:extLst>
                    <a:ext uri="{FF2B5EF4-FFF2-40B4-BE49-F238E27FC236}">
                      <a16:creationId xmlns:a16="http://schemas.microsoft.com/office/drawing/2014/main" id="{8F4BCABC-4173-4006-9B50-22E0BE31D942}"/>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a:off x="10992226" y="3165838"/>
                  <a:ext cx="482400" cy="1939601"/>
                </a:xfrm>
                <a:custGeom>
                  <a:avLst/>
                  <a:gdLst>
                    <a:gd name="connsiteX0" fmla="*/ 14399 w 482400"/>
                    <a:gd name="connsiteY0" fmla="*/ 0 h 1939601"/>
                    <a:gd name="connsiteX1" fmla="*/ 14399 w 482400"/>
                    <a:gd name="connsiteY1" fmla="*/ 689615 h 1939601"/>
                    <a:gd name="connsiteX2" fmla="*/ 14400 w 482400"/>
                    <a:gd name="connsiteY2" fmla="*/ 689615 h 1939601"/>
                    <a:gd name="connsiteX3" fmla="*/ 14401 w 482400"/>
                    <a:gd name="connsiteY3" fmla="*/ 689615 h 1939601"/>
                    <a:gd name="connsiteX4" fmla="*/ 14401 w 482400"/>
                    <a:gd name="connsiteY4" fmla="*/ 0 h 1939601"/>
                    <a:gd name="connsiteX5" fmla="*/ 57729 w 482400"/>
                    <a:gd name="connsiteY5" fmla="*/ 54638 h 1939601"/>
                    <a:gd name="connsiteX6" fmla="*/ 475042 w 482400"/>
                    <a:gd name="connsiteY6" fmla="*/ 1271836 h 1939601"/>
                    <a:gd name="connsiteX7" fmla="*/ 482255 w 482400"/>
                    <a:gd name="connsiteY7" fmla="*/ 1470043 h 1939601"/>
                    <a:gd name="connsiteX8" fmla="*/ 482254 w 482400"/>
                    <a:gd name="connsiteY8" fmla="*/ 1470043 h 1939601"/>
                    <a:gd name="connsiteX9" fmla="*/ 482400 w 482400"/>
                    <a:gd name="connsiteY9" fmla="*/ 1474060 h 1939601"/>
                    <a:gd name="connsiteX10" fmla="*/ 473046 w 482400"/>
                    <a:gd name="connsiteY10" fmla="*/ 1566858 h 1939601"/>
                    <a:gd name="connsiteX11" fmla="*/ 15706 w 482400"/>
                    <a:gd name="connsiteY11" fmla="*/ 1939601 h 1939601"/>
                    <a:gd name="connsiteX12" fmla="*/ 14400 w 482400"/>
                    <a:gd name="connsiteY12" fmla="*/ 1939469 h 1939601"/>
                    <a:gd name="connsiteX13" fmla="*/ 13094 w 482400"/>
                    <a:gd name="connsiteY13" fmla="*/ 1939601 h 1939601"/>
                    <a:gd name="connsiteX14" fmla="*/ 0 w 482400"/>
                    <a:gd name="connsiteY14" fmla="*/ 1938446 h 1939601"/>
                    <a:gd name="connsiteX15" fmla="*/ 0 w 482400"/>
                    <a:gd name="connsiteY15" fmla="*/ 18158 h 1939601"/>
                    <a:gd name="connsiteX16" fmla="*/ 14399 w 482400"/>
                    <a:gd name="connsiteY16" fmla="*/ 0 h 19396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82400" h="1939601">
                      <a:moveTo>
                        <a:pt x="14399" y="0"/>
                      </a:moveTo>
                      <a:lnTo>
                        <a:pt x="14399" y="689615"/>
                      </a:lnTo>
                      <a:lnTo>
                        <a:pt x="14400" y="689615"/>
                      </a:lnTo>
                      <a:lnTo>
                        <a:pt x="14401" y="689615"/>
                      </a:lnTo>
                      <a:lnTo>
                        <a:pt x="14401" y="0"/>
                      </a:lnTo>
                      <a:lnTo>
                        <a:pt x="57729" y="54638"/>
                      </a:lnTo>
                      <a:cubicBezTo>
                        <a:pt x="287385" y="373283"/>
                        <a:pt x="440381" y="798290"/>
                        <a:pt x="475042" y="1271836"/>
                      </a:cubicBezTo>
                      <a:lnTo>
                        <a:pt x="482255" y="1470043"/>
                      </a:lnTo>
                      <a:lnTo>
                        <a:pt x="482254" y="1470043"/>
                      </a:lnTo>
                      <a:lnTo>
                        <a:pt x="482400" y="1474060"/>
                      </a:lnTo>
                      <a:lnTo>
                        <a:pt x="473046" y="1566858"/>
                      </a:lnTo>
                      <a:cubicBezTo>
                        <a:pt x="429516" y="1779582"/>
                        <a:pt x="241298" y="1939601"/>
                        <a:pt x="15706" y="1939601"/>
                      </a:cubicBezTo>
                      <a:lnTo>
                        <a:pt x="14400" y="1939469"/>
                      </a:lnTo>
                      <a:lnTo>
                        <a:pt x="13094" y="1939601"/>
                      </a:lnTo>
                      <a:lnTo>
                        <a:pt x="0" y="1938446"/>
                      </a:lnTo>
                      <a:lnTo>
                        <a:pt x="0" y="18158"/>
                      </a:lnTo>
                      <a:lnTo>
                        <a:pt x="14399" y="0"/>
                      </a:ln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solidFill>
                      <a:schemeClr val="tx1"/>
                    </a:solidFill>
                  </a:endParaRPr>
                </a:p>
              </p:txBody>
            </p:sp>
          </p:grpSp>
          <p:grpSp>
            <p:nvGrpSpPr>
              <p:cNvPr id="119" name="Group 118">
                <a:extLst>
                  <a:ext uri="{FF2B5EF4-FFF2-40B4-BE49-F238E27FC236}">
                    <a16:creationId xmlns:a16="http://schemas.microsoft.com/office/drawing/2014/main" id="{8E6DD52D-5C11-4364-A277-0BC6C05CACBD}"/>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9210264" y="3423463"/>
                <a:ext cx="597126" cy="2160000"/>
                <a:chOff x="9210264" y="3423463"/>
                <a:chExt cx="597126" cy="2160000"/>
              </a:xfrm>
            </p:grpSpPr>
            <p:cxnSp>
              <p:nvCxnSpPr>
                <p:cNvPr id="120" name="Straight Connector 119">
                  <a:extLst>
                    <a:ext uri="{FF2B5EF4-FFF2-40B4-BE49-F238E27FC236}">
                      <a16:creationId xmlns:a16="http://schemas.microsoft.com/office/drawing/2014/main" id="{A2C9CE77-5338-4C9B-BCB7-1D6A7A2C726F}"/>
                    </a:ext>
                    <a:ext uri="{C183D7F6-B498-43B3-948B-1728B52AA6E4}">
                      <adec:decorative xmlns:adec="http://schemas.microsoft.com/office/drawing/2017/decorative" xmlns="" val="1"/>
                    </a:ext>
                  </a:extLst>
                </p:cNvPr>
                <p:cNvCxnSpPr>
                  <a:cxnSpLocks/>
                </p:cNvCxnSpPr>
                <p:nvPr>
                  <p:extLst>
                    <p:ext uri="{386F3935-93C4-4BCD-93E2-E3B085C9AB24}">
                      <p16:designElem xmlns:p16="http://schemas.microsoft.com/office/powerpoint/2015/main" val="1"/>
                    </p:ext>
                  </p:extLst>
                </p:nvPr>
              </p:nvCxnSpPr>
              <p:spPr>
                <a:xfrm>
                  <a:off x="9508827" y="3423463"/>
                  <a:ext cx="0" cy="2160000"/>
                </a:xfrm>
                <a:prstGeom prst="line">
                  <a:avLst/>
                </a:prstGeom>
                <a:ln w="12700">
                  <a:solidFill>
                    <a:srgbClr val="FFFFFF"/>
                  </a:solidFill>
                </a:ln>
              </p:spPr>
              <p:style>
                <a:lnRef idx="1">
                  <a:schemeClr val="accent1"/>
                </a:lnRef>
                <a:fillRef idx="0">
                  <a:schemeClr val="accent1"/>
                </a:fillRef>
                <a:effectRef idx="0">
                  <a:schemeClr val="accent1"/>
                </a:effectRef>
                <a:fontRef idx="minor">
                  <a:schemeClr val="tx1"/>
                </a:fontRef>
              </p:style>
            </p:cxnSp>
            <p:sp>
              <p:nvSpPr>
                <p:cNvPr id="121" name="Rectangle 5">
                  <a:extLst>
                    <a:ext uri="{FF2B5EF4-FFF2-40B4-BE49-F238E27FC236}">
                      <a16:creationId xmlns:a16="http://schemas.microsoft.com/office/drawing/2014/main" id="{DD8C86C1-51BA-4CB2-918E-99A73E2EC3E4}"/>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rot="2700000">
                  <a:off x="9210264" y="4162845"/>
                  <a:ext cx="597126" cy="597126"/>
                </a:xfrm>
                <a:custGeom>
                  <a:avLst/>
                  <a:gdLst>
                    <a:gd name="connsiteX0" fmla="*/ 0 w 1239398"/>
                    <a:gd name="connsiteY0" fmla="*/ 0 h 1239398"/>
                    <a:gd name="connsiteX1" fmla="*/ 1239398 w 1239398"/>
                    <a:gd name="connsiteY1" fmla="*/ 0 h 1239398"/>
                    <a:gd name="connsiteX2" fmla="*/ 1239398 w 1239398"/>
                    <a:gd name="connsiteY2" fmla="*/ 1239398 h 1239398"/>
                    <a:gd name="connsiteX3" fmla="*/ 0 w 1239398"/>
                    <a:gd name="connsiteY3" fmla="*/ 1239398 h 1239398"/>
                    <a:gd name="connsiteX4" fmla="*/ 0 w 1239398"/>
                    <a:gd name="connsiteY4" fmla="*/ 0 h 1239398"/>
                    <a:gd name="connsiteX0" fmla="*/ 0 w 1239398"/>
                    <a:gd name="connsiteY0" fmla="*/ 0 h 1239398"/>
                    <a:gd name="connsiteX1" fmla="*/ 1239398 w 1239398"/>
                    <a:gd name="connsiteY1" fmla="*/ 0 h 1239398"/>
                    <a:gd name="connsiteX2" fmla="*/ 1239398 w 1239398"/>
                    <a:gd name="connsiteY2" fmla="*/ 1239398 h 1239398"/>
                    <a:gd name="connsiteX3" fmla="*/ 0 w 1239398"/>
                    <a:gd name="connsiteY3" fmla="*/ 1239398 h 1239398"/>
                    <a:gd name="connsiteX4" fmla="*/ 91440 w 1239398"/>
                    <a:gd name="connsiteY4" fmla="*/ 91440 h 1239398"/>
                    <a:gd name="connsiteX0" fmla="*/ 1239398 w 1239398"/>
                    <a:gd name="connsiteY0" fmla="*/ 0 h 1239398"/>
                    <a:gd name="connsiteX1" fmla="*/ 1239398 w 1239398"/>
                    <a:gd name="connsiteY1" fmla="*/ 1239398 h 1239398"/>
                    <a:gd name="connsiteX2" fmla="*/ 0 w 1239398"/>
                    <a:gd name="connsiteY2" fmla="*/ 1239398 h 1239398"/>
                    <a:gd name="connsiteX3" fmla="*/ 91440 w 1239398"/>
                    <a:gd name="connsiteY3" fmla="*/ 91440 h 1239398"/>
                    <a:gd name="connsiteX0" fmla="*/ 1239398 w 1239398"/>
                    <a:gd name="connsiteY0" fmla="*/ 0 h 1239398"/>
                    <a:gd name="connsiteX1" fmla="*/ 1239398 w 1239398"/>
                    <a:gd name="connsiteY1" fmla="*/ 1239398 h 1239398"/>
                    <a:gd name="connsiteX2" fmla="*/ 0 w 1239398"/>
                    <a:gd name="connsiteY2" fmla="*/ 1239398 h 1239398"/>
                  </a:gdLst>
                  <a:ahLst/>
                  <a:cxnLst>
                    <a:cxn ang="0">
                      <a:pos x="connsiteX0" y="connsiteY0"/>
                    </a:cxn>
                    <a:cxn ang="0">
                      <a:pos x="connsiteX1" y="connsiteY1"/>
                    </a:cxn>
                    <a:cxn ang="0">
                      <a:pos x="connsiteX2" y="connsiteY2"/>
                    </a:cxn>
                  </a:cxnLst>
                  <a:rect l="l" t="t" r="r" b="b"/>
                  <a:pathLst>
                    <a:path w="1239398" h="1239398">
                      <a:moveTo>
                        <a:pt x="1239398" y="0"/>
                      </a:moveTo>
                      <a:lnTo>
                        <a:pt x="1239398" y="1239398"/>
                      </a:lnTo>
                      <a:lnTo>
                        <a:pt x="0" y="1239398"/>
                      </a:lnTo>
                    </a:path>
                  </a:pathLst>
                </a:custGeom>
                <a:noFill/>
                <a:ln w="12700">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2" name="Rectangle 5">
                  <a:extLst>
                    <a:ext uri="{FF2B5EF4-FFF2-40B4-BE49-F238E27FC236}">
                      <a16:creationId xmlns:a16="http://schemas.microsoft.com/office/drawing/2014/main" id="{713D5C9F-7DFE-4DDD-A89E-55BCBDFEC0D9}"/>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rot="2700000">
                  <a:off x="9297710" y="3747070"/>
                  <a:ext cx="422234" cy="422234"/>
                </a:xfrm>
                <a:custGeom>
                  <a:avLst/>
                  <a:gdLst>
                    <a:gd name="connsiteX0" fmla="*/ 0 w 1239398"/>
                    <a:gd name="connsiteY0" fmla="*/ 0 h 1239398"/>
                    <a:gd name="connsiteX1" fmla="*/ 1239398 w 1239398"/>
                    <a:gd name="connsiteY1" fmla="*/ 0 h 1239398"/>
                    <a:gd name="connsiteX2" fmla="*/ 1239398 w 1239398"/>
                    <a:gd name="connsiteY2" fmla="*/ 1239398 h 1239398"/>
                    <a:gd name="connsiteX3" fmla="*/ 0 w 1239398"/>
                    <a:gd name="connsiteY3" fmla="*/ 1239398 h 1239398"/>
                    <a:gd name="connsiteX4" fmla="*/ 0 w 1239398"/>
                    <a:gd name="connsiteY4" fmla="*/ 0 h 1239398"/>
                    <a:gd name="connsiteX0" fmla="*/ 0 w 1239398"/>
                    <a:gd name="connsiteY0" fmla="*/ 0 h 1239398"/>
                    <a:gd name="connsiteX1" fmla="*/ 1239398 w 1239398"/>
                    <a:gd name="connsiteY1" fmla="*/ 0 h 1239398"/>
                    <a:gd name="connsiteX2" fmla="*/ 1239398 w 1239398"/>
                    <a:gd name="connsiteY2" fmla="*/ 1239398 h 1239398"/>
                    <a:gd name="connsiteX3" fmla="*/ 0 w 1239398"/>
                    <a:gd name="connsiteY3" fmla="*/ 1239398 h 1239398"/>
                    <a:gd name="connsiteX4" fmla="*/ 91440 w 1239398"/>
                    <a:gd name="connsiteY4" fmla="*/ 91440 h 1239398"/>
                    <a:gd name="connsiteX0" fmla="*/ 1239398 w 1239398"/>
                    <a:gd name="connsiteY0" fmla="*/ 0 h 1239398"/>
                    <a:gd name="connsiteX1" fmla="*/ 1239398 w 1239398"/>
                    <a:gd name="connsiteY1" fmla="*/ 1239398 h 1239398"/>
                    <a:gd name="connsiteX2" fmla="*/ 0 w 1239398"/>
                    <a:gd name="connsiteY2" fmla="*/ 1239398 h 1239398"/>
                    <a:gd name="connsiteX3" fmla="*/ 91440 w 1239398"/>
                    <a:gd name="connsiteY3" fmla="*/ 91440 h 1239398"/>
                    <a:gd name="connsiteX0" fmla="*/ 1239398 w 1239398"/>
                    <a:gd name="connsiteY0" fmla="*/ 0 h 1239398"/>
                    <a:gd name="connsiteX1" fmla="*/ 1239398 w 1239398"/>
                    <a:gd name="connsiteY1" fmla="*/ 1239398 h 1239398"/>
                    <a:gd name="connsiteX2" fmla="*/ 0 w 1239398"/>
                    <a:gd name="connsiteY2" fmla="*/ 1239398 h 1239398"/>
                  </a:gdLst>
                  <a:ahLst/>
                  <a:cxnLst>
                    <a:cxn ang="0">
                      <a:pos x="connsiteX0" y="connsiteY0"/>
                    </a:cxn>
                    <a:cxn ang="0">
                      <a:pos x="connsiteX1" y="connsiteY1"/>
                    </a:cxn>
                    <a:cxn ang="0">
                      <a:pos x="connsiteX2" y="connsiteY2"/>
                    </a:cxn>
                  </a:cxnLst>
                  <a:rect l="l" t="t" r="r" b="b"/>
                  <a:pathLst>
                    <a:path w="1239398" h="1239398">
                      <a:moveTo>
                        <a:pt x="1239398" y="0"/>
                      </a:moveTo>
                      <a:lnTo>
                        <a:pt x="1239398" y="1239398"/>
                      </a:lnTo>
                      <a:lnTo>
                        <a:pt x="0" y="1239398"/>
                      </a:lnTo>
                    </a:path>
                  </a:pathLst>
                </a:custGeom>
                <a:noFill/>
                <a:ln w="12700">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grpSp>
      <p:cxnSp>
        <p:nvCxnSpPr>
          <p:cNvPr id="171" name="Straight Connector 170">
            <a:extLst>
              <a:ext uri="{FF2B5EF4-FFF2-40B4-BE49-F238E27FC236}">
                <a16:creationId xmlns:a16="http://schemas.microsoft.com/office/drawing/2014/main" id="{D56ACE5F-BE95-4218-ADF7-6F1DEF6A9465}"/>
              </a:ext>
              <a:ext uri="{C183D7F6-B498-43B3-948B-1728B52AA6E4}">
                <adec:decorative xmlns:adec="http://schemas.microsoft.com/office/drawing/2017/decorative" xmlns=""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5826000" y="3690871"/>
            <a:ext cx="540000" cy="0"/>
          </a:xfrm>
          <a:prstGeom prst="line">
            <a:avLst/>
          </a:prstGeom>
          <a:ln w="12700">
            <a:solidFill>
              <a:srgbClr val="FFFFFF"/>
            </a:solidFill>
          </a:ln>
        </p:spPr>
        <p:style>
          <a:lnRef idx="1">
            <a:schemeClr val="accent1"/>
          </a:lnRef>
          <a:fillRef idx="0">
            <a:schemeClr val="accent1"/>
          </a:fillRef>
          <a:effectRef idx="0">
            <a:schemeClr val="accent1"/>
          </a:effectRef>
          <a:fontRef idx="minor">
            <a:schemeClr val="tx1"/>
          </a:fontRef>
        </p:style>
      </p:cxnSp>
      <p:grpSp>
        <p:nvGrpSpPr>
          <p:cNvPr id="173" name="Group 172">
            <a:extLst>
              <a:ext uri="{FF2B5EF4-FFF2-40B4-BE49-F238E27FC236}">
                <a16:creationId xmlns:a16="http://schemas.microsoft.com/office/drawing/2014/main" id="{801DF50F-B47F-405F-BDF3-73DAC01BB90A}"/>
              </a:ext>
              <a:ext uri="{C183D7F6-B498-43B3-948B-1728B52AA6E4}">
                <adec:decorative xmlns:adec="http://schemas.microsoft.com/office/drawing/2017/decorative" xmlns=""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flipH="1">
            <a:off x="8173184" y="602681"/>
            <a:ext cx="3615648" cy="5932335"/>
            <a:chOff x="402434" y="602681"/>
            <a:chExt cx="3615648" cy="5932335"/>
          </a:xfrm>
        </p:grpSpPr>
        <p:grpSp>
          <p:nvGrpSpPr>
            <p:cNvPr id="174" name="Group 173">
              <a:extLst>
                <a:ext uri="{FF2B5EF4-FFF2-40B4-BE49-F238E27FC236}">
                  <a16:creationId xmlns:a16="http://schemas.microsoft.com/office/drawing/2014/main" id="{2457533F-CAD7-46C2-9CB3-8505B2DFABA2}"/>
                </a:ext>
                <a:ext uri="{C183D7F6-B498-43B3-948B-1728B52AA6E4}">
                  <adec:decorative xmlns:adec="http://schemas.microsoft.com/office/drawing/2017/decorative" xmlns="" val="1"/>
                </a:ext>
              </a:extLst>
            </p:cNvPr>
            <p:cNvGrpSpPr>
              <a:grpSpLocks noChangeAspect="1"/>
            </p:cNvGrpSpPr>
            <p:nvPr>
              <p:extLst>
                <p:ext uri="{386F3935-93C4-4BCD-93E2-E3B085C9AB24}">
                  <p16:designElem xmlns:p16="http://schemas.microsoft.com/office/powerpoint/2015/main" val="1"/>
                </p:ext>
              </p:extLst>
            </p:nvPr>
          </p:nvGrpSpPr>
          <p:grpSpPr>
            <a:xfrm rot="2700000">
              <a:off x="710054" y="399231"/>
              <a:ext cx="317159" cy="932400"/>
              <a:chOff x="6376988" y="280988"/>
              <a:chExt cx="633413" cy="1862138"/>
            </a:xfrm>
          </p:grpSpPr>
          <p:sp>
            <p:nvSpPr>
              <p:cNvPr id="277" name="Freeform 68">
                <a:extLst>
                  <a:ext uri="{FF2B5EF4-FFF2-40B4-BE49-F238E27FC236}">
                    <a16:creationId xmlns:a16="http://schemas.microsoft.com/office/drawing/2014/main" id="{66E9686F-CED0-475E-A28A-D8CDBCCDD1D0}"/>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376988" y="280988"/>
                <a:ext cx="319088" cy="1419225"/>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78" name="Freeform 69">
                <a:extLst>
                  <a:ext uri="{FF2B5EF4-FFF2-40B4-BE49-F238E27FC236}">
                    <a16:creationId xmlns:a16="http://schemas.microsoft.com/office/drawing/2014/main" id="{254AFE2B-C030-4DF5-B113-1A9ECB6A650A}"/>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696076" y="280988"/>
                <a:ext cx="314325" cy="1419225"/>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79" name="Line 70">
                <a:extLst>
                  <a:ext uri="{FF2B5EF4-FFF2-40B4-BE49-F238E27FC236}">
                    <a16:creationId xmlns:a16="http://schemas.microsoft.com/office/drawing/2014/main" id="{02E0618D-FC2B-49B2-B15F-0EA6139909EA}"/>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6696076" y="280988"/>
                <a:ext cx="0" cy="1862138"/>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sp>
          <p:nvSpPr>
            <p:cNvPr id="175" name="Oval 174">
              <a:extLst>
                <a:ext uri="{FF2B5EF4-FFF2-40B4-BE49-F238E27FC236}">
                  <a16:creationId xmlns:a16="http://schemas.microsoft.com/office/drawing/2014/main" id="{3BC4DEAB-C1FD-4FA7-9417-3E053D540E5D}"/>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rot="10800000">
              <a:off x="1333586" y="839438"/>
              <a:ext cx="340415" cy="340415"/>
            </a:xfrm>
            <a:prstGeom prst="ellipse">
              <a:avLst/>
            </a:pr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dirty="0">
                <a:solidFill>
                  <a:schemeClr val="tx1"/>
                </a:solidFill>
              </a:endParaRPr>
            </a:p>
          </p:txBody>
        </p:sp>
        <p:grpSp>
          <p:nvGrpSpPr>
            <p:cNvPr id="176" name="Group 175">
              <a:extLst>
                <a:ext uri="{FF2B5EF4-FFF2-40B4-BE49-F238E27FC236}">
                  <a16:creationId xmlns:a16="http://schemas.microsoft.com/office/drawing/2014/main" id="{77615B8B-540B-420B-87F1-5F51415E7F25}"/>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13500000">
              <a:off x="1732866" y="390058"/>
              <a:ext cx="1785984" cy="2211229"/>
              <a:chOff x="3125006" y="3171595"/>
              <a:chExt cx="1785984" cy="2211229"/>
            </a:xfrm>
          </p:grpSpPr>
          <p:grpSp>
            <p:nvGrpSpPr>
              <p:cNvPr id="269" name="Group 268">
                <a:extLst>
                  <a:ext uri="{FF2B5EF4-FFF2-40B4-BE49-F238E27FC236}">
                    <a16:creationId xmlns:a16="http://schemas.microsoft.com/office/drawing/2014/main" id="{82E16796-0833-4B54-AED9-A3611C9BD19E}"/>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3136819" y="3174345"/>
                <a:ext cx="1760933" cy="2208479"/>
                <a:chOff x="4749017" y="2998646"/>
                <a:chExt cx="1760933" cy="2208479"/>
              </a:xfrm>
            </p:grpSpPr>
            <p:cxnSp>
              <p:nvCxnSpPr>
                <p:cNvPr id="273" name="Straight Connector 272">
                  <a:extLst>
                    <a:ext uri="{FF2B5EF4-FFF2-40B4-BE49-F238E27FC236}">
                      <a16:creationId xmlns:a16="http://schemas.microsoft.com/office/drawing/2014/main" id="{F1E2155D-D771-4139-BC04-B5F026AEBB3E}"/>
                    </a:ext>
                    <a:ext uri="{C183D7F6-B498-43B3-948B-1728B52AA6E4}">
                      <adec:decorative xmlns:adec="http://schemas.microsoft.com/office/drawing/2017/decorative" xmlns="" val="1"/>
                    </a:ext>
                  </a:extLst>
                </p:cNvPr>
                <p:cNvCxnSpPr>
                  <a:cxnSpLocks/>
                </p:cNvCxnSpPr>
                <p:nvPr>
                  <p:extLst>
                    <p:ext uri="{386F3935-93C4-4BCD-93E2-E3B085C9AB24}">
                      <p16:designElem xmlns:p16="http://schemas.microsoft.com/office/powerpoint/2015/main" val="1"/>
                    </p:ext>
                  </p:extLst>
                </p:nvPr>
              </p:nvCxnSpPr>
              <p:spPr>
                <a:xfrm flipH="1">
                  <a:off x="5630197" y="2998646"/>
                  <a:ext cx="0" cy="2208479"/>
                </a:xfrm>
                <a:prstGeom prst="line">
                  <a:avLst/>
                </a:prstGeom>
                <a:ln w="12700">
                  <a:solidFill>
                    <a:srgbClr val="FFFFFF"/>
                  </a:solidFill>
                </a:ln>
              </p:spPr>
              <p:style>
                <a:lnRef idx="1">
                  <a:schemeClr val="accent1"/>
                </a:lnRef>
                <a:fillRef idx="0">
                  <a:schemeClr val="accent1"/>
                </a:fillRef>
                <a:effectRef idx="0">
                  <a:schemeClr val="accent1"/>
                </a:effectRef>
                <a:fontRef idx="minor">
                  <a:schemeClr val="tx1"/>
                </a:fontRef>
              </p:style>
            </p:cxnSp>
            <p:cxnSp>
              <p:nvCxnSpPr>
                <p:cNvPr id="274" name="Straight Connector 273">
                  <a:extLst>
                    <a:ext uri="{FF2B5EF4-FFF2-40B4-BE49-F238E27FC236}">
                      <a16:creationId xmlns:a16="http://schemas.microsoft.com/office/drawing/2014/main" id="{746D84B4-B9EF-417C-A565-F9B86978ECBD}"/>
                    </a:ext>
                    <a:ext uri="{C183D7F6-B498-43B3-948B-1728B52AA6E4}">
                      <adec:decorative xmlns:adec="http://schemas.microsoft.com/office/drawing/2017/decorative" xmlns="" val="1"/>
                    </a:ext>
                  </a:extLst>
                </p:cNvPr>
                <p:cNvCxnSpPr>
                  <a:cxnSpLocks/>
                </p:cNvCxnSpPr>
                <p:nvPr>
                  <p:extLst>
                    <p:ext uri="{386F3935-93C4-4BCD-93E2-E3B085C9AB24}">
                      <p16:designElem xmlns:p16="http://schemas.microsoft.com/office/powerpoint/2015/main" val="1"/>
                    </p:ext>
                  </p:extLst>
                </p:nvPr>
              </p:nvCxnSpPr>
              <p:spPr>
                <a:xfrm rot="10800000" flipH="1">
                  <a:off x="4749017" y="4416771"/>
                  <a:ext cx="1760933" cy="0"/>
                </a:xfrm>
                <a:prstGeom prst="line">
                  <a:avLst/>
                </a:prstGeom>
                <a:ln w="12700">
                  <a:solidFill>
                    <a:srgbClr val="FFFFFF"/>
                  </a:solidFill>
                </a:ln>
              </p:spPr>
              <p:style>
                <a:lnRef idx="1">
                  <a:schemeClr val="accent1"/>
                </a:lnRef>
                <a:fillRef idx="0">
                  <a:schemeClr val="accent1"/>
                </a:fillRef>
                <a:effectRef idx="0">
                  <a:schemeClr val="accent1"/>
                </a:effectRef>
                <a:fontRef idx="minor">
                  <a:schemeClr val="tx1"/>
                </a:fontRef>
              </p:style>
            </p:cxnSp>
            <p:sp>
              <p:nvSpPr>
                <p:cNvPr id="275" name="Rectangle 30">
                  <a:extLst>
                    <a:ext uri="{FF2B5EF4-FFF2-40B4-BE49-F238E27FC236}">
                      <a16:creationId xmlns:a16="http://schemas.microsoft.com/office/drawing/2014/main" id="{66FFC568-D3F5-4FA6-B28A-516DE623F58A}"/>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rot="13500000">
                  <a:off x="5136242" y="3224252"/>
                  <a:ext cx="987915" cy="987915"/>
                </a:xfrm>
                <a:custGeom>
                  <a:avLst/>
                  <a:gdLst>
                    <a:gd name="connsiteX0" fmla="*/ 0 w 1302493"/>
                    <a:gd name="connsiteY0" fmla="*/ 0 h 1302493"/>
                    <a:gd name="connsiteX1" fmla="*/ 1302493 w 1302493"/>
                    <a:gd name="connsiteY1" fmla="*/ 0 h 1302493"/>
                    <a:gd name="connsiteX2" fmla="*/ 1302493 w 1302493"/>
                    <a:gd name="connsiteY2" fmla="*/ 1302493 h 1302493"/>
                    <a:gd name="connsiteX3" fmla="*/ 0 w 1302493"/>
                    <a:gd name="connsiteY3" fmla="*/ 1302493 h 1302493"/>
                    <a:gd name="connsiteX4" fmla="*/ 0 w 1302493"/>
                    <a:gd name="connsiteY4" fmla="*/ 0 h 1302493"/>
                    <a:gd name="connsiteX0" fmla="*/ 1302493 w 1393933"/>
                    <a:gd name="connsiteY0" fmla="*/ 1302493 h 1393933"/>
                    <a:gd name="connsiteX1" fmla="*/ 0 w 1393933"/>
                    <a:gd name="connsiteY1" fmla="*/ 1302493 h 1393933"/>
                    <a:gd name="connsiteX2" fmla="*/ 0 w 1393933"/>
                    <a:gd name="connsiteY2" fmla="*/ 0 h 1393933"/>
                    <a:gd name="connsiteX3" fmla="*/ 1302493 w 1393933"/>
                    <a:gd name="connsiteY3" fmla="*/ 0 h 1393933"/>
                    <a:gd name="connsiteX4" fmla="*/ 1393933 w 1393933"/>
                    <a:gd name="connsiteY4" fmla="*/ 1393933 h 1393933"/>
                    <a:gd name="connsiteX0" fmla="*/ 0 w 1393933"/>
                    <a:gd name="connsiteY0" fmla="*/ 1302493 h 1393933"/>
                    <a:gd name="connsiteX1" fmla="*/ 0 w 1393933"/>
                    <a:gd name="connsiteY1" fmla="*/ 0 h 1393933"/>
                    <a:gd name="connsiteX2" fmla="*/ 1302493 w 1393933"/>
                    <a:gd name="connsiteY2" fmla="*/ 0 h 1393933"/>
                    <a:gd name="connsiteX3" fmla="*/ 1393933 w 1393933"/>
                    <a:gd name="connsiteY3" fmla="*/ 1393933 h 1393933"/>
                    <a:gd name="connsiteX0" fmla="*/ 0 w 1302493"/>
                    <a:gd name="connsiteY0" fmla="*/ 1302493 h 1302493"/>
                    <a:gd name="connsiteX1" fmla="*/ 0 w 1302493"/>
                    <a:gd name="connsiteY1" fmla="*/ 0 h 1302493"/>
                    <a:gd name="connsiteX2" fmla="*/ 1302493 w 1302493"/>
                    <a:gd name="connsiteY2" fmla="*/ 0 h 1302493"/>
                  </a:gdLst>
                  <a:ahLst/>
                  <a:cxnLst>
                    <a:cxn ang="0">
                      <a:pos x="connsiteX0" y="connsiteY0"/>
                    </a:cxn>
                    <a:cxn ang="0">
                      <a:pos x="connsiteX1" y="connsiteY1"/>
                    </a:cxn>
                    <a:cxn ang="0">
                      <a:pos x="connsiteX2" y="connsiteY2"/>
                    </a:cxn>
                  </a:cxnLst>
                  <a:rect l="l" t="t" r="r" b="b"/>
                  <a:pathLst>
                    <a:path w="1302493" h="1302493">
                      <a:moveTo>
                        <a:pt x="0" y="1302493"/>
                      </a:moveTo>
                      <a:lnTo>
                        <a:pt x="0" y="0"/>
                      </a:lnTo>
                      <a:lnTo>
                        <a:pt x="1302493" y="0"/>
                      </a:lnTo>
                    </a:path>
                  </a:pathLst>
                </a:custGeom>
                <a:noFill/>
                <a:ln w="12700">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6" name="Rectangle 30">
                  <a:extLst>
                    <a:ext uri="{FF2B5EF4-FFF2-40B4-BE49-F238E27FC236}">
                      <a16:creationId xmlns:a16="http://schemas.microsoft.com/office/drawing/2014/main" id="{2C3FB912-25F7-4822-B327-DA1E9B335B9F}"/>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rot="13500000">
                  <a:off x="5327037" y="3070731"/>
                  <a:ext cx="606323" cy="606323"/>
                </a:xfrm>
                <a:custGeom>
                  <a:avLst/>
                  <a:gdLst>
                    <a:gd name="connsiteX0" fmla="*/ 0 w 1302493"/>
                    <a:gd name="connsiteY0" fmla="*/ 0 h 1302493"/>
                    <a:gd name="connsiteX1" fmla="*/ 1302493 w 1302493"/>
                    <a:gd name="connsiteY1" fmla="*/ 0 h 1302493"/>
                    <a:gd name="connsiteX2" fmla="*/ 1302493 w 1302493"/>
                    <a:gd name="connsiteY2" fmla="*/ 1302493 h 1302493"/>
                    <a:gd name="connsiteX3" fmla="*/ 0 w 1302493"/>
                    <a:gd name="connsiteY3" fmla="*/ 1302493 h 1302493"/>
                    <a:gd name="connsiteX4" fmla="*/ 0 w 1302493"/>
                    <a:gd name="connsiteY4" fmla="*/ 0 h 1302493"/>
                    <a:gd name="connsiteX0" fmla="*/ 1302493 w 1393933"/>
                    <a:gd name="connsiteY0" fmla="*/ 1302493 h 1393933"/>
                    <a:gd name="connsiteX1" fmla="*/ 0 w 1393933"/>
                    <a:gd name="connsiteY1" fmla="*/ 1302493 h 1393933"/>
                    <a:gd name="connsiteX2" fmla="*/ 0 w 1393933"/>
                    <a:gd name="connsiteY2" fmla="*/ 0 h 1393933"/>
                    <a:gd name="connsiteX3" fmla="*/ 1302493 w 1393933"/>
                    <a:gd name="connsiteY3" fmla="*/ 0 h 1393933"/>
                    <a:gd name="connsiteX4" fmla="*/ 1393933 w 1393933"/>
                    <a:gd name="connsiteY4" fmla="*/ 1393933 h 1393933"/>
                    <a:gd name="connsiteX0" fmla="*/ 0 w 1393933"/>
                    <a:gd name="connsiteY0" fmla="*/ 1302493 h 1393933"/>
                    <a:gd name="connsiteX1" fmla="*/ 0 w 1393933"/>
                    <a:gd name="connsiteY1" fmla="*/ 0 h 1393933"/>
                    <a:gd name="connsiteX2" fmla="*/ 1302493 w 1393933"/>
                    <a:gd name="connsiteY2" fmla="*/ 0 h 1393933"/>
                    <a:gd name="connsiteX3" fmla="*/ 1393933 w 1393933"/>
                    <a:gd name="connsiteY3" fmla="*/ 1393933 h 1393933"/>
                    <a:gd name="connsiteX0" fmla="*/ 0 w 1302493"/>
                    <a:gd name="connsiteY0" fmla="*/ 1302493 h 1302493"/>
                    <a:gd name="connsiteX1" fmla="*/ 0 w 1302493"/>
                    <a:gd name="connsiteY1" fmla="*/ 0 h 1302493"/>
                    <a:gd name="connsiteX2" fmla="*/ 1302493 w 1302493"/>
                    <a:gd name="connsiteY2" fmla="*/ 0 h 1302493"/>
                  </a:gdLst>
                  <a:ahLst/>
                  <a:cxnLst>
                    <a:cxn ang="0">
                      <a:pos x="connsiteX0" y="connsiteY0"/>
                    </a:cxn>
                    <a:cxn ang="0">
                      <a:pos x="connsiteX1" y="connsiteY1"/>
                    </a:cxn>
                    <a:cxn ang="0">
                      <a:pos x="connsiteX2" y="connsiteY2"/>
                    </a:cxn>
                  </a:cxnLst>
                  <a:rect l="l" t="t" r="r" b="b"/>
                  <a:pathLst>
                    <a:path w="1302493" h="1302493">
                      <a:moveTo>
                        <a:pt x="0" y="1302493"/>
                      </a:moveTo>
                      <a:lnTo>
                        <a:pt x="0" y="0"/>
                      </a:lnTo>
                      <a:lnTo>
                        <a:pt x="1302493" y="0"/>
                      </a:lnTo>
                    </a:path>
                  </a:pathLst>
                </a:custGeom>
                <a:noFill/>
                <a:ln w="12700">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70" name="Group 269">
                <a:extLst>
                  <a:ext uri="{FF2B5EF4-FFF2-40B4-BE49-F238E27FC236}">
                    <a16:creationId xmlns:a16="http://schemas.microsoft.com/office/drawing/2014/main" id="{4FC8FB21-D7E1-4978-AD20-5E68B4C580ED}"/>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3125006" y="3171595"/>
                <a:ext cx="1785984" cy="1799739"/>
                <a:chOff x="6879836" y="3516901"/>
                <a:chExt cx="1785984" cy="1799739"/>
              </a:xfrm>
            </p:grpSpPr>
            <p:sp>
              <p:nvSpPr>
                <p:cNvPr id="271" name="Freeform: Shape 270">
                  <a:extLst>
                    <a:ext uri="{FF2B5EF4-FFF2-40B4-BE49-F238E27FC236}">
                      <a16:creationId xmlns:a16="http://schemas.microsoft.com/office/drawing/2014/main" id="{51BBD3DF-C644-4E9C-A11C-B6336B8890EF}"/>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a:off x="6879836" y="3521665"/>
                  <a:ext cx="892801" cy="1794975"/>
                </a:xfrm>
                <a:custGeom>
                  <a:avLst/>
                  <a:gdLst>
                    <a:gd name="connsiteX0" fmla="*/ 892801 w 892801"/>
                    <a:gd name="connsiteY0" fmla="*/ 0 h 1794975"/>
                    <a:gd name="connsiteX1" fmla="*/ 892801 w 892801"/>
                    <a:gd name="connsiteY1" fmla="*/ 1434622 h 1794975"/>
                    <a:gd name="connsiteX2" fmla="*/ 845919 w 892801"/>
                    <a:gd name="connsiteY2" fmla="*/ 1533379 h 1794975"/>
                    <a:gd name="connsiteX3" fmla="*/ 440820 w 892801"/>
                    <a:gd name="connsiteY3" fmla="*/ 1794916 h 1794975"/>
                    <a:gd name="connsiteX4" fmla="*/ 379878 w 892801"/>
                    <a:gd name="connsiteY4" fmla="*/ 1791253 h 1794975"/>
                    <a:gd name="connsiteX5" fmla="*/ 763083 w 892801"/>
                    <a:gd name="connsiteY5" fmla="*/ 100140 h 1794975"/>
                    <a:gd name="connsiteX6" fmla="*/ 892801 w 892801"/>
                    <a:gd name="connsiteY6" fmla="*/ 0 h 17949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92801" h="1794975">
                      <a:moveTo>
                        <a:pt x="892801" y="0"/>
                      </a:moveTo>
                      <a:lnTo>
                        <a:pt x="892801" y="1434622"/>
                      </a:lnTo>
                      <a:lnTo>
                        <a:pt x="845919" y="1533379"/>
                      </a:lnTo>
                      <a:cubicBezTo>
                        <a:pt x="735106" y="1711682"/>
                        <a:pt x="584368" y="1792418"/>
                        <a:pt x="440820" y="1794916"/>
                      </a:cubicBezTo>
                      <a:cubicBezTo>
                        <a:pt x="420314" y="1795273"/>
                        <a:pt x="399954" y="1794033"/>
                        <a:pt x="379878" y="1791253"/>
                      </a:cubicBezTo>
                      <a:cubicBezTo>
                        <a:pt x="-41718" y="1732871"/>
                        <a:pt x="-338017" y="995203"/>
                        <a:pt x="763083" y="100140"/>
                      </a:cubicBezTo>
                      <a:lnTo>
                        <a:pt x="892801" y="0"/>
                      </a:ln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solidFill>
                      <a:schemeClr val="tx1"/>
                    </a:solidFill>
                  </a:endParaRPr>
                </a:p>
              </p:txBody>
            </p:sp>
            <p:sp>
              <p:nvSpPr>
                <p:cNvPr id="272" name="Freeform: Shape 271">
                  <a:extLst>
                    <a:ext uri="{FF2B5EF4-FFF2-40B4-BE49-F238E27FC236}">
                      <a16:creationId xmlns:a16="http://schemas.microsoft.com/office/drawing/2014/main" id="{0B53158D-9F0C-4064-B804-2C1F8AEBEA01}"/>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a:off x="7772637" y="3516901"/>
                  <a:ext cx="893183" cy="1795123"/>
                </a:xfrm>
                <a:custGeom>
                  <a:avLst/>
                  <a:gdLst>
                    <a:gd name="connsiteX0" fmla="*/ 191 w 893183"/>
                    <a:gd name="connsiteY0" fmla="*/ 0 h 1795123"/>
                    <a:gd name="connsiteX1" fmla="*/ 130101 w 893183"/>
                    <a:gd name="connsiteY1" fmla="*/ 100288 h 1795123"/>
                    <a:gd name="connsiteX2" fmla="*/ 513306 w 893183"/>
                    <a:gd name="connsiteY2" fmla="*/ 1791401 h 1795123"/>
                    <a:gd name="connsiteX3" fmla="*/ 47265 w 893183"/>
                    <a:gd name="connsiteY3" fmla="*/ 1533527 h 1795123"/>
                    <a:gd name="connsiteX4" fmla="*/ 192 w 893183"/>
                    <a:gd name="connsiteY4" fmla="*/ 1434367 h 1795123"/>
                    <a:gd name="connsiteX5" fmla="*/ 192 w 893183"/>
                    <a:gd name="connsiteY5" fmla="*/ 1438981 h 1795123"/>
                    <a:gd name="connsiteX6" fmla="*/ 0 w 893183"/>
                    <a:gd name="connsiteY6" fmla="*/ 1439386 h 1795123"/>
                    <a:gd name="connsiteX7" fmla="*/ 0 w 893183"/>
                    <a:gd name="connsiteY7" fmla="*/ 4764 h 1795123"/>
                    <a:gd name="connsiteX8" fmla="*/ 191 w 893183"/>
                    <a:gd name="connsiteY8" fmla="*/ 4616 h 1795123"/>
                    <a:gd name="connsiteX9" fmla="*/ 191 w 893183"/>
                    <a:gd name="connsiteY9" fmla="*/ 0 h 17951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893183" h="1795123">
                      <a:moveTo>
                        <a:pt x="191" y="0"/>
                      </a:moveTo>
                      <a:lnTo>
                        <a:pt x="130101" y="100288"/>
                      </a:lnTo>
                      <a:cubicBezTo>
                        <a:pt x="1231201" y="995351"/>
                        <a:pt x="934902" y="1733019"/>
                        <a:pt x="513306" y="1791401"/>
                      </a:cubicBezTo>
                      <a:cubicBezTo>
                        <a:pt x="352699" y="1813642"/>
                        <a:pt x="173909" y="1737302"/>
                        <a:pt x="47265" y="1533527"/>
                      </a:cubicBezTo>
                      <a:lnTo>
                        <a:pt x="192" y="1434367"/>
                      </a:lnTo>
                      <a:lnTo>
                        <a:pt x="192" y="1438981"/>
                      </a:lnTo>
                      <a:lnTo>
                        <a:pt x="0" y="1439386"/>
                      </a:lnTo>
                      <a:lnTo>
                        <a:pt x="0" y="4764"/>
                      </a:lnTo>
                      <a:lnTo>
                        <a:pt x="191" y="4616"/>
                      </a:lnTo>
                      <a:lnTo>
                        <a:pt x="191" y="0"/>
                      </a:ln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solidFill>
                      <a:schemeClr val="tx1"/>
                    </a:solidFill>
                  </a:endParaRPr>
                </a:p>
              </p:txBody>
            </p:sp>
          </p:grpSp>
        </p:grpSp>
        <p:grpSp>
          <p:nvGrpSpPr>
            <p:cNvPr id="177" name="Group 176">
              <a:extLst>
                <a:ext uri="{FF2B5EF4-FFF2-40B4-BE49-F238E27FC236}">
                  <a16:creationId xmlns:a16="http://schemas.microsoft.com/office/drawing/2014/main" id="{B9D93B3C-5026-425E-9179-CBB944A9096E}"/>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540000" y="2480400"/>
              <a:ext cx="2457450" cy="3838575"/>
              <a:chOff x="587376" y="280988"/>
              <a:chExt cx="2457450" cy="3838575"/>
            </a:xfrm>
          </p:grpSpPr>
          <p:sp>
            <p:nvSpPr>
              <p:cNvPr id="247" name="Freeform 64">
                <a:extLst>
                  <a:ext uri="{FF2B5EF4-FFF2-40B4-BE49-F238E27FC236}">
                    <a16:creationId xmlns:a16="http://schemas.microsoft.com/office/drawing/2014/main" id="{5C84A49A-BD66-4BEA-A06B-2FA89468BBF1}"/>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1443038"/>
                <a:ext cx="1228725" cy="790575"/>
              </a:xfrm>
              <a:custGeom>
                <a:avLst/>
                <a:gdLst>
                  <a:gd name="T0" fmla="*/ 162 w 258"/>
                  <a:gd name="T1" fmla="*/ 132 h 166"/>
                  <a:gd name="T2" fmla="*/ 258 w 258"/>
                  <a:gd name="T3" fmla="*/ 0 h 166"/>
                  <a:gd name="T4" fmla="*/ 0 w 258"/>
                  <a:gd name="T5" fmla="*/ 149 h 166"/>
                  <a:gd name="T6" fmla="*/ 162 w 258"/>
                  <a:gd name="T7" fmla="*/ 132 h 166"/>
                </a:gdLst>
                <a:ahLst/>
                <a:cxnLst>
                  <a:cxn ang="0">
                    <a:pos x="T0" y="T1"/>
                  </a:cxn>
                  <a:cxn ang="0">
                    <a:pos x="T2" y="T3"/>
                  </a:cxn>
                  <a:cxn ang="0">
                    <a:pos x="T4" y="T5"/>
                  </a:cxn>
                  <a:cxn ang="0">
                    <a:pos x="T6" y="T7"/>
                  </a:cxn>
                </a:cxnLst>
                <a:rect l="0" t="0" r="r" b="b"/>
                <a:pathLst>
                  <a:path w="258" h="166">
                    <a:moveTo>
                      <a:pt x="162" y="132"/>
                    </a:moveTo>
                    <a:cubicBezTo>
                      <a:pt x="214" y="102"/>
                      <a:pt x="247" y="54"/>
                      <a:pt x="258" y="0"/>
                    </a:cubicBezTo>
                    <a:cubicBezTo>
                      <a:pt x="0" y="149"/>
                      <a:pt x="0" y="149"/>
                      <a:pt x="0" y="149"/>
                    </a:cubicBezTo>
                    <a:cubicBezTo>
                      <a:pt x="52" y="166"/>
                      <a:pt x="111" y="162"/>
                      <a:pt x="162" y="132"/>
                    </a:cubicBezTo>
                    <a:close/>
                  </a:path>
                </a:pathLst>
              </a:custGeom>
              <a:gradFill flip="none" rotWithShape="1">
                <a:gsLst>
                  <a:gs pos="0">
                    <a:srgbClr val="FFFFFF">
                      <a:alpha val="80000"/>
                    </a:srgbClr>
                  </a:gs>
                  <a:gs pos="100000">
                    <a:srgbClr val="FFFFFF">
                      <a:alpha val="10000"/>
                    </a:srgbClr>
                  </a:gs>
                </a:gsLst>
                <a:lin ang="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48" name="Freeform 81">
                <a:extLst>
                  <a:ext uri="{FF2B5EF4-FFF2-40B4-BE49-F238E27FC236}">
                    <a16:creationId xmlns:a16="http://schemas.microsoft.com/office/drawing/2014/main" id="{EB8895A6-E32C-4B09-B9E0-314C000A2822}"/>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2205038"/>
                <a:ext cx="1228725" cy="790575"/>
              </a:xfrm>
              <a:custGeom>
                <a:avLst/>
                <a:gdLst>
                  <a:gd name="T0" fmla="*/ 162 w 258"/>
                  <a:gd name="T1" fmla="*/ 132 h 166"/>
                  <a:gd name="T2" fmla="*/ 258 w 258"/>
                  <a:gd name="T3" fmla="*/ 0 h 166"/>
                  <a:gd name="T4" fmla="*/ 0 w 258"/>
                  <a:gd name="T5" fmla="*/ 149 h 166"/>
                  <a:gd name="T6" fmla="*/ 162 w 258"/>
                  <a:gd name="T7" fmla="*/ 132 h 166"/>
                </a:gdLst>
                <a:ahLst/>
                <a:cxnLst>
                  <a:cxn ang="0">
                    <a:pos x="T0" y="T1"/>
                  </a:cxn>
                  <a:cxn ang="0">
                    <a:pos x="T2" y="T3"/>
                  </a:cxn>
                  <a:cxn ang="0">
                    <a:pos x="T4" y="T5"/>
                  </a:cxn>
                  <a:cxn ang="0">
                    <a:pos x="T6" y="T7"/>
                  </a:cxn>
                </a:cxnLst>
                <a:rect l="0" t="0" r="r" b="b"/>
                <a:pathLst>
                  <a:path w="258" h="166">
                    <a:moveTo>
                      <a:pt x="162" y="132"/>
                    </a:moveTo>
                    <a:cubicBezTo>
                      <a:pt x="214" y="102"/>
                      <a:pt x="247" y="54"/>
                      <a:pt x="258" y="0"/>
                    </a:cubicBezTo>
                    <a:cubicBezTo>
                      <a:pt x="0" y="149"/>
                      <a:pt x="0" y="149"/>
                      <a:pt x="0" y="149"/>
                    </a:cubicBezTo>
                    <a:cubicBezTo>
                      <a:pt x="52" y="166"/>
                      <a:pt x="111" y="162"/>
                      <a:pt x="162" y="132"/>
                    </a:cubicBezTo>
                    <a:close/>
                  </a:path>
                </a:pathLst>
              </a:custGeom>
              <a:gradFill flip="none" rotWithShape="1">
                <a:gsLst>
                  <a:gs pos="0">
                    <a:srgbClr val="FFFFFF">
                      <a:alpha val="80000"/>
                    </a:srgbClr>
                  </a:gs>
                  <a:gs pos="100000">
                    <a:srgbClr val="FFFFFF">
                      <a:alpha val="10000"/>
                    </a:srgbClr>
                  </a:gs>
                </a:gsLst>
                <a:lin ang="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49" name="Freeform 61">
                <a:extLst>
                  <a:ext uri="{FF2B5EF4-FFF2-40B4-BE49-F238E27FC236}">
                    <a16:creationId xmlns:a16="http://schemas.microsoft.com/office/drawing/2014/main" id="{6ABA4FEE-5223-4565-9B11-5E7CD13236D5}"/>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87376" y="1443038"/>
                <a:ext cx="1228725" cy="790575"/>
              </a:xfrm>
              <a:custGeom>
                <a:avLst/>
                <a:gdLst>
                  <a:gd name="T0" fmla="*/ 95 w 258"/>
                  <a:gd name="T1" fmla="*/ 132 h 166"/>
                  <a:gd name="T2" fmla="*/ 258 w 258"/>
                  <a:gd name="T3" fmla="*/ 149 h 166"/>
                  <a:gd name="T4" fmla="*/ 0 w 258"/>
                  <a:gd name="T5" fmla="*/ 0 h 166"/>
                  <a:gd name="T6" fmla="*/ 95 w 258"/>
                  <a:gd name="T7" fmla="*/ 132 h 166"/>
                </a:gdLst>
                <a:ahLst/>
                <a:cxnLst>
                  <a:cxn ang="0">
                    <a:pos x="T0" y="T1"/>
                  </a:cxn>
                  <a:cxn ang="0">
                    <a:pos x="T2" y="T3"/>
                  </a:cxn>
                  <a:cxn ang="0">
                    <a:pos x="T4" y="T5"/>
                  </a:cxn>
                  <a:cxn ang="0">
                    <a:pos x="T6" y="T7"/>
                  </a:cxn>
                </a:cxnLst>
                <a:rect l="0" t="0" r="r" b="b"/>
                <a:pathLst>
                  <a:path w="258" h="166">
                    <a:moveTo>
                      <a:pt x="95" y="132"/>
                    </a:moveTo>
                    <a:cubicBezTo>
                      <a:pt x="147" y="162"/>
                      <a:pt x="206" y="166"/>
                      <a:pt x="258" y="149"/>
                    </a:cubicBezTo>
                    <a:cubicBezTo>
                      <a:pt x="0" y="0"/>
                      <a:pt x="0" y="0"/>
                      <a:pt x="0" y="0"/>
                    </a:cubicBezTo>
                    <a:cubicBezTo>
                      <a:pt x="11" y="54"/>
                      <a:pt x="44" y="102"/>
                      <a:pt x="95" y="132"/>
                    </a:cubicBezTo>
                    <a:close/>
                  </a:path>
                </a:pathLst>
              </a:custGeom>
              <a:gradFill flip="none" rotWithShape="1">
                <a:gsLst>
                  <a:gs pos="0">
                    <a:srgbClr val="FFFFFF">
                      <a:alpha val="80000"/>
                    </a:srgbClr>
                  </a:gs>
                  <a:gs pos="100000">
                    <a:srgbClr val="FFFFFF">
                      <a:alpha val="10000"/>
                    </a:srgbClr>
                  </a:gs>
                </a:gsLst>
                <a:lin ang="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50" name="Freeform 78">
                <a:extLst>
                  <a:ext uri="{FF2B5EF4-FFF2-40B4-BE49-F238E27FC236}">
                    <a16:creationId xmlns:a16="http://schemas.microsoft.com/office/drawing/2014/main" id="{38C78FAF-A05E-4962-8571-B6C83FB4EFD0}"/>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87376" y="2205038"/>
                <a:ext cx="1228725" cy="790575"/>
              </a:xfrm>
              <a:custGeom>
                <a:avLst/>
                <a:gdLst>
                  <a:gd name="T0" fmla="*/ 95 w 258"/>
                  <a:gd name="T1" fmla="*/ 132 h 166"/>
                  <a:gd name="T2" fmla="*/ 258 w 258"/>
                  <a:gd name="T3" fmla="*/ 149 h 166"/>
                  <a:gd name="T4" fmla="*/ 0 w 258"/>
                  <a:gd name="T5" fmla="*/ 0 h 166"/>
                  <a:gd name="T6" fmla="*/ 95 w 258"/>
                  <a:gd name="T7" fmla="*/ 132 h 166"/>
                </a:gdLst>
                <a:ahLst/>
                <a:cxnLst>
                  <a:cxn ang="0">
                    <a:pos x="T0" y="T1"/>
                  </a:cxn>
                  <a:cxn ang="0">
                    <a:pos x="T2" y="T3"/>
                  </a:cxn>
                  <a:cxn ang="0">
                    <a:pos x="T4" y="T5"/>
                  </a:cxn>
                  <a:cxn ang="0">
                    <a:pos x="T6" y="T7"/>
                  </a:cxn>
                </a:cxnLst>
                <a:rect l="0" t="0" r="r" b="b"/>
                <a:pathLst>
                  <a:path w="258" h="166">
                    <a:moveTo>
                      <a:pt x="95" y="132"/>
                    </a:moveTo>
                    <a:cubicBezTo>
                      <a:pt x="147" y="162"/>
                      <a:pt x="206" y="166"/>
                      <a:pt x="258" y="149"/>
                    </a:cubicBezTo>
                    <a:cubicBezTo>
                      <a:pt x="0" y="0"/>
                      <a:pt x="0" y="0"/>
                      <a:pt x="0" y="0"/>
                    </a:cubicBezTo>
                    <a:cubicBezTo>
                      <a:pt x="11" y="54"/>
                      <a:pt x="44" y="102"/>
                      <a:pt x="95" y="132"/>
                    </a:cubicBezTo>
                    <a:close/>
                  </a:path>
                </a:pathLst>
              </a:custGeom>
              <a:gradFill flip="none" rotWithShape="1">
                <a:gsLst>
                  <a:gs pos="0">
                    <a:srgbClr val="FFFFFF">
                      <a:alpha val="80000"/>
                    </a:srgbClr>
                  </a:gs>
                  <a:gs pos="100000">
                    <a:srgbClr val="FFFFFF">
                      <a:alpha val="10000"/>
                    </a:srgbClr>
                  </a:gs>
                </a:gsLst>
                <a:lin ang="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51" name="Freeform 84">
                <a:extLst>
                  <a:ext uri="{FF2B5EF4-FFF2-40B4-BE49-F238E27FC236}">
                    <a16:creationId xmlns:a16="http://schemas.microsoft.com/office/drawing/2014/main" id="{B94F41EA-CB57-4E1D-9C7F-6E482F0EB6AE}"/>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87376" y="2967038"/>
                <a:ext cx="1228725" cy="790575"/>
              </a:xfrm>
              <a:custGeom>
                <a:avLst/>
                <a:gdLst>
                  <a:gd name="T0" fmla="*/ 95 w 258"/>
                  <a:gd name="T1" fmla="*/ 132 h 166"/>
                  <a:gd name="T2" fmla="*/ 258 w 258"/>
                  <a:gd name="T3" fmla="*/ 149 h 166"/>
                  <a:gd name="T4" fmla="*/ 0 w 258"/>
                  <a:gd name="T5" fmla="*/ 0 h 166"/>
                  <a:gd name="T6" fmla="*/ 95 w 258"/>
                  <a:gd name="T7" fmla="*/ 132 h 166"/>
                </a:gdLst>
                <a:ahLst/>
                <a:cxnLst>
                  <a:cxn ang="0">
                    <a:pos x="T0" y="T1"/>
                  </a:cxn>
                  <a:cxn ang="0">
                    <a:pos x="T2" y="T3"/>
                  </a:cxn>
                  <a:cxn ang="0">
                    <a:pos x="T4" y="T5"/>
                  </a:cxn>
                  <a:cxn ang="0">
                    <a:pos x="T6" y="T7"/>
                  </a:cxn>
                </a:cxnLst>
                <a:rect l="0" t="0" r="r" b="b"/>
                <a:pathLst>
                  <a:path w="258" h="166">
                    <a:moveTo>
                      <a:pt x="95" y="132"/>
                    </a:moveTo>
                    <a:cubicBezTo>
                      <a:pt x="147" y="162"/>
                      <a:pt x="206" y="166"/>
                      <a:pt x="258" y="149"/>
                    </a:cubicBezTo>
                    <a:cubicBezTo>
                      <a:pt x="0" y="0"/>
                      <a:pt x="0" y="0"/>
                      <a:pt x="0" y="0"/>
                    </a:cubicBezTo>
                    <a:cubicBezTo>
                      <a:pt x="11" y="54"/>
                      <a:pt x="44" y="102"/>
                      <a:pt x="95" y="132"/>
                    </a:cubicBezTo>
                    <a:close/>
                  </a:path>
                </a:pathLst>
              </a:custGeom>
              <a:gradFill flip="none" rotWithShape="1">
                <a:gsLst>
                  <a:gs pos="0">
                    <a:srgbClr val="FFFFFF">
                      <a:alpha val="80000"/>
                    </a:srgbClr>
                  </a:gs>
                  <a:gs pos="100000">
                    <a:srgbClr val="FFFFFF">
                      <a:alpha val="10000"/>
                    </a:srgbClr>
                  </a:gs>
                </a:gsLst>
                <a:lin ang="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52" name="Freeform 87">
                <a:extLst>
                  <a:ext uri="{FF2B5EF4-FFF2-40B4-BE49-F238E27FC236}">
                    <a16:creationId xmlns:a16="http://schemas.microsoft.com/office/drawing/2014/main" id="{36E5C22C-6491-4028-8C8F-2BBA91B6929F}"/>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2967038"/>
                <a:ext cx="1228725" cy="790575"/>
              </a:xfrm>
              <a:custGeom>
                <a:avLst/>
                <a:gdLst>
                  <a:gd name="T0" fmla="*/ 162 w 258"/>
                  <a:gd name="T1" fmla="*/ 132 h 166"/>
                  <a:gd name="T2" fmla="*/ 258 w 258"/>
                  <a:gd name="T3" fmla="*/ 0 h 166"/>
                  <a:gd name="T4" fmla="*/ 0 w 258"/>
                  <a:gd name="T5" fmla="*/ 149 h 166"/>
                  <a:gd name="T6" fmla="*/ 162 w 258"/>
                  <a:gd name="T7" fmla="*/ 132 h 166"/>
                </a:gdLst>
                <a:ahLst/>
                <a:cxnLst>
                  <a:cxn ang="0">
                    <a:pos x="T0" y="T1"/>
                  </a:cxn>
                  <a:cxn ang="0">
                    <a:pos x="T2" y="T3"/>
                  </a:cxn>
                  <a:cxn ang="0">
                    <a:pos x="T4" y="T5"/>
                  </a:cxn>
                  <a:cxn ang="0">
                    <a:pos x="T6" y="T7"/>
                  </a:cxn>
                </a:cxnLst>
                <a:rect l="0" t="0" r="r" b="b"/>
                <a:pathLst>
                  <a:path w="258" h="166">
                    <a:moveTo>
                      <a:pt x="162" y="132"/>
                    </a:moveTo>
                    <a:cubicBezTo>
                      <a:pt x="214" y="102"/>
                      <a:pt x="247" y="54"/>
                      <a:pt x="258" y="0"/>
                    </a:cubicBezTo>
                    <a:cubicBezTo>
                      <a:pt x="0" y="149"/>
                      <a:pt x="0" y="149"/>
                      <a:pt x="0" y="149"/>
                    </a:cubicBezTo>
                    <a:cubicBezTo>
                      <a:pt x="52" y="166"/>
                      <a:pt x="111" y="162"/>
                      <a:pt x="162" y="132"/>
                    </a:cubicBezTo>
                    <a:close/>
                  </a:path>
                </a:pathLst>
              </a:custGeom>
              <a:gradFill flip="none" rotWithShape="1">
                <a:gsLst>
                  <a:gs pos="0">
                    <a:srgbClr val="FFFFFF">
                      <a:alpha val="80000"/>
                    </a:srgbClr>
                  </a:gs>
                  <a:gs pos="100000">
                    <a:srgbClr val="FFFFFF">
                      <a:alpha val="10000"/>
                    </a:srgbClr>
                  </a:gs>
                </a:gsLst>
                <a:lin ang="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53" name="Freeform 60">
                <a:extLst>
                  <a:ext uri="{FF2B5EF4-FFF2-40B4-BE49-F238E27FC236}">
                    <a16:creationId xmlns:a16="http://schemas.microsoft.com/office/drawing/2014/main" id="{C68EAD32-DAD2-4E24-A17D-9EF57C0FA5B9}"/>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280988"/>
                <a:ext cx="319088" cy="1419225"/>
              </a:xfrm>
              <a:custGeom>
                <a:avLst/>
                <a:gdLst>
                  <a:gd name="T0" fmla="*/ 0 w 67"/>
                  <a:gd name="T1" fmla="*/ 0 h 298"/>
                  <a:gd name="T2" fmla="*/ 0 w 67"/>
                  <a:gd name="T3" fmla="*/ 298 h 298"/>
                  <a:gd name="T4" fmla="*/ 67 w 67"/>
                  <a:gd name="T5" fmla="*/ 149 h 298"/>
                  <a:gd name="T6" fmla="*/ 0 w 67"/>
                  <a:gd name="T7" fmla="*/ 0 h 298"/>
                </a:gdLst>
                <a:ahLst/>
                <a:cxnLst>
                  <a:cxn ang="0">
                    <a:pos x="T0" y="T1"/>
                  </a:cxn>
                  <a:cxn ang="0">
                    <a:pos x="T2" y="T3"/>
                  </a:cxn>
                  <a:cxn ang="0">
                    <a:pos x="T4" y="T5"/>
                  </a:cxn>
                  <a:cxn ang="0">
                    <a:pos x="T6" y="T7"/>
                  </a:cxn>
                </a:cxnLst>
                <a:rect l="0" t="0" r="r" b="b"/>
                <a:pathLst>
                  <a:path w="67" h="298">
                    <a:moveTo>
                      <a:pt x="0" y="0"/>
                    </a:moveTo>
                    <a:cubicBezTo>
                      <a:pt x="0" y="298"/>
                      <a:pt x="0" y="298"/>
                      <a:pt x="0" y="298"/>
                    </a:cubicBezTo>
                    <a:cubicBezTo>
                      <a:pt x="41" y="261"/>
                      <a:pt x="67" y="208"/>
                      <a:pt x="67" y="149"/>
                    </a:cubicBezTo>
                    <a:cubicBezTo>
                      <a:pt x="67"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54" name="Freeform 59">
                <a:extLst>
                  <a:ext uri="{FF2B5EF4-FFF2-40B4-BE49-F238E27FC236}">
                    <a16:creationId xmlns:a16="http://schemas.microsoft.com/office/drawing/2014/main" id="{0C6E1ABE-BB08-4327-9CDD-11A5D0130E4B}"/>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497013" y="280988"/>
                <a:ext cx="319088" cy="1419225"/>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55" name="Freeform 62">
                <a:extLst>
                  <a:ext uri="{FF2B5EF4-FFF2-40B4-BE49-F238E27FC236}">
                    <a16:creationId xmlns:a16="http://schemas.microsoft.com/office/drawing/2014/main" id="{88D096DA-BFC9-44D7-8441-490FA2D40473}"/>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87376" y="1390651"/>
                <a:ext cx="1228725" cy="761999"/>
              </a:xfrm>
              <a:custGeom>
                <a:avLst/>
                <a:gdLst>
                  <a:gd name="T0" fmla="*/ 0 w 258"/>
                  <a:gd name="T1" fmla="*/ 17 h 166"/>
                  <a:gd name="T2" fmla="*/ 258 w 258"/>
                  <a:gd name="T3" fmla="*/ 166 h 166"/>
                  <a:gd name="T4" fmla="*/ 162 w 258"/>
                  <a:gd name="T5" fmla="*/ 34 h 166"/>
                  <a:gd name="T6" fmla="*/ 0 w 258"/>
                  <a:gd name="T7" fmla="*/ 17 h 166"/>
                </a:gdLst>
                <a:ahLst/>
                <a:cxnLst>
                  <a:cxn ang="0">
                    <a:pos x="T0" y="T1"/>
                  </a:cxn>
                  <a:cxn ang="0">
                    <a:pos x="T2" y="T3"/>
                  </a:cxn>
                  <a:cxn ang="0">
                    <a:pos x="T4" y="T5"/>
                  </a:cxn>
                  <a:cxn ang="0">
                    <a:pos x="T6" y="T7"/>
                  </a:cxn>
                </a:cxnLst>
                <a:rect l="0" t="0" r="r" b="b"/>
                <a:pathLst>
                  <a:path w="258" h="166">
                    <a:moveTo>
                      <a:pt x="0" y="17"/>
                    </a:moveTo>
                    <a:cubicBezTo>
                      <a:pt x="258" y="166"/>
                      <a:pt x="258" y="166"/>
                      <a:pt x="258" y="166"/>
                    </a:cubicBezTo>
                    <a:cubicBezTo>
                      <a:pt x="247" y="112"/>
                      <a:pt x="213" y="63"/>
                      <a:pt x="162" y="34"/>
                    </a:cubicBezTo>
                    <a:cubicBezTo>
                      <a:pt x="111" y="4"/>
                      <a:pt x="52" y="0"/>
                      <a:pt x="0" y="17"/>
                    </a:cubicBezTo>
                    <a:close/>
                  </a:path>
                </a:pathLst>
              </a:custGeom>
              <a:gradFill flip="none" rotWithShape="1">
                <a:gsLst>
                  <a:gs pos="0">
                    <a:srgbClr val="FFFFFF">
                      <a:alpha val="80000"/>
                    </a:srgbClr>
                  </a:gs>
                  <a:gs pos="100000">
                    <a:srgbClr val="FFFFFF">
                      <a:alpha val="20000"/>
                    </a:srgbClr>
                  </a:gs>
                </a:gsLst>
                <a:lin ang="10800000" scaled="0"/>
                <a:tileRect/>
              </a:gradFill>
              <a:ln>
                <a:noFill/>
              </a:ln>
            </p:spPr>
            <p:txBody>
              <a:bodyPr vert="horz" wrap="square" lIns="91440" tIns="45720" rIns="91440" bIns="45720" numCol="1" anchor="t" anchorCtr="0" compatLnSpc="1">
                <a:prstTxWarp prst="textNoShape">
                  <a:avLst/>
                </a:prstTxWarp>
              </a:bodyPr>
              <a:lstStyle/>
              <a:p>
                <a:endParaRPr lang="en-US" dirty="0"/>
              </a:p>
            </p:txBody>
          </p:sp>
          <p:sp>
            <p:nvSpPr>
              <p:cNvPr id="256" name="Freeform 65">
                <a:extLst>
                  <a:ext uri="{FF2B5EF4-FFF2-40B4-BE49-F238E27FC236}">
                    <a16:creationId xmlns:a16="http://schemas.microsoft.com/office/drawing/2014/main" id="{152CB9CF-F70A-46B0-AB37-7922D326BD01}"/>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1362075"/>
                <a:ext cx="1228725" cy="790575"/>
              </a:xfrm>
              <a:custGeom>
                <a:avLst/>
                <a:gdLst>
                  <a:gd name="T0" fmla="*/ 0 w 258"/>
                  <a:gd name="T1" fmla="*/ 166 h 166"/>
                  <a:gd name="T2" fmla="*/ 258 w 258"/>
                  <a:gd name="T3" fmla="*/ 17 h 166"/>
                  <a:gd name="T4" fmla="*/ 96 w 258"/>
                  <a:gd name="T5" fmla="*/ 34 h 166"/>
                  <a:gd name="T6" fmla="*/ 0 w 258"/>
                  <a:gd name="T7" fmla="*/ 166 h 166"/>
                </a:gdLst>
                <a:ahLst/>
                <a:cxnLst>
                  <a:cxn ang="0">
                    <a:pos x="T0" y="T1"/>
                  </a:cxn>
                  <a:cxn ang="0">
                    <a:pos x="T2" y="T3"/>
                  </a:cxn>
                  <a:cxn ang="0">
                    <a:pos x="T4" y="T5"/>
                  </a:cxn>
                  <a:cxn ang="0">
                    <a:pos x="T6" y="T7"/>
                  </a:cxn>
                </a:cxnLst>
                <a:rect l="0" t="0" r="r" b="b"/>
                <a:pathLst>
                  <a:path w="258" h="166">
                    <a:moveTo>
                      <a:pt x="0" y="166"/>
                    </a:moveTo>
                    <a:cubicBezTo>
                      <a:pt x="258" y="17"/>
                      <a:pt x="258" y="17"/>
                      <a:pt x="258" y="17"/>
                    </a:cubicBezTo>
                    <a:cubicBezTo>
                      <a:pt x="206" y="0"/>
                      <a:pt x="147" y="4"/>
                      <a:pt x="96" y="34"/>
                    </a:cubicBezTo>
                    <a:cubicBezTo>
                      <a:pt x="44" y="63"/>
                      <a:pt x="11" y="112"/>
                      <a:pt x="0" y="166"/>
                    </a:cubicBezTo>
                    <a:close/>
                  </a:path>
                </a:pathLst>
              </a:custGeom>
              <a:gradFill flip="none" rotWithShape="0">
                <a:gsLst>
                  <a:gs pos="0">
                    <a:srgbClr val="FFFFFF">
                      <a:alpha val="80000"/>
                    </a:srgbClr>
                  </a:gs>
                  <a:gs pos="100000">
                    <a:srgbClr val="FFFFFF">
                      <a:alpha val="20000"/>
                    </a:srgbClr>
                  </a:gs>
                </a:gsLst>
                <a:lin ang="108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57" name="Freeform 79">
                <a:extLst>
                  <a:ext uri="{FF2B5EF4-FFF2-40B4-BE49-F238E27FC236}">
                    <a16:creationId xmlns:a16="http://schemas.microsoft.com/office/drawing/2014/main" id="{28240976-82E5-4A37-8E2B-A07CCFD13D9B}"/>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87376" y="2124075"/>
                <a:ext cx="1228725" cy="790575"/>
              </a:xfrm>
              <a:custGeom>
                <a:avLst/>
                <a:gdLst>
                  <a:gd name="T0" fmla="*/ 0 w 258"/>
                  <a:gd name="T1" fmla="*/ 17 h 166"/>
                  <a:gd name="T2" fmla="*/ 258 w 258"/>
                  <a:gd name="T3" fmla="*/ 166 h 166"/>
                  <a:gd name="T4" fmla="*/ 162 w 258"/>
                  <a:gd name="T5" fmla="*/ 34 h 166"/>
                  <a:gd name="T6" fmla="*/ 0 w 258"/>
                  <a:gd name="T7" fmla="*/ 17 h 166"/>
                </a:gdLst>
                <a:ahLst/>
                <a:cxnLst>
                  <a:cxn ang="0">
                    <a:pos x="T0" y="T1"/>
                  </a:cxn>
                  <a:cxn ang="0">
                    <a:pos x="T2" y="T3"/>
                  </a:cxn>
                  <a:cxn ang="0">
                    <a:pos x="T4" y="T5"/>
                  </a:cxn>
                  <a:cxn ang="0">
                    <a:pos x="T6" y="T7"/>
                  </a:cxn>
                </a:cxnLst>
                <a:rect l="0" t="0" r="r" b="b"/>
                <a:pathLst>
                  <a:path w="258" h="166">
                    <a:moveTo>
                      <a:pt x="0" y="17"/>
                    </a:moveTo>
                    <a:cubicBezTo>
                      <a:pt x="258" y="166"/>
                      <a:pt x="258" y="166"/>
                      <a:pt x="258" y="166"/>
                    </a:cubicBezTo>
                    <a:cubicBezTo>
                      <a:pt x="247" y="112"/>
                      <a:pt x="213" y="63"/>
                      <a:pt x="162" y="34"/>
                    </a:cubicBezTo>
                    <a:cubicBezTo>
                      <a:pt x="111" y="4"/>
                      <a:pt x="52" y="0"/>
                      <a:pt x="0" y="17"/>
                    </a:cubicBezTo>
                    <a:close/>
                  </a:path>
                </a:pathLst>
              </a:custGeom>
              <a:gradFill flip="none" rotWithShape="1">
                <a:gsLst>
                  <a:gs pos="0">
                    <a:srgbClr val="FFFFFF">
                      <a:alpha val="80000"/>
                    </a:srgbClr>
                  </a:gs>
                  <a:gs pos="100000">
                    <a:srgbClr val="FFFFFF">
                      <a:alpha val="20000"/>
                    </a:srgbClr>
                  </a:gs>
                </a:gsLst>
                <a:lin ang="108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58" name="Freeform 82">
                <a:extLst>
                  <a:ext uri="{FF2B5EF4-FFF2-40B4-BE49-F238E27FC236}">
                    <a16:creationId xmlns:a16="http://schemas.microsoft.com/office/drawing/2014/main" id="{0C25B6B7-4317-4482-A474-2830FA6E5939}"/>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2124075"/>
                <a:ext cx="1228725" cy="790575"/>
              </a:xfrm>
              <a:custGeom>
                <a:avLst/>
                <a:gdLst>
                  <a:gd name="T0" fmla="*/ 0 w 258"/>
                  <a:gd name="T1" fmla="*/ 166 h 166"/>
                  <a:gd name="T2" fmla="*/ 258 w 258"/>
                  <a:gd name="T3" fmla="*/ 17 h 166"/>
                  <a:gd name="T4" fmla="*/ 96 w 258"/>
                  <a:gd name="T5" fmla="*/ 34 h 166"/>
                  <a:gd name="T6" fmla="*/ 0 w 258"/>
                  <a:gd name="T7" fmla="*/ 166 h 166"/>
                </a:gdLst>
                <a:ahLst/>
                <a:cxnLst>
                  <a:cxn ang="0">
                    <a:pos x="T0" y="T1"/>
                  </a:cxn>
                  <a:cxn ang="0">
                    <a:pos x="T2" y="T3"/>
                  </a:cxn>
                  <a:cxn ang="0">
                    <a:pos x="T4" y="T5"/>
                  </a:cxn>
                  <a:cxn ang="0">
                    <a:pos x="T6" y="T7"/>
                  </a:cxn>
                </a:cxnLst>
                <a:rect l="0" t="0" r="r" b="b"/>
                <a:pathLst>
                  <a:path w="258" h="166">
                    <a:moveTo>
                      <a:pt x="0" y="166"/>
                    </a:moveTo>
                    <a:cubicBezTo>
                      <a:pt x="258" y="17"/>
                      <a:pt x="258" y="17"/>
                      <a:pt x="258" y="17"/>
                    </a:cubicBezTo>
                    <a:cubicBezTo>
                      <a:pt x="206" y="0"/>
                      <a:pt x="147" y="4"/>
                      <a:pt x="96" y="34"/>
                    </a:cubicBezTo>
                    <a:cubicBezTo>
                      <a:pt x="44" y="63"/>
                      <a:pt x="11" y="112"/>
                      <a:pt x="0" y="166"/>
                    </a:cubicBezTo>
                    <a:close/>
                  </a:path>
                </a:pathLst>
              </a:custGeom>
              <a:gradFill flip="none" rotWithShape="1">
                <a:gsLst>
                  <a:gs pos="0">
                    <a:srgbClr val="FFFFFF">
                      <a:alpha val="80000"/>
                    </a:srgbClr>
                  </a:gs>
                  <a:gs pos="100000">
                    <a:srgbClr val="FFFFFF">
                      <a:alpha val="20000"/>
                    </a:srgbClr>
                  </a:gs>
                </a:gsLst>
                <a:lin ang="108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59" name="Freeform 85">
                <a:extLst>
                  <a:ext uri="{FF2B5EF4-FFF2-40B4-BE49-F238E27FC236}">
                    <a16:creationId xmlns:a16="http://schemas.microsoft.com/office/drawing/2014/main" id="{5C0EDF04-E84E-457D-A5F9-7746545AB23D}"/>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87376" y="2886075"/>
                <a:ext cx="1228725" cy="790575"/>
              </a:xfrm>
              <a:custGeom>
                <a:avLst/>
                <a:gdLst>
                  <a:gd name="T0" fmla="*/ 0 w 258"/>
                  <a:gd name="T1" fmla="*/ 17 h 166"/>
                  <a:gd name="T2" fmla="*/ 258 w 258"/>
                  <a:gd name="T3" fmla="*/ 166 h 166"/>
                  <a:gd name="T4" fmla="*/ 162 w 258"/>
                  <a:gd name="T5" fmla="*/ 34 h 166"/>
                  <a:gd name="T6" fmla="*/ 0 w 258"/>
                  <a:gd name="T7" fmla="*/ 17 h 166"/>
                </a:gdLst>
                <a:ahLst/>
                <a:cxnLst>
                  <a:cxn ang="0">
                    <a:pos x="T0" y="T1"/>
                  </a:cxn>
                  <a:cxn ang="0">
                    <a:pos x="T2" y="T3"/>
                  </a:cxn>
                  <a:cxn ang="0">
                    <a:pos x="T4" y="T5"/>
                  </a:cxn>
                  <a:cxn ang="0">
                    <a:pos x="T6" y="T7"/>
                  </a:cxn>
                </a:cxnLst>
                <a:rect l="0" t="0" r="r" b="b"/>
                <a:pathLst>
                  <a:path w="258" h="166">
                    <a:moveTo>
                      <a:pt x="0" y="17"/>
                    </a:moveTo>
                    <a:cubicBezTo>
                      <a:pt x="258" y="166"/>
                      <a:pt x="258" y="166"/>
                      <a:pt x="258" y="166"/>
                    </a:cubicBezTo>
                    <a:cubicBezTo>
                      <a:pt x="247" y="112"/>
                      <a:pt x="213" y="63"/>
                      <a:pt x="162" y="34"/>
                    </a:cubicBezTo>
                    <a:cubicBezTo>
                      <a:pt x="111" y="4"/>
                      <a:pt x="52" y="0"/>
                      <a:pt x="0" y="17"/>
                    </a:cubicBezTo>
                    <a:close/>
                  </a:path>
                </a:pathLst>
              </a:custGeom>
              <a:gradFill flip="none" rotWithShape="1">
                <a:gsLst>
                  <a:gs pos="0">
                    <a:srgbClr val="FFFFFF">
                      <a:alpha val="80000"/>
                    </a:srgbClr>
                  </a:gs>
                  <a:gs pos="100000">
                    <a:srgbClr val="FFFFFF">
                      <a:alpha val="20000"/>
                    </a:srgbClr>
                  </a:gs>
                </a:gsLst>
                <a:lin ang="108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60" name="Freeform 88">
                <a:extLst>
                  <a:ext uri="{FF2B5EF4-FFF2-40B4-BE49-F238E27FC236}">
                    <a16:creationId xmlns:a16="http://schemas.microsoft.com/office/drawing/2014/main" id="{566313AB-A9AB-4B84-8C23-50E725917184}"/>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2886075"/>
                <a:ext cx="1228725" cy="790575"/>
              </a:xfrm>
              <a:custGeom>
                <a:avLst/>
                <a:gdLst>
                  <a:gd name="T0" fmla="*/ 0 w 258"/>
                  <a:gd name="T1" fmla="*/ 166 h 166"/>
                  <a:gd name="T2" fmla="*/ 258 w 258"/>
                  <a:gd name="T3" fmla="*/ 17 h 166"/>
                  <a:gd name="T4" fmla="*/ 96 w 258"/>
                  <a:gd name="T5" fmla="*/ 34 h 166"/>
                  <a:gd name="T6" fmla="*/ 0 w 258"/>
                  <a:gd name="T7" fmla="*/ 166 h 166"/>
                </a:gdLst>
                <a:ahLst/>
                <a:cxnLst>
                  <a:cxn ang="0">
                    <a:pos x="T0" y="T1"/>
                  </a:cxn>
                  <a:cxn ang="0">
                    <a:pos x="T2" y="T3"/>
                  </a:cxn>
                  <a:cxn ang="0">
                    <a:pos x="T4" y="T5"/>
                  </a:cxn>
                  <a:cxn ang="0">
                    <a:pos x="T6" y="T7"/>
                  </a:cxn>
                </a:cxnLst>
                <a:rect l="0" t="0" r="r" b="b"/>
                <a:pathLst>
                  <a:path w="258" h="166">
                    <a:moveTo>
                      <a:pt x="0" y="166"/>
                    </a:moveTo>
                    <a:cubicBezTo>
                      <a:pt x="258" y="17"/>
                      <a:pt x="258" y="17"/>
                      <a:pt x="258" y="17"/>
                    </a:cubicBezTo>
                    <a:cubicBezTo>
                      <a:pt x="206" y="0"/>
                      <a:pt x="147" y="4"/>
                      <a:pt x="96" y="34"/>
                    </a:cubicBezTo>
                    <a:cubicBezTo>
                      <a:pt x="44" y="63"/>
                      <a:pt x="11" y="112"/>
                      <a:pt x="0" y="166"/>
                    </a:cubicBezTo>
                    <a:close/>
                  </a:path>
                </a:pathLst>
              </a:custGeom>
              <a:gradFill flip="none" rotWithShape="1">
                <a:gsLst>
                  <a:gs pos="0">
                    <a:srgbClr val="FFFFFF">
                      <a:alpha val="80000"/>
                    </a:srgbClr>
                  </a:gs>
                  <a:gs pos="100000">
                    <a:srgbClr val="FFFFFF">
                      <a:alpha val="20000"/>
                    </a:srgbClr>
                  </a:gs>
                </a:gsLst>
                <a:lin ang="10800000" scaled="0"/>
                <a:tileRect/>
              </a:gradFill>
              <a:ln>
                <a:noFill/>
              </a:ln>
            </p:spPr>
            <p:txBody>
              <a:bodyPr vert="horz" wrap="square" lIns="91440" tIns="45720" rIns="91440" bIns="45720" numCol="1" anchor="t" anchorCtr="0" compatLnSpc="1">
                <a:prstTxWarp prst="textNoShape">
                  <a:avLst/>
                </a:prstTxWarp>
              </a:bodyPr>
              <a:lstStyle/>
              <a:p>
                <a:endParaRPr lang="en-US"/>
              </a:p>
            </p:txBody>
          </p:sp>
          <p:grpSp>
            <p:nvGrpSpPr>
              <p:cNvPr id="261" name="Group 260">
                <a:extLst>
                  <a:ext uri="{FF2B5EF4-FFF2-40B4-BE49-F238E27FC236}">
                    <a16:creationId xmlns:a16="http://schemas.microsoft.com/office/drawing/2014/main" id="{2F31BFB5-317D-4135-930A-240F7A56EA82}"/>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587376" y="280988"/>
                <a:ext cx="2457450" cy="3838575"/>
                <a:chOff x="587376" y="280988"/>
                <a:chExt cx="2457450" cy="3838575"/>
              </a:xfrm>
            </p:grpSpPr>
            <p:sp>
              <p:nvSpPr>
                <p:cNvPr id="262" name="Line 63">
                  <a:extLst>
                    <a:ext uri="{FF2B5EF4-FFF2-40B4-BE49-F238E27FC236}">
                      <a16:creationId xmlns:a16="http://schemas.microsoft.com/office/drawing/2014/main" id="{9102C0AC-7FF7-4F4B-B7C1-C8CE4846A1CD}"/>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a:off x="587376" y="1443038"/>
                  <a:ext cx="1228725" cy="709613"/>
                </a:xfrm>
                <a:prstGeom prst="line">
                  <a:avLst/>
                </a:prstGeom>
                <a:noFill/>
                <a:ln w="12700" cap="rnd">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3" name="Line 66">
                  <a:extLst>
                    <a:ext uri="{FF2B5EF4-FFF2-40B4-BE49-F238E27FC236}">
                      <a16:creationId xmlns:a16="http://schemas.microsoft.com/office/drawing/2014/main" id="{64BAC77C-E14F-4FA8-9D0A-55B646EEA468}"/>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1816101" y="1443038"/>
                  <a:ext cx="1228725" cy="709613"/>
                </a:xfrm>
                <a:prstGeom prst="line">
                  <a:avLst/>
                </a:prstGeom>
                <a:noFill/>
                <a:ln w="12700" cap="rnd">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4" name="Line 67">
                  <a:extLst>
                    <a:ext uri="{FF2B5EF4-FFF2-40B4-BE49-F238E27FC236}">
                      <a16:creationId xmlns:a16="http://schemas.microsoft.com/office/drawing/2014/main" id="{0B88DC73-9AC3-42F8-8C9E-94EE9B61AE4C}"/>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1816101" y="280988"/>
                  <a:ext cx="0" cy="3838575"/>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5" name="Line 80">
                  <a:extLst>
                    <a:ext uri="{FF2B5EF4-FFF2-40B4-BE49-F238E27FC236}">
                      <a16:creationId xmlns:a16="http://schemas.microsoft.com/office/drawing/2014/main" id="{26BBA2D9-E4D0-424E-9825-61A9B3C0A375}"/>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a:off x="587376" y="2205038"/>
                  <a:ext cx="1228725" cy="709613"/>
                </a:xfrm>
                <a:prstGeom prst="line">
                  <a:avLst/>
                </a:prstGeom>
                <a:noFill/>
                <a:ln w="12700" cap="rnd">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6" name="Line 83">
                  <a:extLst>
                    <a:ext uri="{FF2B5EF4-FFF2-40B4-BE49-F238E27FC236}">
                      <a16:creationId xmlns:a16="http://schemas.microsoft.com/office/drawing/2014/main" id="{F6D4FA39-E0CC-4991-83D0-606E03CF1D36}"/>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1816101" y="2205038"/>
                  <a:ext cx="1228725" cy="709613"/>
                </a:xfrm>
                <a:prstGeom prst="line">
                  <a:avLst/>
                </a:prstGeom>
                <a:noFill/>
                <a:ln w="12700" cap="rnd">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7" name="Line 86">
                  <a:extLst>
                    <a:ext uri="{FF2B5EF4-FFF2-40B4-BE49-F238E27FC236}">
                      <a16:creationId xmlns:a16="http://schemas.microsoft.com/office/drawing/2014/main" id="{3819BE2B-7D47-443C-B1DF-2EA57679D171}"/>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a:off x="587376" y="2967038"/>
                  <a:ext cx="1228725" cy="709613"/>
                </a:xfrm>
                <a:prstGeom prst="line">
                  <a:avLst/>
                </a:prstGeom>
                <a:noFill/>
                <a:ln w="12700" cap="rnd">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8" name="Line 89">
                  <a:extLst>
                    <a:ext uri="{FF2B5EF4-FFF2-40B4-BE49-F238E27FC236}">
                      <a16:creationId xmlns:a16="http://schemas.microsoft.com/office/drawing/2014/main" id="{86B1E78E-D338-4BAE-9FB1-1A9118AD3DDE}"/>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1816101" y="2967038"/>
                  <a:ext cx="1228725" cy="709613"/>
                </a:xfrm>
                <a:prstGeom prst="line">
                  <a:avLst/>
                </a:prstGeom>
                <a:noFill/>
                <a:ln w="12700" cap="rnd">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grpSp>
        </p:grpSp>
        <p:sp>
          <p:nvSpPr>
            <p:cNvPr id="178" name="Oval 177">
              <a:extLst>
                <a:ext uri="{FF2B5EF4-FFF2-40B4-BE49-F238E27FC236}">
                  <a16:creationId xmlns:a16="http://schemas.microsoft.com/office/drawing/2014/main" id="{4EC68A1A-796C-4F5F-8F41-01247292018F}"/>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rot="10800000">
              <a:off x="2742320" y="5778888"/>
              <a:ext cx="340415" cy="340415"/>
            </a:xfrm>
            <a:prstGeom prst="ellipse">
              <a:avLst/>
            </a:pr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dirty="0">
                <a:solidFill>
                  <a:schemeClr val="tx1"/>
                </a:solidFill>
              </a:endParaRPr>
            </a:p>
          </p:txBody>
        </p:sp>
        <p:grpSp>
          <p:nvGrpSpPr>
            <p:cNvPr id="179" name="Group 178">
              <a:extLst>
                <a:ext uri="{FF2B5EF4-FFF2-40B4-BE49-F238E27FC236}">
                  <a16:creationId xmlns:a16="http://schemas.microsoft.com/office/drawing/2014/main" id="{272E52F1-29AD-47C2-904E-60B72D4A9105}"/>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10800000">
              <a:off x="2305927" y="2362458"/>
              <a:ext cx="641183" cy="1069728"/>
              <a:chOff x="6484112" y="2967038"/>
              <a:chExt cx="641183" cy="1069728"/>
            </a:xfrm>
          </p:grpSpPr>
          <p:grpSp>
            <p:nvGrpSpPr>
              <p:cNvPr id="239" name="Group 238">
                <a:extLst>
                  <a:ext uri="{FF2B5EF4-FFF2-40B4-BE49-F238E27FC236}">
                    <a16:creationId xmlns:a16="http://schemas.microsoft.com/office/drawing/2014/main" id="{B3F829B9-B86F-47B0-A187-2202CCB861B6}"/>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6808136" y="2967038"/>
                <a:ext cx="317159" cy="932400"/>
                <a:chOff x="6808136" y="2967038"/>
                <a:chExt cx="317159" cy="932400"/>
              </a:xfrm>
            </p:grpSpPr>
            <p:sp>
              <p:nvSpPr>
                <p:cNvPr id="244" name="Freeform 68">
                  <a:extLst>
                    <a:ext uri="{FF2B5EF4-FFF2-40B4-BE49-F238E27FC236}">
                      <a16:creationId xmlns:a16="http://schemas.microsoft.com/office/drawing/2014/main" id="{ED1B3641-1CFF-46F3-873A-3B6AA5D79E53}"/>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808136" y="2967038"/>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45" name="Freeform 69">
                  <a:extLst>
                    <a:ext uri="{FF2B5EF4-FFF2-40B4-BE49-F238E27FC236}">
                      <a16:creationId xmlns:a16="http://schemas.microsoft.com/office/drawing/2014/main" id="{2C8E8742-B905-4C81-9553-19C64E8F3FAD}"/>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967908" y="2967038"/>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46" name="Line 70">
                  <a:extLst>
                    <a:ext uri="{FF2B5EF4-FFF2-40B4-BE49-F238E27FC236}">
                      <a16:creationId xmlns:a16="http://schemas.microsoft.com/office/drawing/2014/main" id="{E10BE229-40F6-4A15-9282-BD78053FB5E3}"/>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6967908" y="2967038"/>
                  <a:ext cx="0" cy="9324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240" name="Group 239">
                <a:extLst>
                  <a:ext uri="{FF2B5EF4-FFF2-40B4-BE49-F238E27FC236}">
                    <a16:creationId xmlns:a16="http://schemas.microsoft.com/office/drawing/2014/main" id="{543B3E07-5E30-43C1-9169-90E713C27295}"/>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18900000" flipH="1">
                <a:off x="6484112" y="3104366"/>
                <a:ext cx="317159" cy="932400"/>
                <a:chOff x="6808136" y="2967038"/>
                <a:chExt cx="317159" cy="932400"/>
              </a:xfrm>
            </p:grpSpPr>
            <p:sp>
              <p:nvSpPr>
                <p:cNvPr id="241" name="Freeform 68">
                  <a:extLst>
                    <a:ext uri="{FF2B5EF4-FFF2-40B4-BE49-F238E27FC236}">
                      <a16:creationId xmlns:a16="http://schemas.microsoft.com/office/drawing/2014/main" id="{03FCAAE2-5982-4748-8355-1245B745230C}"/>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808136" y="2967038"/>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42" name="Freeform 69">
                  <a:extLst>
                    <a:ext uri="{FF2B5EF4-FFF2-40B4-BE49-F238E27FC236}">
                      <a16:creationId xmlns:a16="http://schemas.microsoft.com/office/drawing/2014/main" id="{3B21621D-2AAA-4224-B85E-F14F1587A1DE}"/>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967908" y="2967038"/>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43" name="Line 70">
                  <a:extLst>
                    <a:ext uri="{FF2B5EF4-FFF2-40B4-BE49-F238E27FC236}">
                      <a16:creationId xmlns:a16="http://schemas.microsoft.com/office/drawing/2014/main" id="{B69DCE92-933C-4180-9ECE-C159FF0ED2B4}"/>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6967908" y="2967038"/>
                  <a:ext cx="0" cy="9324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grpSp>
          <p:nvGrpSpPr>
            <p:cNvPr id="180" name="Group 179">
              <a:extLst>
                <a:ext uri="{FF2B5EF4-FFF2-40B4-BE49-F238E27FC236}">
                  <a16:creationId xmlns:a16="http://schemas.microsoft.com/office/drawing/2014/main" id="{3774B519-16FD-45D1-81B3-F10B796BD153}"/>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3384669" y="4915016"/>
              <a:ext cx="633413" cy="1620000"/>
              <a:chOff x="3384669" y="4915016"/>
              <a:chExt cx="633413" cy="1620000"/>
            </a:xfrm>
          </p:grpSpPr>
          <p:grpSp>
            <p:nvGrpSpPr>
              <p:cNvPr id="189" name="Group 188">
                <a:extLst>
                  <a:ext uri="{FF2B5EF4-FFF2-40B4-BE49-F238E27FC236}">
                    <a16:creationId xmlns:a16="http://schemas.microsoft.com/office/drawing/2014/main" id="{E1718837-BAB1-4751-8766-2CD3B3094756}"/>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18900000">
                <a:off x="3384669" y="4946104"/>
                <a:ext cx="633413" cy="1419225"/>
                <a:chOff x="5959192" y="333389"/>
                <a:chExt cx="633413" cy="1419225"/>
              </a:xfrm>
            </p:grpSpPr>
            <p:sp>
              <p:nvSpPr>
                <p:cNvPr id="191" name="Freeform 68">
                  <a:extLst>
                    <a:ext uri="{FF2B5EF4-FFF2-40B4-BE49-F238E27FC236}">
                      <a16:creationId xmlns:a16="http://schemas.microsoft.com/office/drawing/2014/main" id="{85774601-5D43-405D-B593-93550F4C578E}"/>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959192" y="333389"/>
                  <a:ext cx="319088" cy="1419225"/>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38" name="Freeform 69">
                  <a:extLst>
                    <a:ext uri="{FF2B5EF4-FFF2-40B4-BE49-F238E27FC236}">
                      <a16:creationId xmlns:a16="http://schemas.microsoft.com/office/drawing/2014/main" id="{3E1DA161-17EA-4A32-A428-C2368EBACBAC}"/>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278280" y="333389"/>
                  <a:ext cx="314325" cy="1419225"/>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grpSp>
          <p:sp>
            <p:nvSpPr>
              <p:cNvPr id="190" name="Line 70">
                <a:extLst>
                  <a:ext uri="{FF2B5EF4-FFF2-40B4-BE49-F238E27FC236}">
                    <a16:creationId xmlns:a16="http://schemas.microsoft.com/office/drawing/2014/main" id="{C5270C31-E701-47DC-BAC5-DE712455395C}"/>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rot="18900000" flipV="1">
                <a:off x="3774042" y="4915016"/>
                <a:ext cx="0" cy="16200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181" name="Group 180">
              <a:extLst>
                <a:ext uri="{FF2B5EF4-FFF2-40B4-BE49-F238E27FC236}">
                  <a16:creationId xmlns:a16="http://schemas.microsoft.com/office/drawing/2014/main" id="{9B78A593-AB03-4D7B-8996-22F6035661ED}"/>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10800000">
              <a:off x="540013" y="1046180"/>
              <a:ext cx="903599" cy="2160000"/>
              <a:chOff x="9057947" y="3423463"/>
              <a:chExt cx="903599" cy="2160000"/>
            </a:xfrm>
          </p:grpSpPr>
          <p:grpSp>
            <p:nvGrpSpPr>
              <p:cNvPr id="182" name="Group 181">
                <a:extLst>
                  <a:ext uri="{FF2B5EF4-FFF2-40B4-BE49-F238E27FC236}">
                    <a16:creationId xmlns:a16="http://schemas.microsoft.com/office/drawing/2014/main" id="{C4C08476-8891-498B-95DD-3D4BB02B4EFE}"/>
                  </a:ext>
                  <a:ext uri="{C183D7F6-B498-43B3-948B-1728B52AA6E4}">
                    <adec:decorative xmlns:adec="http://schemas.microsoft.com/office/drawing/2017/decorative" xmlns="" val="1"/>
                  </a:ext>
                </a:extLst>
              </p:cNvPr>
              <p:cNvGrpSpPr>
                <a:grpSpLocks noChangeAspect="1"/>
              </p:cNvGrpSpPr>
              <p:nvPr>
                <p:extLst>
                  <p:ext uri="{386F3935-93C4-4BCD-93E2-E3B085C9AB24}">
                    <p16:designElem xmlns:p16="http://schemas.microsoft.com/office/powerpoint/2015/main" val="1"/>
                  </p:ext>
                </p:extLst>
              </p:nvPr>
            </p:nvGrpSpPr>
            <p:grpSpPr>
              <a:xfrm>
                <a:off x="9057947" y="3432856"/>
                <a:ext cx="903599" cy="1872461"/>
                <a:chOff x="10538626" y="3165838"/>
                <a:chExt cx="936000" cy="1939601"/>
              </a:xfrm>
            </p:grpSpPr>
            <p:sp>
              <p:nvSpPr>
                <p:cNvPr id="187" name="Freeform: Shape 186">
                  <a:extLst>
                    <a:ext uri="{FF2B5EF4-FFF2-40B4-BE49-F238E27FC236}">
                      <a16:creationId xmlns:a16="http://schemas.microsoft.com/office/drawing/2014/main" id="{C9C077B4-3B4E-4043-BAF4-65306ADBE2C6}"/>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a:off x="10538626" y="3183996"/>
                  <a:ext cx="453600" cy="1920288"/>
                </a:xfrm>
                <a:custGeom>
                  <a:avLst/>
                  <a:gdLst>
                    <a:gd name="connsiteX0" fmla="*/ 453600 w 453600"/>
                    <a:gd name="connsiteY0" fmla="*/ 0 h 1920288"/>
                    <a:gd name="connsiteX1" fmla="*/ 453600 w 453600"/>
                    <a:gd name="connsiteY1" fmla="*/ 1920288 h 1920288"/>
                    <a:gd name="connsiteX2" fmla="*/ 384059 w 453600"/>
                    <a:gd name="connsiteY2" fmla="*/ 1914152 h 1920288"/>
                    <a:gd name="connsiteX3" fmla="*/ 9354 w 453600"/>
                    <a:gd name="connsiteY3" fmla="*/ 1548700 h 1920288"/>
                    <a:gd name="connsiteX4" fmla="*/ 0 w 453600"/>
                    <a:gd name="connsiteY4" fmla="*/ 1455902 h 1920288"/>
                    <a:gd name="connsiteX5" fmla="*/ 146 w 453600"/>
                    <a:gd name="connsiteY5" fmla="*/ 1451885 h 1920288"/>
                    <a:gd name="connsiteX6" fmla="*/ 145 w 453600"/>
                    <a:gd name="connsiteY6" fmla="*/ 1451885 h 1920288"/>
                    <a:gd name="connsiteX7" fmla="*/ 7358 w 453600"/>
                    <a:gd name="connsiteY7" fmla="*/ 1253678 h 1920288"/>
                    <a:gd name="connsiteX8" fmla="*/ 424671 w 453600"/>
                    <a:gd name="connsiteY8" fmla="*/ 36480 h 1920288"/>
                    <a:gd name="connsiteX9" fmla="*/ 453600 w 453600"/>
                    <a:gd name="connsiteY9" fmla="*/ 0 h 1920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53600" h="1920288">
                      <a:moveTo>
                        <a:pt x="453600" y="0"/>
                      </a:moveTo>
                      <a:lnTo>
                        <a:pt x="453600" y="1920288"/>
                      </a:lnTo>
                      <a:lnTo>
                        <a:pt x="384059" y="1914152"/>
                      </a:lnTo>
                      <a:cubicBezTo>
                        <a:pt x="196308" y="1880615"/>
                        <a:pt x="47443" y="1734834"/>
                        <a:pt x="9354" y="1548700"/>
                      </a:cubicBezTo>
                      <a:lnTo>
                        <a:pt x="0" y="1455902"/>
                      </a:lnTo>
                      <a:lnTo>
                        <a:pt x="146" y="1451885"/>
                      </a:lnTo>
                      <a:lnTo>
                        <a:pt x="145" y="1451885"/>
                      </a:lnTo>
                      <a:lnTo>
                        <a:pt x="7358" y="1253678"/>
                      </a:lnTo>
                      <a:cubicBezTo>
                        <a:pt x="42019" y="780132"/>
                        <a:pt x="195015" y="355125"/>
                        <a:pt x="424671" y="36480"/>
                      </a:cubicBezTo>
                      <a:lnTo>
                        <a:pt x="453600" y="0"/>
                      </a:ln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solidFill>
                      <a:schemeClr val="tx1"/>
                    </a:solidFill>
                  </a:endParaRPr>
                </a:p>
              </p:txBody>
            </p:sp>
            <p:sp>
              <p:nvSpPr>
                <p:cNvPr id="188" name="Freeform: Shape 187">
                  <a:extLst>
                    <a:ext uri="{FF2B5EF4-FFF2-40B4-BE49-F238E27FC236}">
                      <a16:creationId xmlns:a16="http://schemas.microsoft.com/office/drawing/2014/main" id="{0CCC2DDE-715C-4561-A70C-60428A65CA0B}"/>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a:off x="10992226" y="3165838"/>
                  <a:ext cx="482400" cy="1939601"/>
                </a:xfrm>
                <a:custGeom>
                  <a:avLst/>
                  <a:gdLst>
                    <a:gd name="connsiteX0" fmla="*/ 14399 w 482400"/>
                    <a:gd name="connsiteY0" fmla="*/ 0 h 1939601"/>
                    <a:gd name="connsiteX1" fmla="*/ 14399 w 482400"/>
                    <a:gd name="connsiteY1" fmla="*/ 689615 h 1939601"/>
                    <a:gd name="connsiteX2" fmla="*/ 14400 w 482400"/>
                    <a:gd name="connsiteY2" fmla="*/ 689615 h 1939601"/>
                    <a:gd name="connsiteX3" fmla="*/ 14401 w 482400"/>
                    <a:gd name="connsiteY3" fmla="*/ 689615 h 1939601"/>
                    <a:gd name="connsiteX4" fmla="*/ 14401 w 482400"/>
                    <a:gd name="connsiteY4" fmla="*/ 0 h 1939601"/>
                    <a:gd name="connsiteX5" fmla="*/ 57729 w 482400"/>
                    <a:gd name="connsiteY5" fmla="*/ 54638 h 1939601"/>
                    <a:gd name="connsiteX6" fmla="*/ 475042 w 482400"/>
                    <a:gd name="connsiteY6" fmla="*/ 1271836 h 1939601"/>
                    <a:gd name="connsiteX7" fmla="*/ 482255 w 482400"/>
                    <a:gd name="connsiteY7" fmla="*/ 1470043 h 1939601"/>
                    <a:gd name="connsiteX8" fmla="*/ 482254 w 482400"/>
                    <a:gd name="connsiteY8" fmla="*/ 1470043 h 1939601"/>
                    <a:gd name="connsiteX9" fmla="*/ 482400 w 482400"/>
                    <a:gd name="connsiteY9" fmla="*/ 1474060 h 1939601"/>
                    <a:gd name="connsiteX10" fmla="*/ 473046 w 482400"/>
                    <a:gd name="connsiteY10" fmla="*/ 1566858 h 1939601"/>
                    <a:gd name="connsiteX11" fmla="*/ 15706 w 482400"/>
                    <a:gd name="connsiteY11" fmla="*/ 1939601 h 1939601"/>
                    <a:gd name="connsiteX12" fmla="*/ 14400 w 482400"/>
                    <a:gd name="connsiteY12" fmla="*/ 1939469 h 1939601"/>
                    <a:gd name="connsiteX13" fmla="*/ 13094 w 482400"/>
                    <a:gd name="connsiteY13" fmla="*/ 1939601 h 1939601"/>
                    <a:gd name="connsiteX14" fmla="*/ 0 w 482400"/>
                    <a:gd name="connsiteY14" fmla="*/ 1938446 h 1939601"/>
                    <a:gd name="connsiteX15" fmla="*/ 0 w 482400"/>
                    <a:gd name="connsiteY15" fmla="*/ 18158 h 1939601"/>
                    <a:gd name="connsiteX16" fmla="*/ 14399 w 482400"/>
                    <a:gd name="connsiteY16" fmla="*/ 0 h 19396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82400" h="1939601">
                      <a:moveTo>
                        <a:pt x="14399" y="0"/>
                      </a:moveTo>
                      <a:lnTo>
                        <a:pt x="14399" y="689615"/>
                      </a:lnTo>
                      <a:lnTo>
                        <a:pt x="14400" y="689615"/>
                      </a:lnTo>
                      <a:lnTo>
                        <a:pt x="14401" y="689615"/>
                      </a:lnTo>
                      <a:lnTo>
                        <a:pt x="14401" y="0"/>
                      </a:lnTo>
                      <a:lnTo>
                        <a:pt x="57729" y="54638"/>
                      </a:lnTo>
                      <a:cubicBezTo>
                        <a:pt x="287385" y="373283"/>
                        <a:pt x="440381" y="798290"/>
                        <a:pt x="475042" y="1271836"/>
                      </a:cubicBezTo>
                      <a:lnTo>
                        <a:pt x="482255" y="1470043"/>
                      </a:lnTo>
                      <a:lnTo>
                        <a:pt x="482254" y="1470043"/>
                      </a:lnTo>
                      <a:lnTo>
                        <a:pt x="482400" y="1474060"/>
                      </a:lnTo>
                      <a:lnTo>
                        <a:pt x="473046" y="1566858"/>
                      </a:lnTo>
                      <a:cubicBezTo>
                        <a:pt x="429516" y="1779582"/>
                        <a:pt x="241298" y="1939601"/>
                        <a:pt x="15706" y="1939601"/>
                      </a:cubicBezTo>
                      <a:lnTo>
                        <a:pt x="14400" y="1939469"/>
                      </a:lnTo>
                      <a:lnTo>
                        <a:pt x="13094" y="1939601"/>
                      </a:lnTo>
                      <a:lnTo>
                        <a:pt x="0" y="1938446"/>
                      </a:lnTo>
                      <a:lnTo>
                        <a:pt x="0" y="18158"/>
                      </a:lnTo>
                      <a:lnTo>
                        <a:pt x="14399" y="0"/>
                      </a:ln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solidFill>
                      <a:schemeClr val="tx1"/>
                    </a:solidFill>
                  </a:endParaRPr>
                </a:p>
              </p:txBody>
            </p:sp>
          </p:grpSp>
          <p:grpSp>
            <p:nvGrpSpPr>
              <p:cNvPr id="183" name="Group 182">
                <a:extLst>
                  <a:ext uri="{FF2B5EF4-FFF2-40B4-BE49-F238E27FC236}">
                    <a16:creationId xmlns:a16="http://schemas.microsoft.com/office/drawing/2014/main" id="{4E49FC98-B2F5-43E4-A679-8E5570FB844D}"/>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9210264" y="3423463"/>
                <a:ext cx="597126" cy="2160000"/>
                <a:chOff x="9210264" y="3423463"/>
                <a:chExt cx="597126" cy="2160000"/>
              </a:xfrm>
            </p:grpSpPr>
            <p:cxnSp>
              <p:nvCxnSpPr>
                <p:cNvPr id="184" name="Straight Connector 183">
                  <a:extLst>
                    <a:ext uri="{FF2B5EF4-FFF2-40B4-BE49-F238E27FC236}">
                      <a16:creationId xmlns:a16="http://schemas.microsoft.com/office/drawing/2014/main" id="{AA01852B-2060-4247-9EE9-0E6754450B58}"/>
                    </a:ext>
                    <a:ext uri="{C183D7F6-B498-43B3-948B-1728B52AA6E4}">
                      <adec:decorative xmlns:adec="http://schemas.microsoft.com/office/drawing/2017/decorative" xmlns="" val="1"/>
                    </a:ext>
                  </a:extLst>
                </p:cNvPr>
                <p:cNvCxnSpPr>
                  <a:cxnSpLocks/>
                </p:cNvCxnSpPr>
                <p:nvPr>
                  <p:extLst>
                    <p:ext uri="{386F3935-93C4-4BCD-93E2-E3B085C9AB24}">
                      <p16:designElem xmlns:p16="http://schemas.microsoft.com/office/powerpoint/2015/main" val="1"/>
                    </p:ext>
                  </p:extLst>
                </p:nvPr>
              </p:nvCxnSpPr>
              <p:spPr>
                <a:xfrm>
                  <a:off x="9508827" y="3423463"/>
                  <a:ext cx="0" cy="2160000"/>
                </a:xfrm>
                <a:prstGeom prst="line">
                  <a:avLst/>
                </a:prstGeom>
                <a:ln w="12700">
                  <a:solidFill>
                    <a:srgbClr val="FFFFFF"/>
                  </a:solidFill>
                </a:ln>
              </p:spPr>
              <p:style>
                <a:lnRef idx="1">
                  <a:schemeClr val="accent1"/>
                </a:lnRef>
                <a:fillRef idx="0">
                  <a:schemeClr val="accent1"/>
                </a:fillRef>
                <a:effectRef idx="0">
                  <a:schemeClr val="accent1"/>
                </a:effectRef>
                <a:fontRef idx="minor">
                  <a:schemeClr val="tx1"/>
                </a:fontRef>
              </p:style>
            </p:cxnSp>
            <p:sp>
              <p:nvSpPr>
                <p:cNvPr id="185" name="Rectangle 5">
                  <a:extLst>
                    <a:ext uri="{FF2B5EF4-FFF2-40B4-BE49-F238E27FC236}">
                      <a16:creationId xmlns:a16="http://schemas.microsoft.com/office/drawing/2014/main" id="{13822ECB-A528-476C-B4CB-4A3F54A82972}"/>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rot="2700000">
                  <a:off x="9210264" y="4162845"/>
                  <a:ext cx="597126" cy="597126"/>
                </a:xfrm>
                <a:custGeom>
                  <a:avLst/>
                  <a:gdLst>
                    <a:gd name="connsiteX0" fmla="*/ 0 w 1239398"/>
                    <a:gd name="connsiteY0" fmla="*/ 0 h 1239398"/>
                    <a:gd name="connsiteX1" fmla="*/ 1239398 w 1239398"/>
                    <a:gd name="connsiteY1" fmla="*/ 0 h 1239398"/>
                    <a:gd name="connsiteX2" fmla="*/ 1239398 w 1239398"/>
                    <a:gd name="connsiteY2" fmla="*/ 1239398 h 1239398"/>
                    <a:gd name="connsiteX3" fmla="*/ 0 w 1239398"/>
                    <a:gd name="connsiteY3" fmla="*/ 1239398 h 1239398"/>
                    <a:gd name="connsiteX4" fmla="*/ 0 w 1239398"/>
                    <a:gd name="connsiteY4" fmla="*/ 0 h 1239398"/>
                    <a:gd name="connsiteX0" fmla="*/ 0 w 1239398"/>
                    <a:gd name="connsiteY0" fmla="*/ 0 h 1239398"/>
                    <a:gd name="connsiteX1" fmla="*/ 1239398 w 1239398"/>
                    <a:gd name="connsiteY1" fmla="*/ 0 h 1239398"/>
                    <a:gd name="connsiteX2" fmla="*/ 1239398 w 1239398"/>
                    <a:gd name="connsiteY2" fmla="*/ 1239398 h 1239398"/>
                    <a:gd name="connsiteX3" fmla="*/ 0 w 1239398"/>
                    <a:gd name="connsiteY3" fmla="*/ 1239398 h 1239398"/>
                    <a:gd name="connsiteX4" fmla="*/ 91440 w 1239398"/>
                    <a:gd name="connsiteY4" fmla="*/ 91440 h 1239398"/>
                    <a:gd name="connsiteX0" fmla="*/ 1239398 w 1239398"/>
                    <a:gd name="connsiteY0" fmla="*/ 0 h 1239398"/>
                    <a:gd name="connsiteX1" fmla="*/ 1239398 w 1239398"/>
                    <a:gd name="connsiteY1" fmla="*/ 1239398 h 1239398"/>
                    <a:gd name="connsiteX2" fmla="*/ 0 w 1239398"/>
                    <a:gd name="connsiteY2" fmla="*/ 1239398 h 1239398"/>
                    <a:gd name="connsiteX3" fmla="*/ 91440 w 1239398"/>
                    <a:gd name="connsiteY3" fmla="*/ 91440 h 1239398"/>
                    <a:gd name="connsiteX0" fmla="*/ 1239398 w 1239398"/>
                    <a:gd name="connsiteY0" fmla="*/ 0 h 1239398"/>
                    <a:gd name="connsiteX1" fmla="*/ 1239398 w 1239398"/>
                    <a:gd name="connsiteY1" fmla="*/ 1239398 h 1239398"/>
                    <a:gd name="connsiteX2" fmla="*/ 0 w 1239398"/>
                    <a:gd name="connsiteY2" fmla="*/ 1239398 h 1239398"/>
                  </a:gdLst>
                  <a:ahLst/>
                  <a:cxnLst>
                    <a:cxn ang="0">
                      <a:pos x="connsiteX0" y="connsiteY0"/>
                    </a:cxn>
                    <a:cxn ang="0">
                      <a:pos x="connsiteX1" y="connsiteY1"/>
                    </a:cxn>
                    <a:cxn ang="0">
                      <a:pos x="connsiteX2" y="connsiteY2"/>
                    </a:cxn>
                  </a:cxnLst>
                  <a:rect l="l" t="t" r="r" b="b"/>
                  <a:pathLst>
                    <a:path w="1239398" h="1239398">
                      <a:moveTo>
                        <a:pt x="1239398" y="0"/>
                      </a:moveTo>
                      <a:lnTo>
                        <a:pt x="1239398" y="1239398"/>
                      </a:lnTo>
                      <a:lnTo>
                        <a:pt x="0" y="1239398"/>
                      </a:lnTo>
                    </a:path>
                  </a:pathLst>
                </a:custGeom>
                <a:noFill/>
                <a:ln w="12700">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6" name="Rectangle 5">
                  <a:extLst>
                    <a:ext uri="{FF2B5EF4-FFF2-40B4-BE49-F238E27FC236}">
                      <a16:creationId xmlns:a16="http://schemas.microsoft.com/office/drawing/2014/main" id="{FCD6DA27-598F-4F38-A652-5C6F6F2B94F5}"/>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rot="2700000">
                  <a:off x="9297710" y="3747070"/>
                  <a:ext cx="422234" cy="422234"/>
                </a:xfrm>
                <a:custGeom>
                  <a:avLst/>
                  <a:gdLst>
                    <a:gd name="connsiteX0" fmla="*/ 0 w 1239398"/>
                    <a:gd name="connsiteY0" fmla="*/ 0 h 1239398"/>
                    <a:gd name="connsiteX1" fmla="*/ 1239398 w 1239398"/>
                    <a:gd name="connsiteY1" fmla="*/ 0 h 1239398"/>
                    <a:gd name="connsiteX2" fmla="*/ 1239398 w 1239398"/>
                    <a:gd name="connsiteY2" fmla="*/ 1239398 h 1239398"/>
                    <a:gd name="connsiteX3" fmla="*/ 0 w 1239398"/>
                    <a:gd name="connsiteY3" fmla="*/ 1239398 h 1239398"/>
                    <a:gd name="connsiteX4" fmla="*/ 0 w 1239398"/>
                    <a:gd name="connsiteY4" fmla="*/ 0 h 1239398"/>
                    <a:gd name="connsiteX0" fmla="*/ 0 w 1239398"/>
                    <a:gd name="connsiteY0" fmla="*/ 0 h 1239398"/>
                    <a:gd name="connsiteX1" fmla="*/ 1239398 w 1239398"/>
                    <a:gd name="connsiteY1" fmla="*/ 0 h 1239398"/>
                    <a:gd name="connsiteX2" fmla="*/ 1239398 w 1239398"/>
                    <a:gd name="connsiteY2" fmla="*/ 1239398 h 1239398"/>
                    <a:gd name="connsiteX3" fmla="*/ 0 w 1239398"/>
                    <a:gd name="connsiteY3" fmla="*/ 1239398 h 1239398"/>
                    <a:gd name="connsiteX4" fmla="*/ 91440 w 1239398"/>
                    <a:gd name="connsiteY4" fmla="*/ 91440 h 1239398"/>
                    <a:gd name="connsiteX0" fmla="*/ 1239398 w 1239398"/>
                    <a:gd name="connsiteY0" fmla="*/ 0 h 1239398"/>
                    <a:gd name="connsiteX1" fmla="*/ 1239398 w 1239398"/>
                    <a:gd name="connsiteY1" fmla="*/ 1239398 h 1239398"/>
                    <a:gd name="connsiteX2" fmla="*/ 0 w 1239398"/>
                    <a:gd name="connsiteY2" fmla="*/ 1239398 h 1239398"/>
                    <a:gd name="connsiteX3" fmla="*/ 91440 w 1239398"/>
                    <a:gd name="connsiteY3" fmla="*/ 91440 h 1239398"/>
                    <a:gd name="connsiteX0" fmla="*/ 1239398 w 1239398"/>
                    <a:gd name="connsiteY0" fmla="*/ 0 h 1239398"/>
                    <a:gd name="connsiteX1" fmla="*/ 1239398 w 1239398"/>
                    <a:gd name="connsiteY1" fmla="*/ 1239398 h 1239398"/>
                    <a:gd name="connsiteX2" fmla="*/ 0 w 1239398"/>
                    <a:gd name="connsiteY2" fmla="*/ 1239398 h 1239398"/>
                  </a:gdLst>
                  <a:ahLst/>
                  <a:cxnLst>
                    <a:cxn ang="0">
                      <a:pos x="connsiteX0" y="connsiteY0"/>
                    </a:cxn>
                    <a:cxn ang="0">
                      <a:pos x="connsiteX1" y="connsiteY1"/>
                    </a:cxn>
                    <a:cxn ang="0">
                      <a:pos x="connsiteX2" y="connsiteY2"/>
                    </a:cxn>
                  </a:cxnLst>
                  <a:rect l="l" t="t" r="r" b="b"/>
                  <a:pathLst>
                    <a:path w="1239398" h="1239398">
                      <a:moveTo>
                        <a:pt x="1239398" y="0"/>
                      </a:moveTo>
                      <a:lnTo>
                        <a:pt x="1239398" y="1239398"/>
                      </a:lnTo>
                      <a:lnTo>
                        <a:pt x="0" y="1239398"/>
                      </a:lnTo>
                    </a:path>
                  </a:pathLst>
                </a:custGeom>
                <a:noFill/>
                <a:ln w="12700">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grpSp>
      <p:pic>
        <p:nvPicPr>
          <p:cNvPr id="3" name="Picture 2"/>
          <p:cNvPicPr>
            <a:picLocks noChangeAspect="1"/>
          </p:cNvPicPr>
          <p:nvPr/>
        </p:nvPicPr>
        <p:blipFill>
          <a:blip r:embed="rId2"/>
          <a:stretch>
            <a:fillRect/>
          </a:stretch>
        </p:blipFill>
        <p:spPr>
          <a:xfrm>
            <a:off x="29685" y="27234"/>
            <a:ext cx="4209524" cy="4085714"/>
          </a:xfrm>
          <a:prstGeom prst="rect">
            <a:avLst/>
          </a:prstGeom>
        </p:spPr>
      </p:pic>
      <p:pic>
        <p:nvPicPr>
          <p:cNvPr id="4" name="Picture 3"/>
          <p:cNvPicPr>
            <a:picLocks noChangeAspect="1"/>
          </p:cNvPicPr>
          <p:nvPr/>
        </p:nvPicPr>
        <p:blipFill>
          <a:blip r:embed="rId3"/>
          <a:stretch>
            <a:fillRect/>
          </a:stretch>
        </p:blipFill>
        <p:spPr>
          <a:xfrm>
            <a:off x="29685" y="4080367"/>
            <a:ext cx="4209524" cy="2609524"/>
          </a:xfrm>
          <a:prstGeom prst="rect">
            <a:avLst/>
          </a:prstGeom>
        </p:spPr>
      </p:pic>
    </p:spTree>
    <p:extLst>
      <p:ext uri="{BB962C8B-B14F-4D97-AF65-F5344CB8AC3E}">
        <p14:creationId xmlns:p14="http://schemas.microsoft.com/office/powerpoint/2010/main" val="14251145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500"/>
                                  </p:stCondLst>
                                  <p:iterate type="lt">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4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useBgFill="1">
        <p:nvSpPr>
          <p:cNvPr id="56" name="Rectangle 55">
            <a:extLst>
              <a:ext uri="{FF2B5EF4-FFF2-40B4-BE49-F238E27FC236}">
                <a16:creationId xmlns:a16="http://schemas.microsoft.com/office/drawing/2014/main" id="{C9757E9E-CCD5-49A5-A016-FC18317317A2}"/>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B8F4FE4E-0CC9-4D69-80BE-B8782D5A75FF}"/>
              </a:ext>
            </a:extLst>
          </p:cNvPr>
          <p:cNvSpPr>
            <a:spLocks noGrp="1"/>
          </p:cNvSpPr>
          <p:nvPr>
            <p:ph type="ctrTitle"/>
          </p:nvPr>
        </p:nvSpPr>
        <p:spPr>
          <a:xfrm>
            <a:off x="3777600" y="1079500"/>
            <a:ext cx="4636800" cy="2138400"/>
          </a:xfrm>
        </p:spPr>
        <p:txBody>
          <a:bodyPr>
            <a:normAutofit/>
          </a:bodyPr>
          <a:lstStyle/>
          <a:p>
            <a:r>
              <a:rPr lang="en-US" sz="4400"/>
              <a:t>WELCOM TO</a:t>
            </a:r>
            <a:br>
              <a:rPr lang="en-US" sz="4400"/>
            </a:br>
            <a:r>
              <a:rPr lang="en-US" sz="4400"/>
              <a:t>ABC LAUNDRY ONLINE WEBAPP</a:t>
            </a:r>
          </a:p>
        </p:txBody>
      </p:sp>
      <p:sp>
        <p:nvSpPr>
          <p:cNvPr id="3" name="Subtitle 2">
            <a:extLst>
              <a:ext uri="{FF2B5EF4-FFF2-40B4-BE49-F238E27FC236}">
                <a16:creationId xmlns:a16="http://schemas.microsoft.com/office/drawing/2014/main" id="{74A335C6-4DCE-49EF-8334-8EE1581C4AC2}"/>
              </a:ext>
            </a:extLst>
          </p:cNvPr>
          <p:cNvSpPr>
            <a:spLocks noGrp="1"/>
          </p:cNvSpPr>
          <p:nvPr>
            <p:ph type="subTitle" idx="1"/>
          </p:nvPr>
        </p:nvSpPr>
        <p:spPr>
          <a:xfrm>
            <a:off x="4335600" y="4113213"/>
            <a:ext cx="3520800" cy="1655762"/>
          </a:xfrm>
        </p:spPr>
        <p:txBody>
          <a:bodyPr>
            <a:normAutofit/>
          </a:bodyPr>
          <a:lstStyle/>
          <a:p>
            <a:r>
              <a:rPr lang="vi-VN"/>
              <a:t>THE MAIN CONTENT OF THIS PROJECT HERE</a:t>
            </a:r>
            <a:endParaRPr lang="en-US"/>
          </a:p>
        </p:txBody>
      </p:sp>
      <p:grpSp>
        <p:nvGrpSpPr>
          <p:cNvPr id="58" name="Group 57">
            <a:extLst>
              <a:ext uri="{FF2B5EF4-FFF2-40B4-BE49-F238E27FC236}">
                <a16:creationId xmlns:a16="http://schemas.microsoft.com/office/drawing/2014/main" id="{1781FF6F-5DEF-409F-A063-79558272397E}"/>
              </a:ext>
              <a:ext uri="{C183D7F6-B498-43B3-948B-1728B52AA6E4}">
                <adec:decorative xmlns:adec="http://schemas.microsoft.com/office/drawing/2017/decorative" xmlns=""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403168" y="602681"/>
            <a:ext cx="3615648" cy="5932335"/>
            <a:chOff x="402434" y="602681"/>
            <a:chExt cx="3615648" cy="5932335"/>
          </a:xfrm>
        </p:grpSpPr>
        <p:grpSp>
          <p:nvGrpSpPr>
            <p:cNvPr id="59" name="Group 58">
              <a:extLst>
                <a:ext uri="{FF2B5EF4-FFF2-40B4-BE49-F238E27FC236}">
                  <a16:creationId xmlns:a16="http://schemas.microsoft.com/office/drawing/2014/main" id="{54A341EC-5CF3-4B87-BAC5-B44C2A265BA8}"/>
                </a:ext>
                <a:ext uri="{C183D7F6-B498-43B3-948B-1728B52AA6E4}">
                  <adec:decorative xmlns:adec="http://schemas.microsoft.com/office/drawing/2017/decorative" xmlns="" val="1"/>
                </a:ext>
              </a:extLst>
            </p:cNvPr>
            <p:cNvGrpSpPr>
              <a:grpSpLocks noChangeAspect="1"/>
            </p:cNvGrpSpPr>
            <p:nvPr>
              <p:extLst>
                <p:ext uri="{386F3935-93C4-4BCD-93E2-E3B085C9AB24}">
                  <p16:designElem xmlns:p16="http://schemas.microsoft.com/office/powerpoint/2015/main" val="1"/>
                </p:ext>
              </p:extLst>
            </p:nvPr>
          </p:nvGrpSpPr>
          <p:grpSpPr>
            <a:xfrm rot="2700000">
              <a:off x="710054" y="399231"/>
              <a:ext cx="317159" cy="932400"/>
              <a:chOff x="6376988" y="280988"/>
              <a:chExt cx="633413" cy="1862138"/>
            </a:xfrm>
          </p:grpSpPr>
          <p:sp>
            <p:nvSpPr>
              <p:cNvPr id="116" name="Freeform 68">
                <a:extLst>
                  <a:ext uri="{FF2B5EF4-FFF2-40B4-BE49-F238E27FC236}">
                    <a16:creationId xmlns:a16="http://schemas.microsoft.com/office/drawing/2014/main" id="{395C89A6-4089-43C1-88F7-C89EAAB5A09A}"/>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376988" y="280988"/>
                <a:ext cx="319088" cy="1419225"/>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17" name="Freeform 69">
                <a:extLst>
                  <a:ext uri="{FF2B5EF4-FFF2-40B4-BE49-F238E27FC236}">
                    <a16:creationId xmlns:a16="http://schemas.microsoft.com/office/drawing/2014/main" id="{B6C04A07-DB49-4407-A323-BFFAAAAA40C9}"/>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696076" y="280988"/>
                <a:ext cx="314325" cy="1419225"/>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18" name="Line 70">
                <a:extLst>
                  <a:ext uri="{FF2B5EF4-FFF2-40B4-BE49-F238E27FC236}">
                    <a16:creationId xmlns:a16="http://schemas.microsoft.com/office/drawing/2014/main" id="{59A51CDF-9F3E-4400-A6E3-AF309DF9C951}"/>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6696076" y="280988"/>
                <a:ext cx="0" cy="1862138"/>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sp>
          <p:nvSpPr>
            <p:cNvPr id="60" name="Oval 59">
              <a:extLst>
                <a:ext uri="{FF2B5EF4-FFF2-40B4-BE49-F238E27FC236}">
                  <a16:creationId xmlns:a16="http://schemas.microsoft.com/office/drawing/2014/main" id="{43E04776-E965-42A8-AB14-90BD8B64601B}"/>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rot="10800000">
              <a:off x="1333586" y="839438"/>
              <a:ext cx="340415" cy="340415"/>
            </a:xfrm>
            <a:prstGeom prst="ellipse">
              <a:avLst/>
            </a:pr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dirty="0">
                <a:solidFill>
                  <a:schemeClr val="tx1"/>
                </a:solidFill>
              </a:endParaRPr>
            </a:p>
          </p:txBody>
        </p:sp>
        <p:grpSp>
          <p:nvGrpSpPr>
            <p:cNvPr id="61" name="Group 60">
              <a:extLst>
                <a:ext uri="{FF2B5EF4-FFF2-40B4-BE49-F238E27FC236}">
                  <a16:creationId xmlns:a16="http://schemas.microsoft.com/office/drawing/2014/main" id="{471644CC-C24B-48BC-8EE3-D72786B68545}"/>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13500000">
              <a:off x="1732866" y="390058"/>
              <a:ext cx="1785984" cy="2211229"/>
              <a:chOff x="3125006" y="3171595"/>
              <a:chExt cx="1785984" cy="2211229"/>
            </a:xfrm>
          </p:grpSpPr>
          <p:grpSp>
            <p:nvGrpSpPr>
              <p:cNvPr id="108" name="Group 107">
                <a:extLst>
                  <a:ext uri="{FF2B5EF4-FFF2-40B4-BE49-F238E27FC236}">
                    <a16:creationId xmlns:a16="http://schemas.microsoft.com/office/drawing/2014/main" id="{ADDDB28D-DEEE-460F-98F5-0E2EC1F5998C}"/>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3136819" y="3174345"/>
                <a:ext cx="1760933" cy="2208479"/>
                <a:chOff x="4749017" y="2998646"/>
                <a:chExt cx="1760933" cy="2208479"/>
              </a:xfrm>
            </p:grpSpPr>
            <p:cxnSp>
              <p:nvCxnSpPr>
                <p:cNvPr id="112" name="Straight Connector 111">
                  <a:extLst>
                    <a:ext uri="{FF2B5EF4-FFF2-40B4-BE49-F238E27FC236}">
                      <a16:creationId xmlns:a16="http://schemas.microsoft.com/office/drawing/2014/main" id="{1397A7CF-F6A8-48D5-98AF-B68FC71E0078}"/>
                    </a:ext>
                    <a:ext uri="{C183D7F6-B498-43B3-948B-1728B52AA6E4}">
                      <adec:decorative xmlns:adec="http://schemas.microsoft.com/office/drawing/2017/decorative" xmlns="" val="1"/>
                    </a:ext>
                  </a:extLst>
                </p:cNvPr>
                <p:cNvCxnSpPr>
                  <a:cxnSpLocks/>
                </p:cNvCxnSpPr>
                <p:nvPr>
                  <p:extLst>
                    <p:ext uri="{386F3935-93C4-4BCD-93E2-E3B085C9AB24}">
                      <p16:designElem xmlns:p16="http://schemas.microsoft.com/office/powerpoint/2015/main" val="1"/>
                    </p:ext>
                  </p:extLst>
                </p:nvPr>
              </p:nvCxnSpPr>
              <p:spPr>
                <a:xfrm flipH="1">
                  <a:off x="5630197" y="2998646"/>
                  <a:ext cx="0" cy="2208479"/>
                </a:xfrm>
                <a:prstGeom prst="line">
                  <a:avLst/>
                </a:prstGeom>
                <a:ln w="12700">
                  <a:solidFill>
                    <a:srgbClr val="FFFFFF"/>
                  </a:solidFill>
                </a:ln>
              </p:spPr>
              <p:style>
                <a:lnRef idx="1">
                  <a:schemeClr val="accent1"/>
                </a:lnRef>
                <a:fillRef idx="0">
                  <a:schemeClr val="accent1"/>
                </a:fillRef>
                <a:effectRef idx="0">
                  <a:schemeClr val="accent1"/>
                </a:effectRef>
                <a:fontRef idx="minor">
                  <a:schemeClr val="tx1"/>
                </a:fontRef>
              </p:style>
            </p:cxnSp>
            <p:cxnSp>
              <p:nvCxnSpPr>
                <p:cNvPr id="113" name="Straight Connector 112">
                  <a:extLst>
                    <a:ext uri="{FF2B5EF4-FFF2-40B4-BE49-F238E27FC236}">
                      <a16:creationId xmlns:a16="http://schemas.microsoft.com/office/drawing/2014/main" id="{2F863A81-6184-41EB-94AF-C6096CD64A85}"/>
                    </a:ext>
                    <a:ext uri="{C183D7F6-B498-43B3-948B-1728B52AA6E4}">
                      <adec:decorative xmlns:adec="http://schemas.microsoft.com/office/drawing/2017/decorative" xmlns="" val="1"/>
                    </a:ext>
                  </a:extLst>
                </p:cNvPr>
                <p:cNvCxnSpPr>
                  <a:cxnSpLocks/>
                </p:cNvCxnSpPr>
                <p:nvPr>
                  <p:extLst>
                    <p:ext uri="{386F3935-93C4-4BCD-93E2-E3B085C9AB24}">
                      <p16:designElem xmlns:p16="http://schemas.microsoft.com/office/powerpoint/2015/main" val="1"/>
                    </p:ext>
                  </p:extLst>
                </p:nvPr>
              </p:nvCxnSpPr>
              <p:spPr>
                <a:xfrm rot="10800000" flipH="1">
                  <a:off x="4749017" y="4416771"/>
                  <a:ext cx="1760933" cy="0"/>
                </a:xfrm>
                <a:prstGeom prst="line">
                  <a:avLst/>
                </a:prstGeom>
                <a:ln w="12700">
                  <a:solidFill>
                    <a:srgbClr val="FFFFFF"/>
                  </a:solidFill>
                </a:ln>
              </p:spPr>
              <p:style>
                <a:lnRef idx="1">
                  <a:schemeClr val="accent1"/>
                </a:lnRef>
                <a:fillRef idx="0">
                  <a:schemeClr val="accent1"/>
                </a:fillRef>
                <a:effectRef idx="0">
                  <a:schemeClr val="accent1"/>
                </a:effectRef>
                <a:fontRef idx="minor">
                  <a:schemeClr val="tx1"/>
                </a:fontRef>
              </p:style>
            </p:cxnSp>
            <p:sp>
              <p:nvSpPr>
                <p:cNvPr id="114" name="Rectangle 30">
                  <a:extLst>
                    <a:ext uri="{FF2B5EF4-FFF2-40B4-BE49-F238E27FC236}">
                      <a16:creationId xmlns:a16="http://schemas.microsoft.com/office/drawing/2014/main" id="{EF436F3D-9653-4DF8-832B-580539C56392}"/>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rot="13500000">
                  <a:off x="5136242" y="3224252"/>
                  <a:ext cx="987915" cy="987915"/>
                </a:xfrm>
                <a:custGeom>
                  <a:avLst/>
                  <a:gdLst>
                    <a:gd name="connsiteX0" fmla="*/ 0 w 1302493"/>
                    <a:gd name="connsiteY0" fmla="*/ 0 h 1302493"/>
                    <a:gd name="connsiteX1" fmla="*/ 1302493 w 1302493"/>
                    <a:gd name="connsiteY1" fmla="*/ 0 h 1302493"/>
                    <a:gd name="connsiteX2" fmla="*/ 1302493 w 1302493"/>
                    <a:gd name="connsiteY2" fmla="*/ 1302493 h 1302493"/>
                    <a:gd name="connsiteX3" fmla="*/ 0 w 1302493"/>
                    <a:gd name="connsiteY3" fmla="*/ 1302493 h 1302493"/>
                    <a:gd name="connsiteX4" fmla="*/ 0 w 1302493"/>
                    <a:gd name="connsiteY4" fmla="*/ 0 h 1302493"/>
                    <a:gd name="connsiteX0" fmla="*/ 1302493 w 1393933"/>
                    <a:gd name="connsiteY0" fmla="*/ 1302493 h 1393933"/>
                    <a:gd name="connsiteX1" fmla="*/ 0 w 1393933"/>
                    <a:gd name="connsiteY1" fmla="*/ 1302493 h 1393933"/>
                    <a:gd name="connsiteX2" fmla="*/ 0 w 1393933"/>
                    <a:gd name="connsiteY2" fmla="*/ 0 h 1393933"/>
                    <a:gd name="connsiteX3" fmla="*/ 1302493 w 1393933"/>
                    <a:gd name="connsiteY3" fmla="*/ 0 h 1393933"/>
                    <a:gd name="connsiteX4" fmla="*/ 1393933 w 1393933"/>
                    <a:gd name="connsiteY4" fmla="*/ 1393933 h 1393933"/>
                    <a:gd name="connsiteX0" fmla="*/ 0 w 1393933"/>
                    <a:gd name="connsiteY0" fmla="*/ 1302493 h 1393933"/>
                    <a:gd name="connsiteX1" fmla="*/ 0 w 1393933"/>
                    <a:gd name="connsiteY1" fmla="*/ 0 h 1393933"/>
                    <a:gd name="connsiteX2" fmla="*/ 1302493 w 1393933"/>
                    <a:gd name="connsiteY2" fmla="*/ 0 h 1393933"/>
                    <a:gd name="connsiteX3" fmla="*/ 1393933 w 1393933"/>
                    <a:gd name="connsiteY3" fmla="*/ 1393933 h 1393933"/>
                    <a:gd name="connsiteX0" fmla="*/ 0 w 1302493"/>
                    <a:gd name="connsiteY0" fmla="*/ 1302493 h 1302493"/>
                    <a:gd name="connsiteX1" fmla="*/ 0 w 1302493"/>
                    <a:gd name="connsiteY1" fmla="*/ 0 h 1302493"/>
                    <a:gd name="connsiteX2" fmla="*/ 1302493 w 1302493"/>
                    <a:gd name="connsiteY2" fmla="*/ 0 h 1302493"/>
                  </a:gdLst>
                  <a:ahLst/>
                  <a:cxnLst>
                    <a:cxn ang="0">
                      <a:pos x="connsiteX0" y="connsiteY0"/>
                    </a:cxn>
                    <a:cxn ang="0">
                      <a:pos x="connsiteX1" y="connsiteY1"/>
                    </a:cxn>
                    <a:cxn ang="0">
                      <a:pos x="connsiteX2" y="connsiteY2"/>
                    </a:cxn>
                  </a:cxnLst>
                  <a:rect l="l" t="t" r="r" b="b"/>
                  <a:pathLst>
                    <a:path w="1302493" h="1302493">
                      <a:moveTo>
                        <a:pt x="0" y="1302493"/>
                      </a:moveTo>
                      <a:lnTo>
                        <a:pt x="0" y="0"/>
                      </a:lnTo>
                      <a:lnTo>
                        <a:pt x="1302493" y="0"/>
                      </a:lnTo>
                    </a:path>
                  </a:pathLst>
                </a:custGeom>
                <a:noFill/>
                <a:ln w="12700">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5" name="Rectangle 30">
                  <a:extLst>
                    <a:ext uri="{FF2B5EF4-FFF2-40B4-BE49-F238E27FC236}">
                      <a16:creationId xmlns:a16="http://schemas.microsoft.com/office/drawing/2014/main" id="{0154A205-573A-4A5C-A3DF-B4DC24A2FF90}"/>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rot="13500000">
                  <a:off x="5327037" y="3070731"/>
                  <a:ext cx="606323" cy="606323"/>
                </a:xfrm>
                <a:custGeom>
                  <a:avLst/>
                  <a:gdLst>
                    <a:gd name="connsiteX0" fmla="*/ 0 w 1302493"/>
                    <a:gd name="connsiteY0" fmla="*/ 0 h 1302493"/>
                    <a:gd name="connsiteX1" fmla="*/ 1302493 w 1302493"/>
                    <a:gd name="connsiteY1" fmla="*/ 0 h 1302493"/>
                    <a:gd name="connsiteX2" fmla="*/ 1302493 w 1302493"/>
                    <a:gd name="connsiteY2" fmla="*/ 1302493 h 1302493"/>
                    <a:gd name="connsiteX3" fmla="*/ 0 w 1302493"/>
                    <a:gd name="connsiteY3" fmla="*/ 1302493 h 1302493"/>
                    <a:gd name="connsiteX4" fmla="*/ 0 w 1302493"/>
                    <a:gd name="connsiteY4" fmla="*/ 0 h 1302493"/>
                    <a:gd name="connsiteX0" fmla="*/ 1302493 w 1393933"/>
                    <a:gd name="connsiteY0" fmla="*/ 1302493 h 1393933"/>
                    <a:gd name="connsiteX1" fmla="*/ 0 w 1393933"/>
                    <a:gd name="connsiteY1" fmla="*/ 1302493 h 1393933"/>
                    <a:gd name="connsiteX2" fmla="*/ 0 w 1393933"/>
                    <a:gd name="connsiteY2" fmla="*/ 0 h 1393933"/>
                    <a:gd name="connsiteX3" fmla="*/ 1302493 w 1393933"/>
                    <a:gd name="connsiteY3" fmla="*/ 0 h 1393933"/>
                    <a:gd name="connsiteX4" fmla="*/ 1393933 w 1393933"/>
                    <a:gd name="connsiteY4" fmla="*/ 1393933 h 1393933"/>
                    <a:gd name="connsiteX0" fmla="*/ 0 w 1393933"/>
                    <a:gd name="connsiteY0" fmla="*/ 1302493 h 1393933"/>
                    <a:gd name="connsiteX1" fmla="*/ 0 w 1393933"/>
                    <a:gd name="connsiteY1" fmla="*/ 0 h 1393933"/>
                    <a:gd name="connsiteX2" fmla="*/ 1302493 w 1393933"/>
                    <a:gd name="connsiteY2" fmla="*/ 0 h 1393933"/>
                    <a:gd name="connsiteX3" fmla="*/ 1393933 w 1393933"/>
                    <a:gd name="connsiteY3" fmla="*/ 1393933 h 1393933"/>
                    <a:gd name="connsiteX0" fmla="*/ 0 w 1302493"/>
                    <a:gd name="connsiteY0" fmla="*/ 1302493 h 1302493"/>
                    <a:gd name="connsiteX1" fmla="*/ 0 w 1302493"/>
                    <a:gd name="connsiteY1" fmla="*/ 0 h 1302493"/>
                    <a:gd name="connsiteX2" fmla="*/ 1302493 w 1302493"/>
                    <a:gd name="connsiteY2" fmla="*/ 0 h 1302493"/>
                  </a:gdLst>
                  <a:ahLst/>
                  <a:cxnLst>
                    <a:cxn ang="0">
                      <a:pos x="connsiteX0" y="connsiteY0"/>
                    </a:cxn>
                    <a:cxn ang="0">
                      <a:pos x="connsiteX1" y="connsiteY1"/>
                    </a:cxn>
                    <a:cxn ang="0">
                      <a:pos x="connsiteX2" y="connsiteY2"/>
                    </a:cxn>
                  </a:cxnLst>
                  <a:rect l="l" t="t" r="r" b="b"/>
                  <a:pathLst>
                    <a:path w="1302493" h="1302493">
                      <a:moveTo>
                        <a:pt x="0" y="1302493"/>
                      </a:moveTo>
                      <a:lnTo>
                        <a:pt x="0" y="0"/>
                      </a:lnTo>
                      <a:lnTo>
                        <a:pt x="1302493" y="0"/>
                      </a:lnTo>
                    </a:path>
                  </a:pathLst>
                </a:custGeom>
                <a:noFill/>
                <a:ln w="12700">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9" name="Group 108">
                <a:extLst>
                  <a:ext uri="{FF2B5EF4-FFF2-40B4-BE49-F238E27FC236}">
                    <a16:creationId xmlns:a16="http://schemas.microsoft.com/office/drawing/2014/main" id="{C2543A46-110B-4E4B-92BD-F8B8E21CD602}"/>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3125006" y="3171595"/>
                <a:ext cx="1785984" cy="1799739"/>
                <a:chOff x="6879836" y="3516901"/>
                <a:chExt cx="1785984" cy="1799739"/>
              </a:xfrm>
            </p:grpSpPr>
            <p:sp>
              <p:nvSpPr>
                <p:cNvPr id="110" name="Freeform: Shape 109">
                  <a:extLst>
                    <a:ext uri="{FF2B5EF4-FFF2-40B4-BE49-F238E27FC236}">
                      <a16:creationId xmlns:a16="http://schemas.microsoft.com/office/drawing/2014/main" id="{45471145-1F29-4FC3-8B75-277BD8E22812}"/>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a:off x="6879836" y="3521665"/>
                  <a:ext cx="892801" cy="1794975"/>
                </a:xfrm>
                <a:custGeom>
                  <a:avLst/>
                  <a:gdLst>
                    <a:gd name="connsiteX0" fmla="*/ 892801 w 892801"/>
                    <a:gd name="connsiteY0" fmla="*/ 0 h 1794975"/>
                    <a:gd name="connsiteX1" fmla="*/ 892801 w 892801"/>
                    <a:gd name="connsiteY1" fmla="*/ 1434622 h 1794975"/>
                    <a:gd name="connsiteX2" fmla="*/ 845919 w 892801"/>
                    <a:gd name="connsiteY2" fmla="*/ 1533379 h 1794975"/>
                    <a:gd name="connsiteX3" fmla="*/ 440820 w 892801"/>
                    <a:gd name="connsiteY3" fmla="*/ 1794916 h 1794975"/>
                    <a:gd name="connsiteX4" fmla="*/ 379878 w 892801"/>
                    <a:gd name="connsiteY4" fmla="*/ 1791253 h 1794975"/>
                    <a:gd name="connsiteX5" fmla="*/ 763083 w 892801"/>
                    <a:gd name="connsiteY5" fmla="*/ 100140 h 1794975"/>
                    <a:gd name="connsiteX6" fmla="*/ 892801 w 892801"/>
                    <a:gd name="connsiteY6" fmla="*/ 0 h 17949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92801" h="1794975">
                      <a:moveTo>
                        <a:pt x="892801" y="0"/>
                      </a:moveTo>
                      <a:lnTo>
                        <a:pt x="892801" y="1434622"/>
                      </a:lnTo>
                      <a:lnTo>
                        <a:pt x="845919" y="1533379"/>
                      </a:lnTo>
                      <a:cubicBezTo>
                        <a:pt x="735106" y="1711682"/>
                        <a:pt x="584368" y="1792418"/>
                        <a:pt x="440820" y="1794916"/>
                      </a:cubicBezTo>
                      <a:cubicBezTo>
                        <a:pt x="420314" y="1795273"/>
                        <a:pt x="399954" y="1794033"/>
                        <a:pt x="379878" y="1791253"/>
                      </a:cubicBezTo>
                      <a:cubicBezTo>
                        <a:pt x="-41718" y="1732871"/>
                        <a:pt x="-338017" y="995203"/>
                        <a:pt x="763083" y="100140"/>
                      </a:cubicBezTo>
                      <a:lnTo>
                        <a:pt x="892801" y="0"/>
                      </a:ln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solidFill>
                      <a:schemeClr val="tx1"/>
                    </a:solidFill>
                  </a:endParaRPr>
                </a:p>
              </p:txBody>
            </p:sp>
            <p:sp>
              <p:nvSpPr>
                <p:cNvPr id="111" name="Freeform: Shape 110">
                  <a:extLst>
                    <a:ext uri="{FF2B5EF4-FFF2-40B4-BE49-F238E27FC236}">
                      <a16:creationId xmlns:a16="http://schemas.microsoft.com/office/drawing/2014/main" id="{79DA4A81-8892-4F1C-9311-7AEAE2C8D534}"/>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a:off x="7772637" y="3516901"/>
                  <a:ext cx="893183" cy="1795123"/>
                </a:xfrm>
                <a:custGeom>
                  <a:avLst/>
                  <a:gdLst>
                    <a:gd name="connsiteX0" fmla="*/ 191 w 893183"/>
                    <a:gd name="connsiteY0" fmla="*/ 0 h 1795123"/>
                    <a:gd name="connsiteX1" fmla="*/ 130101 w 893183"/>
                    <a:gd name="connsiteY1" fmla="*/ 100288 h 1795123"/>
                    <a:gd name="connsiteX2" fmla="*/ 513306 w 893183"/>
                    <a:gd name="connsiteY2" fmla="*/ 1791401 h 1795123"/>
                    <a:gd name="connsiteX3" fmla="*/ 47265 w 893183"/>
                    <a:gd name="connsiteY3" fmla="*/ 1533527 h 1795123"/>
                    <a:gd name="connsiteX4" fmla="*/ 192 w 893183"/>
                    <a:gd name="connsiteY4" fmla="*/ 1434367 h 1795123"/>
                    <a:gd name="connsiteX5" fmla="*/ 192 w 893183"/>
                    <a:gd name="connsiteY5" fmla="*/ 1438981 h 1795123"/>
                    <a:gd name="connsiteX6" fmla="*/ 0 w 893183"/>
                    <a:gd name="connsiteY6" fmla="*/ 1439386 h 1795123"/>
                    <a:gd name="connsiteX7" fmla="*/ 0 w 893183"/>
                    <a:gd name="connsiteY7" fmla="*/ 4764 h 1795123"/>
                    <a:gd name="connsiteX8" fmla="*/ 191 w 893183"/>
                    <a:gd name="connsiteY8" fmla="*/ 4616 h 1795123"/>
                    <a:gd name="connsiteX9" fmla="*/ 191 w 893183"/>
                    <a:gd name="connsiteY9" fmla="*/ 0 h 17951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893183" h="1795123">
                      <a:moveTo>
                        <a:pt x="191" y="0"/>
                      </a:moveTo>
                      <a:lnTo>
                        <a:pt x="130101" y="100288"/>
                      </a:lnTo>
                      <a:cubicBezTo>
                        <a:pt x="1231201" y="995351"/>
                        <a:pt x="934902" y="1733019"/>
                        <a:pt x="513306" y="1791401"/>
                      </a:cubicBezTo>
                      <a:cubicBezTo>
                        <a:pt x="352699" y="1813642"/>
                        <a:pt x="173909" y="1737302"/>
                        <a:pt x="47265" y="1533527"/>
                      </a:cubicBezTo>
                      <a:lnTo>
                        <a:pt x="192" y="1434367"/>
                      </a:lnTo>
                      <a:lnTo>
                        <a:pt x="192" y="1438981"/>
                      </a:lnTo>
                      <a:lnTo>
                        <a:pt x="0" y="1439386"/>
                      </a:lnTo>
                      <a:lnTo>
                        <a:pt x="0" y="4764"/>
                      </a:lnTo>
                      <a:lnTo>
                        <a:pt x="191" y="4616"/>
                      </a:lnTo>
                      <a:lnTo>
                        <a:pt x="191" y="0"/>
                      </a:ln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solidFill>
                      <a:schemeClr val="tx1"/>
                    </a:solidFill>
                  </a:endParaRPr>
                </a:p>
              </p:txBody>
            </p:sp>
          </p:grpSp>
        </p:grpSp>
        <p:grpSp>
          <p:nvGrpSpPr>
            <p:cNvPr id="62" name="Group 61">
              <a:extLst>
                <a:ext uri="{FF2B5EF4-FFF2-40B4-BE49-F238E27FC236}">
                  <a16:creationId xmlns:a16="http://schemas.microsoft.com/office/drawing/2014/main" id="{E4C401AA-847D-4D5A-9199-3B368AD88A45}"/>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540000" y="2480400"/>
              <a:ext cx="2457450" cy="3838575"/>
              <a:chOff x="587376" y="280988"/>
              <a:chExt cx="2457450" cy="3838575"/>
            </a:xfrm>
          </p:grpSpPr>
          <p:sp>
            <p:nvSpPr>
              <p:cNvPr id="86" name="Freeform 64">
                <a:extLst>
                  <a:ext uri="{FF2B5EF4-FFF2-40B4-BE49-F238E27FC236}">
                    <a16:creationId xmlns:a16="http://schemas.microsoft.com/office/drawing/2014/main" id="{BCD66427-9375-44C7-B176-87D1E5D90179}"/>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1443038"/>
                <a:ext cx="1228725" cy="790575"/>
              </a:xfrm>
              <a:custGeom>
                <a:avLst/>
                <a:gdLst>
                  <a:gd name="T0" fmla="*/ 162 w 258"/>
                  <a:gd name="T1" fmla="*/ 132 h 166"/>
                  <a:gd name="T2" fmla="*/ 258 w 258"/>
                  <a:gd name="T3" fmla="*/ 0 h 166"/>
                  <a:gd name="T4" fmla="*/ 0 w 258"/>
                  <a:gd name="T5" fmla="*/ 149 h 166"/>
                  <a:gd name="T6" fmla="*/ 162 w 258"/>
                  <a:gd name="T7" fmla="*/ 132 h 166"/>
                </a:gdLst>
                <a:ahLst/>
                <a:cxnLst>
                  <a:cxn ang="0">
                    <a:pos x="T0" y="T1"/>
                  </a:cxn>
                  <a:cxn ang="0">
                    <a:pos x="T2" y="T3"/>
                  </a:cxn>
                  <a:cxn ang="0">
                    <a:pos x="T4" y="T5"/>
                  </a:cxn>
                  <a:cxn ang="0">
                    <a:pos x="T6" y="T7"/>
                  </a:cxn>
                </a:cxnLst>
                <a:rect l="0" t="0" r="r" b="b"/>
                <a:pathLst>
                  <a:path w="258" h="166">
                    <a:moveTo>
                      <a:pt x="162" y="132"/>
                    </a:moveTo>
                    <a:cubicBezTo>
                      <a:pt x="214" y="102"/>
                      <a:pt x="247" y="54"/>
                      <a:pt x="258" y="0"/>
                    </a:cubicBezTo>
                    <a:cubicBezTo>
                      <a:pt x="0" y="149"/>
                      <a:pt x="0" y="149"/>
                      <a:pt x="0" y="149"/>
                    </a:cubicBezTo>
                    <a:cubicBezTo>
                      <a:pt x="52" y="166"/>
                      <a:pt x="111" y="162"/>
                      <a:pt x="162" y="132"/>
                    </a:cubicBezTo>
                    <a:close/>
                  </a:path>
                </a:pathLst>
              </a:custGeom>
              <a:gradFill flip="none" rotWithShape="1">
                <a:gsLst>
                  <a:gs pos="0">
                    <a:srgbClr val="FFFFFF">
                      <a:alpha val="80000"/>
                    </a:srgbClr>
                  </a:gs>
                  <a:gs pos="100000">
                    <a:srgbClr val="FFFFFF">
                      <a:alpha val="10000"/>
                    </a:srgbClr>
                  </a:gs>
                </a:gsLst>
                <a:lin ang="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87" name="Freeform 81">
                <a:extLst>
                  <a:ext uri="{FF2B5EF4-FFF2-40B4-BE49-F238E27FC236}">
                    <a16:creationId xmlns:a16="http://schemas.microsoft.com/office/drawing/2014/main" id="{DBDB153C-43F9-4C36-8330-E06BE08B313B}"/>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2205038"/>
                <a:ext cx="1228725" cy="790575"/>
              </a:xfrm>
              <a:custGeom>
                <a:avLst/>
                <a:gdLst>
                  <a:gd name="T0" fmla="*/ 162 w 258"/>
                  <a:gd name="T1" fmla="*/ 132 h 166"/>
                  <a:gd name="T2" fmla="*/ 258 w 258"/>
                  <a:gd name="T3" fmla="*/ 0 h 166"/>
                  <a:gd name="T4" fmla="*/ 0 w 258"/>
                  <a:gd name="T5" fmla="*/ 149 h 166"/>
                  <a:gd name="T6" fmla="*/ 162 w 258"/>
                  <a:gd name="T7" fmla="*/ 132 h 166"/>
                </a:gdLst>
                <a:ahLst/>
                <a:cxnLst>
                  <a:cxn ang="0">
                    <a:pos x="T0" y="T1"/>
                  </a:cxn>
                  <a:cxn ang="0">
                    <a:pos x="T2" y="T3"/>
                  </a:cxn>
                  <a:cxn ang="0">
                    <a:pos x="T4" y="T5"/>
                  </a:cxn>
                  <a:cxn ang="0">
                    <a:pos x="T6" y="T7"/>
                  </a:cxn>
                </a:cxnLst>
                <a:rect l="0" t="0" r="r" b="b"/>
                <a:pathLst>
                  <a:path w="258" h="166">
                    <a:moveTo>
                      <a:pt x="162" y="132"/>
                    </a:moveTo>
                    <a:cubicBezTo>
                      <a:pt x="214" y="102"/>
                      <a:pt x="247" y="54"/>
                      <a:pt x="258" y="0"/>
                    </a:cubicBezTo>
                    <a:cubicBezTo>
                      <a:pt x="0" y="149"/>
                      <a:pt x="0" y="149"/>
                      <a:pt x="0" y="149"/>
                    </a:cubicBezTo>
                    <a:cubicBezTo>
                      <a:pt x="52" y="166"/>
                      <a:pt x="111" y="162"/>
                      <a:pt x="162" y="132"/>
                    </a:cubicBezTo>
                    <a:close/>
                  </a:path>
                </a:pathLst>
              </a:custGeom>
              <a:gradFill flip="none" rotWithShape="1">
                <a:gsLst>
                  <a:gs pos="0">
                    <a:srgbClr val="FFFFFF">
                      <a:alpha val="80000"/>
                    </a:srgbClr>
                  </a:gs>
                  <a:gs pos="100000">
                    <a:srgbClr val="FFFFFF">
                      <a:alpha val="10000"/>
                    </a:srgbClr>
                  </a:gs>
                </a:gsLst>
                <a:lin ang="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88" name="Freeform 61">
                <a:extLst>
                  <a:ext uri="{FF2B5EF4-FFF2-40B4-BE49-F238E27FC236}">
                    <a16:creationId xmlns:a16="http://schemas.microsoft.com/office/drawing/2014/main" id="{DBD793DD-531D-4E1E-B992-5E5891F600F9}"/>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87376" y="1443038"/>
                <a:ext cx="1228725" cy="790575"/>
              </a:xfrm>
              <a:custGeom>
                <a:avLst/>
                <a:gdLst>
                  <a:gd name="T0" fmla="*/ 95 w 258"/>
                  <a:gd name="T1" fmla="*/ 132 h 166"/>
                  <a:gd name="T2" fmla="*/ 258 w 258"/>
                  <a:gd name="T3" fmla="*/ 149 h 166"/>
                  <a:gd name="T4" fmla="*/ 0 w 258"/>
                  <a:gd name="T5" fmla="*/ 0 h 166"/>
                  <a:gd name="T6" fmla="*/ 95 w 258"/>
                  <a:gd name="T7" fmla="*/ 132 h 166"/>
                </a:gdLst>
                <a:ahLst/>
                <a:cxnLst>
                  <a:cxn ang="0">
                    <a:pos x="T0" y="T1"/>
                  </a:cxn>
                  <a:cxn ang="0">
                    <a:pos x="T2" y="T3"/>
                  </a:cxn>
                  <a:cxn ang="0">
                    <a:pos x="T4" y="T5"/>
                  </a:cxn>
                  <a:cxn ang="0">
                    <a:pos x="T6" y="T7"/>
                  </a:cxn>
                </a:cxnLst>
                <a:rect l="0" t="0" r="r" b="b"/>
                <a:pathLst>
                  <a:path w="258" h="166">
                    <a:moveTo>
                      <a:pt x="95" y="132"/>
                    </a:moveTo>
                    <a:cubicBezTo>
                      <a:pt x="147" y="162"/>
                      <a:pt x="206" y="166"/>
                      <a:pt x="258" y="149"/>
                    </a:cubicBezTo>
                    <a:cubicBezTo>
                      <a:pt x="0" y="0"/>
                      <a:pt x="0" y="0"/>
                      <a:pt x="0" y="0"/>
                    </a:cubicBezTo>
                    <a:cubicBezTo>
                      <a:pt x="11" y="54"/>
                      <a:pt x="44" y="102"/>
                      <a:pt x="95" y="132"/>
                    </a:cubicBezTo>
                    <a:close/>
                  </a:path>
                </a:pathLst>
              </a:custGeom>
              <a:gradFill flip="none" rotWithShape="1">
                <a:gsLst>
                  <a:gs pos="0">
                    <a:srgbClr val="FFFFFF">
                      <a:alpha val="80000"/>
                    </a:srgbClr>
                  </a:gs>
                  <a:gs pos="100000">
                    <a:srgbClr val="FFFFFF">
                      <a:alpha val="10000"/>
                    </a:srgbClr>
                  </a:gs>
                </a:gsLst>
                <a:lin ang="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89" name="Freeform 78">
                <a:extLst>
                  <a:ext uri="{FF2B5EF4-FFF2-40B4-BE49-F238E27FC236}">
                    <a16:creationId xmlns:a16="http://schemas.microsoft.com/office/drawing/2014/main" id="{CEFB136B-DC35-4F4A-83C4-01135B4EF8B1}"/>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87376" y="2205038"/>
                <a:ext cx="1228725" cy="790575"/>
              </a:xfrm>
              <a:custGeom>
                <a:avLst/>
                <a:gdLst>
                  <a:gd name="T0" fmla="*/ 95 w 258"/>
                  <a:gd name="T1" fmla="*/ 132 h 166"/>
                  <a:gd name="T2" fmla="*/ 258 w 258"/>
                  <a:gd name="T3" fmla="*/ 149 h 166"/>
                  <a:gd name="T4" fmla="*/ 0 w 258"/>
                  <a:gd name="T5" fmla="*/ 0 h 166"/>
                  <a:gd name="T6" fmla="*/ 95 w 258"/>
                  <a:gd name="T7" fmla="*/ 132 h 166"/>
                </a:gdLst>
                <a:ahLst/>
                <a:cxnLst>
                  <a:cxn ang="0">
                    <a:pos x="T0" y="T1"/>
                  </a:cxn>
                  <a:cxn ang="0">
                    <a:pos x="T2" y="T3"/>
                  </a:cxn>
                  <a:cxn ang="0">
                    <a:pos x="T4" y="T5"/>
                  </a:cxn>
                  <a:cxn ang="0">
                    <a:pos x="T6" y="T7"/>
                  </a:cxn>
                </a:cxnLst>
                <a:rect l="0" t="0" r="r" b="b"/>
                <a:pathLst>
                  <a:path w="258" h="166">
                    <a:moveTo>
                      <a:pt x="95" y="132"/>
                    </a:moveTo>
                    <a:cubicBezTo>
                      <a:pt x="147" y="162"/>
                      <a:pt x="206" y="166"/>
                      <a:pt x="258" y="149"/>
                    </a:cubicBezTo>
                    <a:cubicBezTo>
                      <a:pt x="0" y="0"/>
                      <a:pt x="0" y="0"/>
                      <a:pt x="0" y="0"/>
                    </a:cubicBezTo>
                    <a:cubicBezTo>
                      <a:pt x="11" y="54"/>
                      <a:pt x="44" y="102"/>
                      <a:pt x="95" y="132"/>
                    </a:cubicBezTo>
                    <a:close/>
                  </a:path>
                </a:pathLst>
              </a:custGeom>
              <a:gradFill flip="none" rotWithShape="1">
                <a:gsLst>
                  <a:gs pos="0">
                    <a:srgbClr val="FFFFFF">
                      <a:alpha val="80000"/>
                    </a:srgbClr>
                  </a:gs>
                  <a:gs pos="100000">
                    <a:srgbClr val="FFFFFF">
                      <a:alpha val="10000"/>
                    </a:srgbClr>
                  </a:gs>
                </a:gsLst>
                <a:lin ang="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90" name="Freeform 84">
                <a:extLst>
                  <a:ext uri="{FF2B5EF4-FFF2-40B4-BE49-F238E27FC236}">
                    <a16:creationId xmlns:a16="http://schemas.microsoft.com/office/drawing/2014/main" id="{9FB85D2A-279F-4702-B280-612D11B54799}"/>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87376" y="2967038"/>
                <a:ext cx="1228725" cy="790575"/>
              </a:xfrm>
              <a:custGeom>
                <a:avLst/>
                <a:gdLst>
                  <a:gd name="T0" fmla="*/ 95 w 258"/>
                  <a:gd name="T1" fmla="*/ 132 h 166"/>
                  <a:gd name="T2" fmla="*/ 258 w 258"/>
                  <a:gd name="T3" fmla="*/ 149 h 166"/>
                  <a:gd name="T4" fmla="*/ 0 w 258"/>
                  <a:gd name="T5" fmla="*/ 0 h 166"/>
                  <a:gd name="T6" fmla="*/ 95 w 258"/>
                  <a:gd name="T7" fmla="*/ 132 h 166"/>
                </a:gdLst>
                <a:ahLst/>
                <a:cxnLst>
                  <a:cxn ang="0">
                    <a:pos x="T0" y="T1"/>
                  </a:cxn>
                  <a:cxn ang="0">
                    <a:pos x="T2" y="T3"/>
                  </a:cxn>
                  <a:cxn ang="0">
                    <a:pos x="T4" y="T5"/>
                  </a:cxn>
                  <a:cxn ang="0">
                    <a:pos x="T6" y="T7"/>
                  </a:cxn>
                </a:cxnLst>
                <a:rect l="0" t="0" r="r" b="b"/>
                <a:pathLst>
                  <a:path w="258" h="166">
                    <a:moveTo>
                      <a:pt x="95" y="132"/>
                    </a:moveTo>
                    <a:cubicBezTo>
                      <a:pt x="147" y="162"/>
                      <a:pt x="206" y="166"/>
                      <a:pt x="258" y="149"/>
                    </a:cubicBezTo>
                    <a:cubicBezTo>
                      <a:pt x="0" y="0"/>
                      <a:pt x="0" y="0"/>
                      <a:pt x="0" y="0"/>
                    </a:cubicBezTo>
                    <a:cubicBezTo>
                      <a:pt x="11" y="54"/>
                      <a:pt x="44" y="102"/>
                      <a:pt x="95" y="132"/>
                    </a:cubicBezTo>
                    <a:close/>
                  </a:path>
                </a:pathLst>
              </a:custGeom>
              <a:gradFill flip="none" rotWithShape="1">
                <a:gsLst>
                  <a:gs pos="0">
                    <a:srgbClr val="FFFFFF">
                      <a:alpha val="80000"/>
                    </a:srgbClr>
                  </a:gs>
                  <a:gs pos="100000">
                    <a:srgbClr val="FFFFFF">
                      <a:alpha val="10000"/>
                    </a:srgbClr>
                  </a:gs>
                </a:gsLst>
                <a:lin ang="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91" name="Freeform 87">
                <a:extLst>
                  <a:ext uri="{FF2B5EF4-FFF2-40B4-BE49-F238E27FC236}">
                    <a16:creationId xmlns:a16="http://schemas.microsoft.com/office/drawing/2014/main" id="{63C22ADC-4205-46D4-93EB-95498051360C}"/>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2967038"/>
                <a:ext cx="1228725" cy="790575"/>
              </a:xfrm>
              <a:custGeom>
                <a:avLst/>
                <a:gdLst>
                  <a:gd name="T0" fmla="*/ 162 w 258"/>
                  <a:gd name="T1" fmla="*/ 132 h 166"/>
                  <a:gd name="T2" fmla="*/ 258 w 258"/>
                  <a:gd name="T3" fmla="*/ 0 h 166"/>
                  <a:gd name="T4" fmla="*/ 0 w 258"/>
                  <a:gd name="T5" fmla="*/ 149 h 166"/>
                  <a:gd name="T6" fmla="*/ 162 w 258"/>
                  <a:gd name="T7" fmla="*/ 132 h 166"/>
                </a:gdLst>
                <a:ahLst/>
                <a:cxnLst>
                  <a:cxn ang="0">
                    <a:pos x="T0" y="T1"/>
                  </a:cxn>
                  <a:cxn ang="0">
                    <a:pos x="T2" y="T3"/>
                  </a:cxn>
                  <a:cxn ang="0">
                    <a:pos x="T4" y="T5"/>
                  </a:cxn>
                  <a:cxn ang="0">
                    <a:pos x="T6" y="T7"/>
                  </a:cxn>
                </a:cxnLst>
                <a:rect l="0" t="0" r="r" b="b"/>
                <a:pathLst>
                  <a:path w="258" h="166">
                    <a:moveTo>
                      <a:pt x="162" y="132"/>
                    </a:moveTo>
                    <a:cubicBezTo>
                      <a:pt x="214" y="102"/>
                      <a:pt x="247" y="54"/>
                      <a:pt x="258" y="0"/>
                    </a:cubicBezTo>
                    <a:cubicBezTo>
                      <a:pt x="0" y="149"/>
                      <a:pt x="0" y="149"/>
                      <a:pt x="0" y="149"/>
                    </a:cubicBezTo>
                    <a:cubicBezTo>
                      <a:pt x="52" y="166"/>
                      <a:pt x="111" y="162"/>
                      <a:pt x="162" y="132"/>
                    </a:cubicBezTo>
                    <a:close/>
                  </a:path>
                </a:pathLst>
              </a:custGeom>
              <a:gradFill flip="none" rotWithShape="1">
                <a:gsLst>
                  <a:gs pos="0">
                    <a:srgbClr val="FFFFFF">
                      <a:alpha val="80000"/>
                    </a:srgbClr>
                  </a:gs>
                  <a:gs pos="100000">
                    <a:srgbClr val="FFFFFF">
                      <a:alpha val="10000"/>
                    </a:srgbClr>
                  </a:gs>
                </a:gsLst>
                <a:lin ang="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92" name="Freeform 60">
                <a:extLst>
                  <a:ext uri="{FF2B5EF4-FFF2-40B4-BE49-F238E27FC236}">
                    <a16:creationId xmlns:a16="http://schemas.microsoft.com/office/drawing/2014/main" id="{B2FA1D0B-0861-4557-88CC-99D3B909F814}"/>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280988"/>
                <a:ext cx="319088" cy="1419225"/>
              </a:xfrm>
              <a:custGeom>
                <a:avLst/>
                <a:gdLst>
                  <a:gd name="T0" fmla="*/ 0 w 67"/>
                  <a:gd name="T1" fmla="*/ 0 h 298"/>
                  <a:gd name="T2" fmla="*/ 0 w 67"/>
                  <a:gd name="T3" fmla="*/ 298 h 298"/>
                  <a:gd name="T4" fmla="*/ 67 w 67"/>
                  <a:gd name="T5" fmla="*/ 149 h 298"/>
                  <a:gd name="T6" fmla="*/ 0 w 67"/>
                  <a:gd name="T7" fmla="*/ 0 h 298"/>
                </a:gdLst>
                <a:ahLst/>
                <a:cxnLst>
                  <a:cxn ang="0">
                    <a:pos x="T0" y="T1"/>
                  </a:cxn>
                  <a:cxn ang="0">
                    <a:pos x="T2" y="T3"/>
                  </a:cxn>
                  <a:cxn ang="0">
                    <a:pos x="T4" y="T5"/>
                  </a:cxn>
                  <a:cxn ang="0">
                    <a:pos x="T6" y="T7"/>
                  </a:cxn>
                </a:cxnLst>
                <a:rect l="0" t="0" r="r" b="b"/>
                <a:pathLst>
                  <a:path w="67" h="298">
                    <a:moveTo>
                      <a:pt x="0" y="0"/>
                    </a:moveTo>
                    <a:cubicBezTo>
                      <a:pt x="0" y="298"/>
                      <a:pt x="0" y="298"/>
                      <a:pt x="0" y="298"/>
                    </a:cubicBezTo>
                    <a:cubicBezTo>
                      <a:pt x="41" y="261"/>
                      <a:pt x="67" y="208"/>
                      <a:pt x="67" y="149"/>
                    </a:cubicBezTo>
                    <a:cubicBezTo>
                      <a:pt x="67"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93" name="Freeform 59">
                <a:extLst>
                  <a:ext uri="{FF2B5EF4-FFF2-40B4-BE49-F238E27FC236}">
                    <a16:creationId xmlns:a16="http://schemas.microsoft.com/office/drawing/2014/main" id="{4D751BD9-53BA-45A5-81A1-AACC0A176C92}"/>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497013" y="280988"/>
                <a:ext cx="319088" cy="1419225"/>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94" name="Freeform 62">
                <a:extLst>
                  <a:ext uri="{FF2B5EF4-FFF2-40B4-BE49-F238E27FC236}">
                    <a16:creationId xmlns:a16="http://schemas.microsoft.com/office/drawing/2014/main" id="{1FDA24E2-9B8A-4508-833C-3E2C2894CDB1}"/>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87376" y="1390651"/>
                <a:ext cx="1228725" cy="761999"/>
              </a:xfrm>
              <a:custGeom>
                <a:avLst/>
                <a:gdLst>
                  <a:gd name="T0" fmla="*/ 0 w 258"/>
                  <a:gd name="T1" fmla="*/ 17 h 166"/>
                  <a:gd name="T2" fmla="*/ 258 w 258"/>
                  <a:gd name="T3" fmla="*/ 166 h 166"/>
                  <a:gd name="T4" fmla="*/ 162 w 258"/>
                  <a:gd name="T5" fmla="*/ 34 h 166"/>
                  <a:gd name="T6" fmla="*/ 0 w 258"/>
                  <a:gd name="T7" fmla="*/ 17 h 166"/>
                </a:gdLst>
                <a:ahLst/>
                <a:cxnLst>
                  <a:cxn ang="0">
                    <a:pos x="T0" y="T1"/>
                  </a:cxn>
                  <a:cxn ang="0">
                    <a:pos x="T2" y="T3"/>
                  </a:cxn>
                  <a:cxn ang="0">
                    <a:pos x="T4" y="T5"/>
                  </a:cxn>
                  <a:cxn ang="0">
                    <a:pos x="T6" y="T7"/>
                  </a:cxn>
                </a:cxnLst>
                <a:rect l="0" t="0" r="r" b="b"/>
                <a:pathLst>
                  <a:path w="258" h="166">
                    <a:moveTo>
                      <a:pt x="0" y="17"/>
                    </a:moveTo>
                    <a:cubicBezTo>
                      <a:pt x="258" y="166"/>
                      <a:pt x="258" y="166"/>
                      <a:pt x="258" y="166"/>
                    </a:cubicBezTo>
                    <a:cubicBezTo>
                      <a:pt x="247" y="112"/>
                      <a:pt x="213" y="63"/>
                      <a:pt x="162" y="34"/>
                    </a:cubicBezTo>
                    <a:cubicBezTo>
                      <a:pt x="111" y="4"/>
                      <a:pt x="52" y="0"/>
                      <a:pt x="0" y="17"/>
                    </a:cubicBezTo>
                    <a:close/>
                  </a:path>
                </a:pathLst>
              </a:custGeom>
              <a:gradFill flip="none" rotWithShape="1">
                <a:gsLst>
                  <a:gs pos="0">
                    <a:srgbClr val="FFFFFF">
                      <a:alpha val="80000"/>
                    </a:srgbClr>
                  </a:gs>
                  <a:gs pos="100000">
                    <a:srgbClr val="FFFFFF">
                      <a:alpha val="20000"/>
                    </a:srgbClr>
                  </a:gs>
                </a:gsLst>
                <a:lin ang="10800000" scaled="0"/>
                <a:tileRect/>
              </a:gradFill>
              <a:ln>
                <a:noFill/>
              </a:ln>
            </p:spPr>
            <p:txBody>
              <a:bodyPr vert="horz" wrap="square" lIns="91440" tIns="45720" rIns="91440" bIns="45720" numCol="1" anchor="t" anchorCtr="0" compatLnSpc="1">
                <a:prstTxWarp prst="textNoShape">
                  <a:avLst/>
                </a:prstTxWarp>
              </a:bodyPr>
              <a:lstStyle/>
              <a:p>
                <a:endParaRPr lang="en-US" dirty="0"/>
              </a:p>
            </p:txBody>
          </p:sp>
          <p:sp>
            <p:nvSpPr>
              <p:cNvPr id="95" name="Freeform 65">
                <a:extLst>
                  <a:ext uri="{FF2B5EF4-FFF2-40B4-BE49-F238E27FC236}">
                    <a16:creationId xmlns:a16="http://schemas.microsoft.com/office/drawing/2014/main" id="{D2CCA503-DC38-4E11-B299-7DB76F5FAB17}"/>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1362075"/>
                <a:ext cx="1228725" cy="790575"/>
              </a:xfrm>
              <a:custGeom>
                <a:avLst/>
                <a:gdLst>
                  <a:gd name="T0" fmla="*/ 0 w 258"/>
                  <a:gd name="T1" fmla="*/ 166 h 166"/>
                  <a:gd name="T2" fmla="*/ 258 w 258"/>
                  <a:gd name="T3" fmla="*/ 17 h 166"/>
                  <a:gd name="T4" fmla="*/ 96 w 258"/>
                  <a:gd name="T5" fmla="*/ 34 h 166"/>
                  <a:gd name="T6" fmla="*/ 0 w 258"/>
                  <a:gd name="T7" fmla="*/ 166 h 166"/>
                </a:gdLst>
                <a:ahLst/>
                <a:cxnLst>
                  <a:cxn ang="0">
                    <a:pos x="T0" y="T1"/>
                  </a:cxn>
                  <a:cxn ang="0">
                    <a:pos x="T2" y="T3"/>
                  </a:cxn>
                  <a:cxn ang="0">
                    <a:pos x="T4" y="T5"/>
                  </a:cxn>
                  <a:cxn ang="0">
                    <a:pos x="T6" y="T7"/>
                  </a:cxn>
                </a:cxnLst>
                <a:rect l="0" t="0" r="r" b="b"/>
                <a:pathLst>
                  <a:path w="258" h="166">
                    <a:moveTo>
                      <a:pt x="0" y="166"/>
                    </a:moveTo>
                    <a:cubicBezTo>
                      <a:pt x="258" y="17"/>
                      <a:pt x="258" y="17"/>
                      <a:pt x="258" y="17"/>
                    </a:cubicBezTo>
                    <a:cubicBezTo>
                      <a:pt x="206" y="0"/>
                      <a:pt x="147" y="4"/>
                      <a:pt x="96" y="34"/>
                    </a:cubicBezTo>
                    <a:cubicBezTo>
                      <a:pt x="44" y="63"/>
                      <a:pt x="11" y="112"/>
                      <a:pt x="0" y="166"/>
                    </a:cubicBezTo>
                    <a:close/>
                  </a:path>
                </a:pathLst>
              </a:custGeom>
              <a:gradFill flip="none" rotWithShape="0">
                <a:gsLst>
                  <a:gs pos="0">
                    <a:srgbClr val="FFFFFF">
                      <a:alpha val="80000"/>
                    </a:srgbClr>
                  </a:gs>
                  <a:gs pos="100000">
                    <a:srgbClr val="FFFFFF">
                      <a:alpha val="20000"/>
                    </a:srgbClr>
                  </a:gs>
                </a:gsLst>
                <a:lin ang="108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96" name="Freeform 79">
                <a:extLst>
                  <a:ext uri="{FF2B5EF4-FFF2-40B4-BE49-F238E27FC236}">
                    <a16:creationId xmlns:a16="http://schemas.microsoft.com/office/drawing/2014/main" id="{D21F0F68-198F-481C-9DF7-93EB338D67FA}"/>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87376" y="2124075"/>
                <a:ext cx="1228725" cy="790575"/>
              </a:xfrm>
              <a:custGeom>
                <a:avLst/>
                <a:gdLst>
                  <a:gd name="T0" fmla="*/ 0 w 258"/>
                  <a:gd name="T1" fmla="*/ 17 h 166"/>
                  <a:gd name="T2" fmla="*/ 258 w 258"/>
                  <a:gd name="T3" fmla="*/ 166 h 166"/>
                  <a:gd name="T4" fmla="*/ 162 w 258"/>
                  <a:gd name="T5" fmla="*/ 34 h 166"/>
                  <a:gd name="T6" fmla="*/ 0 w 258"/>
                  <a:gd name="T7" fmla="*/ 17 h 166"/>
                </a:gdLst>
                <a:ahLst/>
                <a:cxnLst>
                  <a:cxn ang="0">
                    <a:pos x="T0" y="T1"/>
                  </a:cxn>
                  <a:cxn ang="0">
                    <a:pos x="T2" y="T3"/>
                  </a:cxn>
                  <a:cxn ang="0">
                    <a:pos x="T4" y="T5"/>
                  </a:cxn>
                  <a:cxn ang="0">
                    <a:pos x="T6" y="T7"/>
                  </a:cxn>
                </a:cxnLst>
                <a:rect l="0" t="0" r="r" b="b"/>
                <a:pathLst>
                  <a:path w="258" h="166">
                    <a:moveTo>
                      <a:pt x="0" y="17"/>
                    </a:moveTo>
                    <a:cubicBezTo>
                      <a:pt x="258" y="166"/>
                      <a:pt x="258" y="166"/>
                      <a:pt x="258" y="166"/>
                    </a:cubicBezTo>
                    <a:cubicBezTo>
                      <a:pt x="247" y="112"/>
                      <a:pt x="213" y="63"/>
                      <a:pt x="162" y="34"/>
                    </a:cubicBezTo>
                    <a:cubicBezTo>
                      <a:pt x="111" y="4"/>
                      <a:pt x="52" y="0"/>
                      <a:pt x="0" y="17"/>
                    </a:cubicBezTo>
                    <a:close/>
                  </a:path>
                </a:pathLst>
              </a:custGeom>
              <a:gradFill flip="none" rotWithShape="1">
                <a:gsLst>
                  <a:gs pos="0">
                    <a:srgbClr val="FFFFFF">
                      <a:alpha val="80000"/>
                    </a:srgbClr>
                  </a:gs>
                  <a:gs pos="100000">
                    <a:srgbClr val="FFFFFF">
                      <a:alpha val="20000"/>
                    </a:srgbClr>
                  </a:gs>
                </a:gsLst>
                <a:lin ang="108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97" name="Freeform 82">
                <a:extLst>
                  <a:ext uri="{FF2B5EF4-FFF2-40B4-BE49-F238E27FC236}">
                    <a16:creationId xmlns:a16="http://schemas.microsoft.com/office/drawing/2014/main" id="{A0B2B8C2-FDD5-497A-9CFD-2981549022E1}"/>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2124075"/>
                <a:ext cx="1228725" cy="790575"/>
              </a:xfrm>
              <a:custGeom>
                <a:avLst/>
                <a:gdLst>
                  <a:gd name="T0" fmla="*/ 0 w 258"/>
                  <a:gd name="T1" fmla="*/ 166 h 166"/>
                  <a:gd name="T2" fmla="*/ 258 w 258"/>
                  <a:gd name="T3" fmla="*/ 17 h 166"/>
                  <a:gd name="T4" fmla="*/ 96 w 258"/>
                  <a:gd name="T5" fmla="*/ 34 h 166"/>
                  <a:gd name="T6" fmla="*/ 0 w 258"/>
                  <a:gd name="T7" fmla="*/ 166 h 166"/>
                </a:gdLst>
                <a:ahLst/>
                <a:cxnLst>
                  <a:cxn ang="0">
                    <a:pos x="T0" y="T1"/>
                  </a:cxn>
                  <a:cxn ang="0">
                    <a:pos x="T2" y="T3"/>
                  </a:cxn>
                  <a:cxn ang="0">
                    <a:pos x="T4" y="T5"/>
                  </a:cxn>
                  <a:cxn ang="0">
                    <a:pos x="T6" y="T7"/>
                  </a:cxn>
                </a:cxnLst>
                <a:rect l="0" t="0" r="r" b="b"/>
                <a:pathLst>
                  <a:path w="258" h="166">
                    <a:moveTo>
                      <a:pt x="0" y="166"/>
                    </a:moveTo>
                    <a:cubicBezTo>
                      <a:pt x="258" y="17"/>
                      <a:pt x="258" y="17"/>
                      <a:pt x="258" y="17"/>
                    </a:cubicBezTo>
                    <a:cubicBezTo>
                      <a:pt x="206" y="0"/>
                      <a:pt x="147" y="4"/>
                      <a:pt x="96" y="34"/>
                    </a:cubicBezTo>
                    <a:cubicBezTo>
                      <a:pt x="44" y="63"/>
                      <a:pt x="11" y="112"/>
                      <a:pt x="0" y="166"/>
                    </a:cubicBezTo>
                    <a:close/>
                  </a:path>
                </a:pathLst>
              </a:custGeom>
              <a:gradFill flip="none" rotWithShape="1">
                <a:gsLst>
                  <a:gs pos="0">
                    <a:srgbClr val="FFFFFF">
                      <a:alpha val="80000"/>
                    </a:srgbClr>
                  </a:gs>
                  <a:gs pos="100000">
                    <a:srgbClr val="FFFFFF">
                      <a:alpha val="20000"/>
                    </a:srgbClr>
                  </a:gs>
                </a:gsLst>
                <a:lin ang="108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98" name="Freeform 85">
                <a:extLst>
                  <a:ext uri="{FF2B5EF4-FFF2-40B4-BE49-F238E27FC236}">
                    <a16:creationId xmlns:a16="http://schemas.microsoft.com/office/drawing/2014/main" id="{C9A20254-ABE1-475B-9CA8-97E7369F4EE1}"/>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87376" y="2886075"/>
                <a:ext cx="1228725" cy="790575"/>
              </a:xfrm>
              <a:custGeom>
                <a:avLst/>
                <a:gdLst>
                  <a:gd name="T0" fmla="*/ 0 w 258"/>
                  <a:gd name="T1" fmla="*/ 17 h 166"/>
                  <a:gd name="T2" fmla="*/ 258 w 258"/>
                  <a:gd name="T3" fmla="*/ 166 h 166"/>
                  <a:gd name="T4" fmla="*/ 162 w 258"/>
                  <a:gd name="T5" fmla="*/ 34 h 166"/>
                  <a:gd name="T6" fmla="*/ 0 w 258"/>
                  <a:gd name="T7" fmla="*/ 17 h 166"/>
                </a:gdLst>
                <a:ahLst/>
                <a:cxnLst>
                  <a:cxn ang="0">
                    <a:pos x="T0" y="T1"/>
                  </a:cxn>
                  <a:cxn ang="0">
                    <a:pos x="T2" y="T3"/>
                  </a:cxn>
                  <a:cxn ang="0">
                    <a:pos x="T4" y="T5"/>
                  </a:cxn>
                  <a:cxn ang="0">
                    <a:pos x="T6" y="T7"/>
                  </a:cxn>
                </a:cxnLst>
                <a:rect l="0" t="0" r="r" b="b"/>
                <a:pathLst>
                  <a:path w="258" h="166">
                    <a:moveTo>
                      <a:pt x="0" y="17"/>
                    </a:moveTo>
                    <a:cubicBezTo>
                      <a:pt x="258" y="166"/>
                      <a:pt x="258" y="166"/>
                      <a:pt x="258" y="166"/>
                    </a:cubicBezTo>
                    <a:cubicBezTo>
                      <a:pt x="247" y="112"/>
                      <a:pt x="213" y="63"/>
                      <a:pt x="162" y="34"/>
                    </a:cubicBezTo>
                    <a:cubicBezTo>
                      <a:pt x="111" y="4"/>
                      <a:pt x="52" y="0"/>
                      <a:pt x="0" y="17"/>
                    </a:cubicBezTo>
                    <a:close/>
                  </a:path>
                </a:pathLst>
              </a:custGeom>
              <a:gradFill flip="none" rotWithShape="1">
                <a:gsLst>
                  <a:gs pos="0">
                    <a:srgbClr val="FFFFFF">
                      <a:alpha val="80000"/>
                    </a:srgbClr>
                  </a:gs>
                  <a:gs pos="100000">
                    <a:srgbClr val="FFFFFF">
                      <a:alpha val="20000"/>
                    </a:srgbClr>
                  </a:gs>
                </a:gsLst>
                <a:lin ang="108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99" name="Freeform 88">
                <a:extLst>
                  <a:ext uri="{FF2B5EF4-FFF2-40B4-BE49-F238E27FC236}">
                    <a16:creationId xmlns:a16="http://schemas.microsoft.com/office/drawing/2014/main" id="{23E12738-13DA-4FBC-9E2B-569CE16058B7}"/>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2886075"/>
                <a:ext cx="1228725" cy="790575"/>
              </a:xfrm>
              <a:custGeom>
                <a:avLst/>
                <a:gdLst>
                  <a:gd name="T0" fmla="*/ 0 w 258"/>
                  <a:gd name="T1" fmla="*/ 166 h 166"/>
                  <a:gd name="T2" fmla="*/ 258 w 258"/>
                  <a:gd name="T3" fmla="*/ 17 h 166"/>
                  <a:gd name="T4" fmla="*/ 96 w 258"/>
                  <a:gd name="T5" fmla="*/ 34 h 166"/>
                  <a:gd name="T6" fmla="*/ 0 w 258"/>
                  <a:gd name="T7" fmla="*/ 166 h 166"/>
                </a:gdLst>
                <a:ahLst/>
                <a:cxnLst>
                  <a:cxn ang="0">
                    <a:pos x="T0" y="T1"/>
                  </a:cxn>
                  <a:cxn ang="0">
                    <a:pos x="T2" y="T3"/>
                  </a:cxn>
                  <a:cxn ang="0">
                    <a:pos x="T4" y="T5"/>
                  </a:cxn>
                  <a:cxn ang="0">
                    <a:pos x="T6" y="T7"/>
                  </a:cxn>
                </a:cxnLst>
                <a:rect l="0" t="0" r="r" b="b"/>
                <a:pathLst>
                  <a:path w="258" h="166">
                    <a:moveTo>
                      <a:pt x="0" y="166"/>
                    </a:moveTo>
                    <a:cubicBezTo>
                      <a:pt x="258" y="17"/>
                      <a:pt x="258" y="17"/>
                      <a:pt x="258" y="17"/>
                    </a:cubicBezTo>
                    <a:cubicBezTo>
                      <a:pt x="206" y="0"/>
                      <a:pt x="147" y="4"/>
                      <a:pt x="96" y="34"/>
                    </a:cubicBezTo>
                    <a:cubicBezTo>
                      <a:pt x="44" y="63"/>
                      <a:pt x="11" y="112"/>
                      <a:pt x="0" y="166"/>
                    </a:cubicBezTo>
                    <a:close/>
                  </a:path>
                </a:pathLst>
              </a:custGeom>
              <a:gradFill flip="none" rotWithShape="1">
                <a:gsLst>
                  <a:gs pos="0">
                    <a:srgbClr val="FFFFFF">
                      <a:alpha val="80000"/>
                    </a:srgbClr>
                  </a:gs>
                  <a:gs pos="100000">
                    <a:srgbClr val="FFFFFF">
                      <a:alpha val="20000"/>
                    </a:srgbClr>
                  </a:gs>
                </a:gsLst>
                <a:lin ang="10800000" scaled="0"/>
                <a:tileRect/>
              </a:gradFill>
              <a:ln>
                <a:noFill/>
              </a:ln>
            </p:spPr>
            <p:txBody>
              <a:bodyPr vert="horz" wrap="square" lIns="91440" tIns="45720" rIns="91440" bIns="45720" numCol="1" anchor="t" anchorCtr="0" compatLnSpc="1">
                <a:prstTxWarp prst="textNoShape">
                  <a:avLst/>
                </a:prstTxWarp>
              </a:bodyPr>
              <a:lstStyle/>
              <a:p>
                <a:endParaRPr lang="en-US"/>
              </a:p>
            </p:txBody>
          </p:sp>
          <p:grpSp>
            <p:nvGrpSpPr>
              <p:cNvPr id="100" name="Group 99">
                <a:extLst>
                  <a:ext uri="{FF2B5EF4-FFF2-40B4-BE49-F238E27FC236}">
                    <a16:creationId xmlns:a16="http://schemas.microsoft.com/office/drawing/2014/main" id="{A8F1C84D-36A7-432E-8525-755B1F33F7E5}"/>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587376" y="280988"/>
                <a:ext cx="2457450" cy="3838575"/>
                <a:chOff x="587376" y="280988"/>
                <a:chExt cx="2457450" cy="3838575"/>
              </a:xfrm>
            </p:grpSpPr>
            <p:sp>
              <p:nvSpPr>
                <p:cNvPr id="101" name="Line 63">
                  <a:extLst>
                    <a:ext uri="{FF2B5EF4-FFF2-40B4-BE49-F238E27FC236}">
                      <a16:creationId xmlns:a16="http://schemas.microsoft.com/office/drawing/2014/main" id="{D43B981D-1875-4E2D-B4B5-431D2CE842EF}"/>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a:off x="587376" y="1443038"/>
                  <a:ext cx="1228725" cy="709613"/>
                </a:xfrm>
                <a:prstGeom prst="line">
                  <a:avLst/>
                </a:prstGeom>
                <a:noFill/>
                <a:ln w="12700" cap="rnd">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2" name="Line 66">
                  <a:extLst>
                    <a:ext uri="{FF2B5EF4-FFF2-40B4-BE49-F238E27FC236}">
                      <a16:creationId xmlns:a16="http://schemas.microsoft.com/office/drawing/2014/main" id="{07489979-9C7D-4844-B0BB-74A5CDBCDAAC}"/>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1816101" y="1443038"/>
                  <a:ext cx="1228725" cy="709613"/>
                </a:xfrm>
                <a:prstGeom prst="line">
                  <a:avLst/>
                </a:prstGeom>
                <a:noFill/>
                <a:ln w="12700" cap="rnd">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3" name="Line 67">
                  <a:extLst>
                    <a:ext uri="{FF2B5EF4-FFF2-40B4-BE49-F238E27FC236}">
                      <a16:creationId xmlns:a16="http://schemas.microsoft.com/office/drawing/2014/main" id="{A778F9B4-BB14-484F-A573-172579C39CFC}"/>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1816101" y="280988"/>
                  <a:ext cx="0" cy="3838575"/>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4" name="Line 80">
                  <a:extLst>
                    <a:ext uri="{FF2B5EF4-FFF2-40B4-BE49-F238E27FC236}">
                      <a16:creationId xmlns:a16="http://schemas.microsoft.com/office/drawing/2014/main" id="{26AC9EC4-C293-47D1-AA7B-DE4475793AB0}"/>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a:off x="587376" y="2205038"/>
                  <a:ext cx="1228725" cy="709613"/>
                </a:xfrm>
                <a:prstGeom prst="line">
                  <a:avLst/>
                </a:prstGeom>
                <a:noFill/>
                <a:ln w="12700" cap="rnd">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5" name="Line 83">
                  <a:extLst>
                    <a:ext uri="{FF2B5EF4-FFF2-40B4-BE49-F238E27FC236}">
                      <a16:creationId xmlns:a16="http://schemas.microsoft.com/office/drawing/2014/main" id="{BACE1CFF-F0A6-4D1D-AC73-0D9D9A59712F}"/>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1816101" y="2205038"/>
                  <a:ext cx="1228725" cy="709613"/>
                </a:xfrm>
                <a:prstGeom prst="line">
                  <a:avLst/>
                </a:prstGeom>
                <a:noFill/>
                <a:ln w="12700" cap="rnd">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6" name="Line 86">
                  <a:extLst>
                    <a:ext uri="{FF2B5EF4-FFF2-40B4-BE49-F238E27FC236}">
                      <a16:creationId xmlns:a16="http://schemas.microsoft.com/office/drawing/2014/main" id="{20D155F1-00FF-4612-BB74-15FEDECA9C3B}"/>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a:off x="587376" y="2967038"/>
                  <a:ext cx="1228725" cy="709613"/>
                </a:xfrm>
                <a:prstGeom prst="line">
                  <a:avLst/>
                </a:prstGeom>
                <a:noFill/>
                <a:ln w="12700" cap="rnd">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7" name="Line 89">
                  <a:extLst>
                    <a:ext uri="{FF2B5EF4-FFF2-40B4-BE49-F238E27FC236}">
                      <a16:creationId xmlns:a16="http://schemas.microsoft.com/office/drawing/2014/main" id="{C076FA74-5BAE-496C-8F4F-3F5B4F290E51}"/>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1816101" y="2967038"/>
                  <a:ext cx="1228725" cy="709613"/>
                </a:xfrm>
                <a:prstGeom prst="line">
                  <a:avLst/>
                </a:prstGeom>
                <a:noFill/>
                <a:ln w="12700" cap="rnd">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grpSp>
        </p:grpSp>
        <p:sp>
          <p:nvSpPr>
            <p:cNvPr id="63" name="Oval 62">
              <a:extLst>
                <a:ext uri="{FF2B5EF4-FFF2-40B4-BE49-F238E27FC236}">
                  <a16:creationId xmlns:a16="http://schemas.microsoft.com/office/drawing/2014/main" id="{9AC60A04-8CF1-45F0-A385-1EBAD71D70E8}"/>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rot="10800000">
              <a:off x="2742320" y="5778888"/>
              <a:ext cx="340415" cy="340415"/>
            </a:xfrm>
            <a:prstGeom prst="ellipse">
              <a:avLst/>
            </a:pr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dirty="0">
                <a:solidFill>
                  <a:schemeClr val="tx1"/>
                </a:solidFill>
              </a:endParaRPr>
            </a:p>
          </p:txBody>
        </p:sp>
        <p:grpSp>
          <p:nvGrpSpPr>
            <p:cNvPr id="64" name="Group 63">
              <a:extLst>
                <a:ext uri="{FF2B5EF4-FFF2-40B4-BE49-F238E27FC236}">
                  <a16:creationId xmlns:a16="http://schemas.microsoft.com/office/drawing/2014/main" id="{A41600F8-1DCA-4819-8C06-BAA0C569A2C0}"/>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10800000">
              <a:off x="2305927" y="2362458"/>
              <a:ext cx="641183" cy="1069728"/>
              <a:chOff x="6484112" y="2967038"/>
              <a:chExt cx="641183" cy="1069728"/>
            </a:xfrm>
          </p:grpSpPr>
          <p:grpSp>
            <p:nvGrpSpPr>
              <p:cNvPr id="78" name="Group 77">
                <a:extLst>
                  <a:ext uri="{FF2B5EF4-FFF2-40B4-BE49-F238E27FC236}">
                    <a16:creationId xmlns:a16="http://schemas.microsoft.com/office/drawing/2014/main" id="{D9AA2C22-184F-48CD-AE38-7835B029DD8A}"/>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6808136" y="2967038"/>
                <a:ext cx="317159" cy="932400"/>
                <a:chOff x="6808136" y="2967038"/>
                <a:chExt cx="317159" cy="932400"/>
              </a:xfrm>
            </p:grpSpPr>
            <p:sp>
              <p:nvSpPr>
                <p:cNvPr id="83" name="Freeform 68">
                  <a:extLst>
                    <a:ext uri="{FF2B5EF4-FFF2-40B4-BE49-F238E27FC236}">
                      <a16:creationId xmlns:a16="http://schemas.microsoft.com/office/drawing/2014/main" id="{2BE92945-1DB1-4026-BFF0-E56E756FC24C}"/>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808136" y="2967038"/>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84" name="Freeform 69">
                  <a:extLst>
                    <a:ext uri="{FF2B5EF4-FFF2-40B4-BE49-F238E27FC236}">
                      <a16:creationId xmlns:a16="http://schemas.microsoft.com/office/drawing/2014/main" id="{D969EC21-F259-4572-8C92-93CBAFD9CF91}"/>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967908" y="2967038"/>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85" name="Line 70">
                  <a:extLst>
                    <a:ext uri="{FF2B5EF4-FFF2-40B4-BE49-F238E27FC236}">
                      <a16:creationId xmlns:a16="http://schemas.microsoft.com/office/drawing/2014/main" id="{ADE098B8-3E34-4B77-9834-950B20E8CEB2}"/>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6967908" y="2967038"/>
                  <a:ext cx="0" cy="9324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79" name="Group 78">
                <a:extLst>
                  <a:ext uri="{FF2B5EF4-FFF2-40B4-BE49-F238E27FC236}">
                    <a16:creationId xmlns:a16="http://schemas.microsoft.com/office/drawing/2014/main" id="{C838B054-D982-4E4A-810E-B5916C8BB811}"/>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18900000" flipH="1">
                <a:off x="6484112" y="3104366"/>
                <a:ext cx="317159" cy="932400"/>
                <a:chOff x="6808136" y="2967038"/>
                <a:chExt cx="317159" cy="932400"/>
              </a:xfrm>
            </p:grpSpPr>
            <p:sp>
              <p:nvSpPr>
                <p:cNvPr id="80" name="Freeform 68">
                  <a:extLst>
                    <a:ext uri="{FF2B5EF4-FFF2-40B4-BE49-F238E27FC236}">
                      <a16:creationId xmlns:a16="http://schemas.microsoft.com/office/drawing/2014/main" id="{120EE44F-3465-4168-9CC6-960CDC23DC15}"/>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808136" y="2967038"/>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81" name="Freeform 69">
                  <a:extLst>
                    <a:ext uri="{FF2B5EF4-FFF2-40B4-BE49-F238E27FC236}">
                      <a16:creationId xmlns:a16="http://schemas.microsoft.com/office/drawing/2014/main" id="{1F16E21E-6FF7-4D92-B5AB-F1B210E8D4FF}"/>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967908" y="2967038"/>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82" name="Line 70">
                  <a:extLst>
                    <a:ext uri="{FF2B5EF4-FFF2-40B4-BE49-F238E27FC236}">
                      <a16:creationId xmlns:a16="http://schemas.microsoft.com/office/drawing/2014/main" id="{E6D26AF0-8B26-4B76-B520-39507E641813}"/>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6967908" y="2967038"/>
                  <a:ext cx="0" cy="9324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grpSp>
          <p:nvGrpSpPr>
            <p:cNvPr id="65" name="Group 64">
              <a:extLst>
                <a:ext uri="{FF2B5EF4-FFF2-40B4-BE49-F238E27FC236}">
                  <a16:creationId xmlns:a16="http://schemas.microsoft.com/office/drawing/2014/main" id="{46550D95-D676-4064-9B82-6BE9520096BB}"/>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3384669" y="4915016"/>
              <a:ext cx="633413" cy="1620000"/>
              <a:chOff x="3384669" y="4915016"/>
              <a:chExt cx="633413" cy="1620000"/>
            </a:xfrm>
          </p:grpSpPr>
          <p:grpSp>
            <p:nvGrpSpPr>
              <p:cNvPr id="74" name="Group 73">
                <a:extLst>
                  <a:ext uri="{FF2B5EF4-FFF2-40B4-BE49-F238E27FC236}">
                    <a16:creationId xmlns:a16="http://schemas.microsoft.com/office/drawing/2014/main" id="{E3F10329-29C7-42E4-BA22-CD1201CEF799}"/>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18900000">
                <a:off x="3384669" y="4946104"/>
                <a:ext cx="633413" cy="1419225"/>
                <a:chOff x="5959192" y="333389"/>
                <a:chExt cx="633413" cy="1419225"/>
              </a:xfrm>
            </p:grpSpPr>
            <p:sp>
              <p:nvSpPr>
                <p:cNvPr id="76" name="Freeform 68">
                  <a:extLst>
                    <a:ext uri="{FF2B5EF4-FFF2-40B4-BE49-F238E27FC236}">
                      <a16:creationId xmlns:a16="http://schemas.microsoft.com/office/drawing/2014/main" id="{39A5C44A-06A4-43BE-A666-08E17199C859}"/>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959192" y="333389"/>
                  <a:ext cx="319088" cy="1419225"/>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77" name="Freeform 69">
                  <a:extLst>
                    <a:ext uri="{FF2B5EF4-FFF2-40B4-BE49-F238E27FC236}">
                      <a16:creationId xmlns:a16="http://schemas.microsoft.com/office/drawing/2014/main" id="{4FFD648A-4214-47DB-B980-6A315E26553A}"/>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278280" y="333389"/>
                  <a:ext cx="314325" cy="1419225"/>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grpSp>
          <p:sp>
            <p:nvSpPr>
              <p:cNvPr id="75" name="Line 70">
                <a:extLst>
                  <a:ext uri="{FF2B5EF4-FFF2-40B4-BE49-F238E27FC236}">
                    <a16:creationId xmlns:a16="http://schemas.microsoft.com/office/drawing/2014/main" id="{C810BE59-2768-4B0E-A3FD-A6784A2C8401}"/>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rot="18900000" flipV="1">
                <a:off x="3774042" y="4915016"/>
                <a:ext cx="0" cy="16200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66" name="Group 65">
              <a:extLst>
                <a:ext uri="{FF2B5EF4-FFF2-40B4-BE49-F238E27FC236}">
                  <a16:creationId xmlns:a16="http://schemas.microsoft.com/office/drawing/2014/main" id="{11652DC8-2B9B-409D-8B87-E8D97CBF0027}"/>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10800000">
              <a:off x="540013" y="1046180"/>
              <a:ext cx="903599" cy="2160000"/>
              <a:chOff x="9057947" y="3423463"/>
              <a:chExt cx="903599" cy="2160000"/>
            </a:xfrm>
          </p:grpSpPr>
          <p:grpSp>
            <p:nvGrpSpPr>
              <p:cNvPr id="67" name="Group 66">
                <a:extLst>
                  <a:ext uri="{FF2B5EF4-FFF2-40B4-BE49-F238E27FC236}">
                    <a16:creationId xmlns:a16="http://schemas.microsoft.com/office/drawing/2014/main" id="{403350CC-3DBE-4071-8279-74DBDD4F9DD8}"/>
                  </a:ext>
                  <a:ext uri="{C183D7F6-B498-43B3-948B-1728B52AA6E4}">
                    <adec:decorative xmlns:adec="http://schemas.microsoft.com/office/drawing/2017/decorative" xmlns="" val="1"/>
                  </a:ext>
                </a:extLst>
              </p:cNvPr>
              <p:cNvGrpSpPr>
                <a:grpSpLocks noChangeAspect="1"/>
              </p:cNvGrpSpPr>
              <p:nvPr>
                <p:extLst>
                  <p:ext uri="{386F3935-93C4-4BCD-93E2-E3B085C9AB24}">
                    <p16:designElem xmlns:p16="http://schemas.microsoft.com/office/powerpoint/2015/main" val="1"/>
                  </p:ext>
                </p:extLst>
              </p:nvPr>
            </p:nvGrpSpPr>
            <p:grpSpPr>
              <a:xfrm>
                <a:off x="9057947" y="3432856"/>
                <a:ext cx="903599" cy="1872461"/>
                <a:chOff x="10538626" y="3165838"/>
                <a:chExt cx="936000" cy="1939601"/>
              </a:xfrm>
            </p:grpSpPr>
            <p:sp>
              <p:nvSpPr>
                <p:cNvPr id="72" name="Freeform: Shape 71">
                  <a:extLst>
                    <a:ext uri="{FF2B5EF4-FFF2-40B4-BE49-F238E27FC236}">
                      <a16:creationId xmlns:a16="http://schemas.microsoft.com/office/drawing/2014/main" id="{38432FD0-1F86-419C-BE0D-605DEBE1056E}"/>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a:off x="10538626" y="3183996"/>
                  <a:ext cx="453600" cy="1920288"/>
                </a:xfrm>
                <a:custGeom>
                  <a:avLst/>
                  <a:gdLst>
                    <a:gd name="connsiteX0" fmla="*/ 453600 w 453600"/>
                    <a:gd name="connsiteY0" fmla="*/ 0 h 1920288"/>
                    <a:gd name="connsiteX1" fmla="*/ 453600 w 453600"/>
                    <a:gd name="connsiteY1" fmla="*/ 1920288 h 1920288"/>
                    <a:gd name="connsiteX2" fmla="*/ 384059 w 453600"/>
                    <a:gd name="connsiteY2" fmla="*/ 1914152 h 1920288"/>
                    <a:gd name="connsiteX3" fmla="*/ 9354 w 453600"/>
                    <a:gd name="connsiteY3" fmla="*/ 1548700 h 1920288"/>
                    <a:gd name="connsiteX4" fmla="*/ 0 w 453600"/>
                    <a:gd name="connsiteY4" fmla="*/ 1455902 h 1920288"/>
                    <a:gd name="connsiteX5" fmla="*/ 146 w 453600"/>
                    <a:gd name="connsiteY5" fmla="*/ 1451885 h 1920288"/>
                    <a:gd name="connsiteX6" fmla="*/ 145 w 453600"/>
                    <a:gd name="connsiteY6" fmla="*/ 1451885 h 1920288"/>
                    <a:gd name="connsiteX7" fmla="*/ 7358 w 453600"/>
                    <a:gd name="connsiteY7" fmla="*/ 1253678 h 1920288"/>
                    <a:gd name="connsiteX8" fmla="*/ 424671 w 453600"/>
                    <a:gd name="connsiteY8" fmla="*/ 36480 h 1920288"/>
                    <a:gd name="connsiteX9" fmla="*/ 453600 w 453600"/>
                    <a:gd name="connsiteY9" fmla="*/ 0 h 1920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53600" h="1920288">
                      <a:moveTo>
                        <a:pt x="453600" y="0"/>
                      </a:moveTo>
                      <a:lnTo>
                        <a:pt x="453600" y="1920288"/>
                      </a:lnTo>
                      <a:lnTo>
                        <a:pt x="384059" y="1914152"/>
                      </a:lnTo>
                      <a:cubicBezTo>
                        <a:pt x="196308" y="1880615"/>
                        <a:pt x="47443" y="1734834"/>
                        <a:pt x="9354" y="1548700"/>
                      </a:cubicBezTo>
                      <a:lnTo>
                        <a:pt x="0" y="1455902"/>
                      </a:lnTo>
                      <a:lnTo>
                        <a:pt x="146" y="1451885"/>
                      </a:lnTo>
                      <a:lnTo>
                        <a:pt x="145" y="1451885"/>
                      </a:lnTo>
                      <a:lnTo>
                        <a:pt x="7358" y="1253678"/>
                      </a:lnTo>
                      <a:cubicBezTo>
                        <a:pt x="42019" y="780132"/>
                        <a:pt x="195015" y="355125"/>
                        <a:pt x="424671" y="36480"/>
                      </a:cubicBezTo>
                      <a:lnTo>
                        <a:pt x="453600" y="0"/>
                      </a:ln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solidFill>
                      <a:schemeClr val="tx1"/>
                    </a:solidFill>
                  </a:endParaRPr>
                </a:p>
              </p:txBody>
            </p:sp>
            <p:sp>
              <p:nvSpPr>
                <p:cNvPr id="73" name="Freeform: Shape 72">
                  <a:extLst>
                    <a:ext uri="{FF2B5EF4-FFF2-40B4-BE49-F238E27FC236}">
                      <a16:creationId xmlns:a16="http://schemas.microsoft.com/office/drawing/2014/main" id="{8F4BCABC-4173-4006-9B50-22E0BE31D942}"/>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a:off x="10992226" y="3165838"/>
                  <a:ext cx="482400" cy="1939601"/>
                </a:xfrm>
                <a:custGeom>
                  <a:avLst/>
                  <a:gdLst>
                    <a:gd name="connsiteX0" fmla="*/ 14399 w 482400"/>
                    <a:gd name="connsiteY0" fmla="*/ 0 h 1939601"/>
                    <a:gd name="connsiteX1" fmla="*/ 14399 w 482400"/>
                    <a:gd name="connsiteY1" fmla="*/ 689615 h 1939601"/>
                    <a:gd name="connsiteX2" fmla="*/ 14400 w 482400"/>
                    <a:gd name="connsiteY2" fmla="*/ 689615 h 1939601"/>
                    <a:gd name="connsiteX3" fmla="*/ 14401 w 482400"/>
                    <a:gd name="connsiteY3" fmla="*/ 689615 h 1939601"/>
                    <a:gd name="connsiteX4" fmla="*/ 14401 w 482400"/>
                    <a:gd name="connsiteY4" fmla="*/ 0 h 1939601"/>
                    <a:gd name="connsiteX5" fmla="*/ 57729 w 482400"/>
                    <a:gd name="connsiteY5" fmla="*/ 54638 h 1939601"/>
                    <a:gd name="connsiteX6" fmla="*/ 475042 w 482400"/>
                    <a:gd name="connsiteY6" fmla="*/ 1271836 h 1939601"/>
                    <a:gd name="connsiteX7" fmla="*/ 482255 w 482400"/>
                    <a:gd name="connsiteY7" fmla="*/ 1470043 h 1939601"/>
                    <a:gd name="connsiteX8" fmla="*/ 482254 w 482400"/>
                    <a:gd name="connsiteY8" fmla="*/ 1470043 h 1939601"/>
                    <a:gd name="connsiteX9" fmla="*/ 482400 w 482400"/>
                    <a:gd name="connsiteY9" fmla="*/ 1474060 h 1939601"/>
                    <a:gd name="connsiteX10" fmla="*/ 473046 w 482400"/>
                    <a:gd name="connsiteY10" fmla="*/ 1566858 h 1939601"/>
                    <a:gd name="connsiteX11" fmla="*/ 15706 w 482400"/>
                    <a:gd name="connsiteY11" fmla="*/ 1939601 h 1939601"/>
                    <a:gd name="connsiteX12" fmla="*/ 14400 w 482400"/>
                    <a:gd name="connsiteY12" fmla="*/ 1939469 h 1939601"/>
                    <a:gd name="connsiteX13" fmla="*/ 13094 w 482400"/>
                    <a:gd name="connsiteY13" fmla="*/ 1939601 h 1939601"/>
                    <a:gd name="connsiteX14" fmla="*/ 0 w 482400"/>
                    <a:gd name="connsiteY14" fmla="*/ 1938446 h 1939601"/>
                    <a:gd name="connsiteX15" fmla="*/ 0 w 482400"/>
                    <a:gd name="connsiteY15" fmla="*/ 18158 h 1939601"/>
                    <a:gd name="connsiteX16" fmla="*/ 14399 w 482400"/>
                    <a:gd name="connsiteY16" fmla="*/ 0 h 19396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82400" h="1939601">
                      <a:moveTo>
                        <a:pt x="14399" y="0"/>
                      </a:moveTo>
                      <a:lnTo>
                        <a:pt x="14399" y="689615"/>
                      </a:lnTo>
                      <a:lnTo>
                        <a:pt x="14400" y="689615"/>
                      </a:lnTo>
                      <a:lnTo>
                        <a:pt x="14401" y="689615"/>
                      </a:lnTo>
                      <a:lnTo>
                        <a:pt x="14401" y="0"/>
                      </a:lnTo>
                      <a:lnTo>
                        <a:pt x="57729" y="54638"/>
                      </a:lnTo>
                      <a:cubicBezTo>
                        <a:pt x="287385" y="373283"/>
                        <a:pt x="440381" y="798290"/>
                        <a:pt x="475042" y="1271836"/>
                      </a:cubicBezTo>
                      <a:lnTo>
                        <a:pt x="482255" y="1470043"/>
                      </a:lnTo>
                      <a:lnTo>
                        <a:pt x="482254" y="1470043"/>
                      </a:lnTo>
                      <a:lnTo>
                        <a:pt x="482400" y="1474060"/>
                      </a:lnTo>
                      <a:lnTo>
                        <a:pt x="473046" y="1566858"/>
                      </a:lnTo>
                      <a:cubicBezTo>
                        <a:pt x="429516" y="1779582"/>
                        <a:pt x="241298" y="1939601"/>
                        <a:pt x="15706" y="1939601"/>
                      </a:cubicBezTo>
                      <a:lnTo>
                        <a:pt x="14400" y="1939469"/>
                      </a:lnTo>
                      <a:lnTo>
                        <a:pt x="13094" y="1939601"/>
                      </a:lnTo>
                      <a:lnTo>
                        <a:pt x="0" y="1938446"/>
                      </a:lnTo>
                      <a:lnTo>
                        <a:pt x="0" y="18158"/>
                      </a:lnTo>
                      <a:lnTo>
                        <a:pt x="14399" y="0"/>
                      </a:ln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solidFill>
                      <a:schemeClr val="tx1"/>
                    </a:solidFill>
                  </a:endParaRPr>
                </a:p>
              </p:txBody>
            </p:sp>
          </p:grpSp>
          <p:grpSp>
            <p:nvGrpSpPr>
              <p:cNvPr id="68" name="Group 67">
                <a:extLst>
                  <a:ext uri="{FF2B5EF4-FFF2-40B4-BE49-F238E27FC236}">
                    <a16:creationId xmlns:a16="http://schemas.microsoft.com/office/drawing/2014/main" id="{8E6DD52D-5C11-4364-A277-0BC6C05CACBD}"/>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9210264" y="3423463"/>
                <a:ext cx="597126" cy="2160000"/>
                <a:chOff x="9210264" y="3423463"/>
                <a:chExt cx="597126" cy="2160000"/>
              </a:xfrm>
            </p:grpSpPr>
            <p:cxnSp>
              <p:nvCxnSpPr>
                <p:cNvPr id="69" name="Straight Connector 68">
                  <a:extLst>
                    <a:ext uri="{FF2B5EF4-FFF2-40B4-BE49-F238E27FC236}">
                      <a16:creationId xmlns:a16="http://schemas.microsoft.com/office/drawing/2014/main" id="{A2C9CE77-5338-4C9B-BCB7-1D6A7A2C726F}"/>
                    </a:ext>
                    <a:ext uri="{C183D7F6-B498-43B3-948B-1728B52AA6E4}">
                      <adec:decorative xmlns:adec="http://schemas.microsoft.com/office/drawing/2017/decorative" xmlns="" val="1"/>
                    </a:ext>
                  </a:extLst>
                </p:cNvPr>
                <p:cNvCxnSpPr>
                  <a:cxnSpLocks/>
                </p:cNvCxnSpPr>
                <p:nvPr>
                  <p:extLst>
                    <p:ext uri="{386F3935-93C4-4BCD-93E2-E3B085C9AB24}">
                      <p16:designElem xmlns:p16="http://schemas.microsoft.com/office/powerpoint/2015/main" val="1"/>
                    </p:ext>
                  </p:extLst>
                </p:nvPr>
              </p:nvCxnSpPr>
              <p:spPr>
                <a:xfrm>
                  <a:off x="9508827" y="3423463"/>
                  <a:ext cx="0" cy="2160000"/>
                </a:xfrm>
                <a:prstGeom prst="line">
                  <a:avLst/>
                </a:prstGeom>
                <a:ln w="12700">
                  <a:solidFill>
                    <a:srgbClr val="FFFFFF"/>
                  </a:solidFill>
                </a:ln>
              </p:spPr>
              <p:style>
                <a:lnRef idx="1">
                  <a:schemeClr val="accent1"/>
                </a:lnRef>
                <a:fillRef idx="0">
                  <a:schemeClr val="accent1"/>
                </a:fillRef>
                <a:effectRef idx="0">
                  <a:schemeClr val="accent1"/>
                </a:effectRef>
                <a:fontRef idx="minor">
                  <a:schemeClr val="tx1"/>
                </a:fontRef>
              </p:style>
            </p:cxnSp>
            <p:sp>
              <p:nvSpPr>
                <p:cNvPr id="70" name="Rectangle 5">
                  <a:extLst>
                    <a:ext uri="{FF2B5EF4-FFF2-40B4-BE49-F238E27FC236}">
                      <a16:creationId xmlns:a16="http://schemas.microsoft.com/office/drawing/2014/main" id="{DD8C86C1-51BA-4CB2-918E-99A73E2EC3E4}"/>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rot="2700000">
                  <a:off x="9210264" y="4162845"/>
                  <a:ext cx="597126" cy="597126"/>
                </a:xfrm>
                <a:custGeom>
                  <a:avLst/>
                  <a:gdLst>
                    <a:gd name="connsiteX0" fmla="*/ 0 w 1239398"/>
                    <a:gd name="connsiteY0" fmla="*/ 0 h 1239398"/>
                    <a:gd name="connsiteX1" fmla="*/ 1239398 w 1239398"/>
                    <a:gd name="connsiteY1" fmla="*/ 0 h 1239398"/>
                    <a:gd name="connsiteX2" fmla="*/ 1239398 w 1239398"/>
                    <a:gd name="connsiteY2" fmla="*/ 1239398 h 1239398"/>
                    <a:gd name="connsiteX3" fmla="*/ 0 w 1239398"/>
                    <a:gd name="connsiteY3" fmla="*/ 1239398 h 1239398"/>
                    <a:gd name="connsiteX4" fmla="*/ 0 w 1239398"/>
                    <a:gd name="connsiteY4" fmla="*/ 0 h 1239398"/>
                    <a:gd name="connsiteX0" fmla="*/ 0 w 1239398"/>
                    <a:gd name="connsiteY0" fmla="*/ 0 h 1239398"/>
                    <a:gd name="connsiteX1" fmla="*/ 1239398 w 1239398"/>
                    <a:gd name="connsiteY1" fmla="*/ 0 h 1239398"/>
                    <a:gd name="connsiteX2" fmla="*/ 1239398 w 1239398"/>
                    <a:gd name="connsiteY2" fmla="*/ 1239398 h 1239398"/>
                    <a:gd name="connsiteX3" fmla="*/ 0 w 1239398"/>
                    <a:gd name="connsiteY3" fmla="*/ 1239398 h 1239398"/>
                    <a:gd name="connsiteX4" fmla="*/ 91440 w 1239398"/>
                    <a:gd name="connsiteY4" fmla="*/ 91440 h 1239398"/>
                    <a:gd name="connsiteX0" fmla="*/ 1239398 w 1239398"/>
                    <a:gd name="connsiteY0" fmla="*/ 0 h 1239398"/>
                    <a:gd name="connsiteX1" fmla="*/ 1239398 w 1239398"/>
                    <a:gd name="connsiteY1" fmla="*/ 1239398 h 1239398"/>
                    <a:gd name="connsiteX2" fmla="*/ 0 w 1239398"/>
                    <a:gd name="connsiteY2" fmla="*/ 1239398 h 1239398"/>
                    <a:gd name="connsiteX3" fmla="*/ 91440 w 1239398"/>
                    <a:gd name="connsiteY3" fmla="*/ 91440 h 1239398"/>
                    <a:gd name="connsiteX0" fmla="*/ 1239398 w 1239398"/>
                    <a:gd name="connsiteY0" fmla="*/ 0 h 1239398"/>
                    <a:gd name="connsiteX1" fmla="*/ 1239398 w 1239398"/>
                    <a:gd name="connsiteY1" fmla="*/ 1239398 h 1239398"/>
                    <a:gd name="connsiteX2" fmla="*/ 0 w 1239398"/>
                    <a:gd name="connsiteY2" fmla="*/ 1239398 h 1239398"/>
                  </a:gdLst>
                  <a:ahLst/>
                  <a:cxnLst>
                    <a:cxn ang="0">
                      <a:pos x="connsiteX0" y="connsiteY0"/>
                    </a:cxn>
                    <a:cxn ang="0">
                      <a:pos x="connsiteX1" y="connsiteY1"/>
                    </a:cxn>
                    <a:cxn ang="0">
                      <a:pos x="connsiteX2" y="connsiteY2"/>
                    </a:cxn>
                  </a:cxnLst>
                  <a:rect l="l" t="t" r="r" b="b"/>
                  <a:pathLst>
                    <a:path w="1239398" h="1239398">
                      <a:moveTo>
                        <a:pt x="1239398" y="0"/>
                      </a:moveTo>
                      <a:lnTo>
                        <a:pt x="1239398" y="1239398"/>
                      </a:lnTo>
                      <a:lnTo>
                        <a:pt x="0" y="1239398"/>
                      </a:lnTo>
                    </a:path>
                  </a:pathLst>
                </a:custGeom>
                <a:noFill/>
                <a:ln w="12700">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Rectangle 5">
                  <a:extLst>
                    <a:ext uri="{FF2B5EF4-FFF2-40B4-BE49-F238E27FC236}">
                      <a16:creationId xmlns:a16="http://schemas.microsoft.com/office/drawing/2014/main" id="{713D5C9F-7DFE-4DDD-A89E-55BCBDFEC0D9}"/>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rot="2700000">
                  <a:off x="9297710" y="3747070"/>
                  <a:ext cx="422234" cy="422234"/>
                </a:xfrm>
                <a:custGeom>
                  <a:avLst/>
                  <a:gdLst>
                    <a:gd name="connsiteX0" fmla="*/ 0 w 1239398"/>
                    <a:gd name="connsiteY0" fmla="*/ 0 h 1239398"/>
                    <a:gd name="connsiteX1" fmla="*/ 1239398 w 1239398"/>
                    <a:gd name="connsiteY1" fmla="*/ 0 h 1239398"/>
                    <a:gd name="connsiteX2" fmla="*/ 1239398 w 1239398"/>
                    <a:gd name="connsiteY2" fmla="*/ 1239398 h 1239398"/>
                    <a:gd name="connsiteX3" fmla="*/ 0 w 1239398"/>
                    <a:gd name="connsiteY3" fmla="*/ 1239398 h 1239398"/>
                    <a:gd name="connsiteX4" fmla="*/ 0 w 1239398"/>
                    <a:gd name="connsiteY4" fmla="*/ 0 h 1239398"/>
                    <a:gd name="connsiteX0" fmla="*/ 0 w 1239398"/>
                    <a:gd name="connsiteY0" fmla="*/ 0 h 1239398"/>
                    <a:gd name="connsiteX1" fmla="*/ 1239398 w 1239398"/>
                    <a:gd name="connsiteY1" fmla="*/ 0 h 1239398"/>
                    <a:gd name="connsiteX2" fmla="*/ 1239398 w 1239398"/>
                    <a:gd name="connsiteY2" fmla="*/ 1239398 h 1239398"/>
                    <a:gd name="connsiteX3" fmla="*/ 0 w 1239398"/>
                    <a:gd name="connsiteY3" fmla="*/ 1239398 h 1239398"/>
                    <a:gd name="connsiteX4" fmla="*/ 91440 w 1239398"/>
                    <a:gd name="connsiteY4" fmla="*/ 91440 h 1239398"/>
                    <a:gd name="connsiteX0" fmla="*/ 1239398 w 1239398"/>
                    <a:gd name="connsiteY0" fmla="*/ 0 h 1239398"/>
                    <a:gd name="connsiteX1" fmla="*/ 1239398 w 1239398"/>
                    <a:gd name="connsiteY1" fmla="*/ 1239398 h 1239398"/>
                    <a:gd name="connsiteX2" fmla="*/ 0 w 1239398"/>
                    <a:gd name="connsiteY2" fmla="*/ 1239398 h 1239398"/>
                    <a:gd name="connsiteX3" fmla="*/ 91440 w 1239398"/>
                    <a:gd name="connsiteY3" fmla="*/ 91440 h 1239398"/>
                    <a:gd name="connsiteX0" fmla="*/ 1239398 w 1239398"/>
                    <a:gd name="connsiteY0" fmla="*/ 0 h 1239398"/>
                    <a:gd name="connsiteX1" fmla="*/ 1239398 w 1239398"/>
                    <a:gd name="connsiteY1" fmla="*/ 1239398 h 1239398"/>
                    <a:gd name="connsiteX2" fmla="*/ 0 w 1239398"/>
                    <a:gd name="connsiteY2" fmla="*/ 1239398 h 1239398"/>
                  </a:gdLst>
                  <a:ahLst/>
                  <a:cxnLst>
                    <a:cxn ang="0">
                      <a:pos x="connsiteX0" y="connsiteY0"/>
                    </a:cxn>
                    <a:cxn ang="0">
                      <a:pos x="connsiteX1" y="connsiteY1"/>
                    </a:cxn>
                    <a:cxn ang="0">
                      <a:pos x="connsiteX2" y="connsiteY2"/>
                    </a:cxn>
                  </a:cxnLst>
                  <a:rect l="l" t="t" r="r" b="b"/>
                  <a:pathLst>
                    <a:path w="1239398" h="1239398">
                      <a:moveTo>
                        <a:pt x="1239398" y="0"/>
                      </a:moveTo>
                      <a:lnTo>
                        <a:pt x="1239398" y="1239398"/>
                      </a:lnTo>
                      <a:lnTo>
                        <a:pt x="0" y="1239398"/>
                      </a:lnTo>
                    </a:path>
                  </a:pathLst>
                </a:custGeom>
                <a:noFill/>
                <a:ln w="12700">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grpSp>
      <p:cxnSp>
        <p:nvCxnSpPr>
          <p:cNvPr id="120" name="Straight Connector 119">
            <a:extLst>
              <a:ext uri="{FF2B5EF4-FFF2-40B4-BE49-F238E27FC236}">
                <a16:creationId xmlns:a16="http://schemas.microsoft.com/office/drawing/2014/main" id="{D56ACE5F-BE95-4218-ADF7-6F1DEF6A9465}"/>
              </a:ext>
              <a:ext uri="{C183D7F6-B498-43B3-948B-1728B52AA6E4}">
                <adec:decorative xmlns:adec="http://schemas.microsoft.com/office/drawing/2017/decorative" xmlns=""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5826000" y="3690871"/>
            <a:ext cx="540000" cy="0"/>
          </a:xfrm>
          <a:prstGeom prst="line">
            <a:avLst/>
          </a:prstGeom>
          <a:ln w="12700">
            <a:solidFill>
              <a:srgbClr val="FFFFFF"/>
            </a:solidFill>
          </a:ln>
        </p:spPr>
        <p:style>
          <a:lnRef idx="1">
            <a:schemeClr val="accent1"/>
          </a:lnRef>
          <a:fillRef idx="0">
            <a:schemeClr val="accent1"/>
          </a:fillRef>
          <a:effectRef idx="0">
            <a:schemeClr val="accent1"/>
          </a:effectRef>
          <a:fontRef idx="minor">
            <a:schemeClr val="tx1"/>
          </a:fontRef>
        </p:style>
      </p:cxnSp>
      <p:grpSp>
        <p:nvGrpSpPr>
          <p:cNvPr id="122" name="Group 121">
            <a:extLst>
              <a:ext uri="{FF2B5EF4-FFF2-40B4-BE49-F238E27FC236}">
                <a16:creationId xmlns:a16="http://schemas.microsoft.com/office/drawing/2014/main" id="{801DF50F-B47F-405F-BDF3-73DAC01BB90A}"/>
              </a:ext>
              <a:ext uri="{C183D7F6-B498-43B3-948B-1728B52AA6E4}">
                <adec:decorative xmlns:adec="http://schemas.microsoft.com/office/drawing/2017/decorative" xmlns=""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flipH="1">
            <a:off x="8173184" y="602681"/>
            <a:ext cx="3615648" cy="5932335"/>
            <a:chOff x="402434" y="602681"/>
            <a:chExt cx="3615648" cy="5932335"/>
          </a:xfrm>
        </p:grpSpPr>
        <p:grpSp>
          <p:nvGrpSpPr>
            <p:cNvPr id="123" name="Group 122">
              <a:extLst>
                <a:ext uri="{FF2B5EF4-FFF2-40B4-BE49-F238E27FC236}">
                  <a16:creationId xmlns:a16="http://schemas.microsoft.com/office/drawing/2014/main" id="{2457533F-CAD7-46C2-9CB3-8505B2DFABA2}"/>
                </a:ext>
                <a:ext uri="{C183D7F6-B498-43B3-948B-1728B52AA6E4}">
                  <adec:decorative xmlns:adec="http://schemas.microsoft.com/office/drawing/2017/decorative" xmlns="" val="1"/>
                </a:ext>
              </a:extLst>
            </p:cNvPr>
            <p:cNvGrpSpPr>
              <a:grpSpLocks noChangeAspect="1"/>
            </p:cNvGrpSpPr>
            <p:nvPr>
              <p:extLst>
                <p:ext uri="{386F3935-93C4-4BCD-93E2-E3B085C9AB24}">
                  <p16:designElem xmlns:p16="http://schemas.microsoft.com/office/powerpoint/2015/main" val="1"/>
                </p:ext>
              </p:extLst>
            </p:nvPr>
          </p:nvGrpSpPr>
          <p:grpSpPr>
            <a:xfrm rot="2700000">
              <a:off x="710054" y="399231"/>
              <a:ext cx="317159" cy="932400"/>
              <a:chOff x="6376988" y="280988"/>
              <a:chExt cx="633413" cy="1862138"/>
            </a:xfrm>
          </p:grpSpPr>
          <p:sp>
            <p:nvSpPr>
              <p:cNvPr id="180" name="Freeform 68">
                <a:extLst>
                  <a:ext uri="{FF2B5EF4-FFF2-40B4-BE49-F238E27FC236}">
                    <a16:creationId xmlns:a16="http://schemas.microsoft.com/office/drawing/2014/main" id="{66E9686F-CED0-475E-A28A-D8CDBCCDD1D0}"/>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376988" y="280988"/>
                <a:ext cx="319088" cy="1419225"/>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81" name="Freeform 69">
                <a:extLst>
                  <a:ext uri="{FF2B5EF4-FFF2-40B4-BE49-F238E27FC236}">
                    <a16:creationId xmlns:a16="http://schemas.microsoft.com/office/drawing/2014/main" id="{254AFE2B-C030-4DF5-B113-1A9ECB6A650A}"/>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696076" y="280988"/>
                <a:ext cx="314325" cy="1419225"/>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82" name="Line 70">
                <a:extLst>
                  <a:ext uri="{FF2B5EF4-FFF2-40B4-BE49-F238E27FC236}">
                    <a16:creationId xmlns:a16="http://schemas.microsoft.com/office/drawing/2014/main" id="{02E0618D-FC2B-49B2-B15F-0EA6139909EA}"/>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6696076" y="280988"/>
                <a:ext cx="0" cy="1862138"/>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sp>
          <p:nvSpPr>
            <p:cNvPr id="124" name="Oval 123">
              <a:extLst>
                <a:ext uri="{FF2B5EF4-FFF2-40B4-BE49-F238E27FC236}">
                  <a16:creationId xmlns:a16="http://schemas.microsoft.com/office/drawing/2014/main" id="{3BC4DEAB-C1FD-4FA7-9417-3E053D540E5D}"/>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rot="10800000">
              <a:off x="1333586" y="839438"/>
              <a:ext cx="340415" cy="340415"/>
            </a:xfrm>
            <a:prstGeom prst="ellipse">
              <a:avLst/>
            </a:pr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dirty="0">
                <a:solidFill>
                  <a:schemeClr val="tx1"/>
                </a:solidFill>
              </a:endParaRPr>
            </a:p>
          </p:txBody>
        </p:sp>
        <p:grpSp>
          <p:nvGrpSpPr>
            <p:cNvPr id="125" name="Group 124">
              <a:extLst>
                <a:ext uri="{FF2B5EF4-FFF2-40B4-BE49-F238E27FC236}">
                  <a16:creationId xmlns:a16="http://schemas.microsoft.com/office/drawing/2014/main" id="{77615B8B-540B-420B-87F1-5F51415E7F25}"/>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13500000">
              <a:off x="1732866" y="390058"/>
              <a:ext cx="1785984" cy="2211229"/>
              <a:chOff x="3125006" y="3171595"/>
              <a:chExt cx="1785984" cy="2211229"/>
            </a:xfrm>
          </p:grpSpPr>
          <p:grpSp>
            <p:nvGrpSpPr>
              <p:cNvPr id="172" name="Group 171">
                <a:extLst>
                  <a:ext uri="{FF2B5EF4-FFF2-40B4-BE49-F238E27FC236}">
                    <a16:creationId xmlns:a16="http://schemas.microsoft.com/office/drawing/2014/main" id="{82E16796-0833-4B54-AED9-A3611C9BD19E}"/>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3136819" y="3174345"/>
                <a:ext cx="1760933" cy="2208479"/>
                <a:chOff x="4749017" y="2998646"/>
                <a:chExt cx="1760933" cy="2208479"/>
              </a:xfrm>
            </p:grpSpPr>
            <p:cxnSp>
              <p:nvCxnSpPr>
                <p:cNvPr id="176" name="Straight Connector 175">
                  <a:extLst>
                    <a:ext uri="{FF2B5EF4-FFF2-40B4-BE49-F238E27FC236}">
                      <a16:creationId xmlns:a16="http://schemas.microsoft.com/office/drawing/2014/main" id="{F1E2155D-D771-4139-BC04-B5F026AEBB3E}"/>
                    </a:ext>
                    <a:ext uri="{C183D7F6-B498-43B3-948B-1728B52AA6E4}">
                      <adec:decorative xmlns:adec="http://schemas.microsoft.com/office/drawing/2017/decorative" xmlns="" val="1"/>
                    </a:ext>
                  </a:extLst>
                </p:cNvPr>
                <p:cNvCxnSpPr>
                  <a:cxnSpLocks/>
                </p:cNvCxnSpPr>
                <p:nvPr>
                  <p:extLst>
                    <p:ext uri="{386F3935-93C4-4BCD-93E2-E3B085C9AB24}">
                      <p16:designElem xmlns:p16="http://schemas.microsoft.com/office/powerpoint/2015/main" val="1"/>
                    </p:ext>
                  </p:extLst>
                </p:nvPr>
              </p:nvCxnSpPr>
              <p:spPr>
                <a:xfrm flipH="1">
                  <a:off x="5630197" y="2998646"/>
                  <a:ext cx="0" cy="2208479"/>
                </a:xfrm>
                <a:prstGeom prst="line">
                  <a:avLst/>
                </a:prstGeom>
                <a:ln w="12700">
                  <a:solidFill>
                    <a:srgbClr val="FFFFFF"/>
                  </a:solidFill>
                </a:ln>
              </p:spPr>
              <p:style>
                <a:lnRef idx="1">
                  <a:schemeClr val="accent1"/>
                </a:lnRef>
                <a:fillRef idx="0">
                  <a:schemeClr val="accent1"/>
                </a:fillRef>
                <a:effectRef idx="0">
                  <a:schemeClr val="accent1"/>
                </a:effectRef>
                <a:fontRef idx="minor">
                  <a:schemeClr val="tx1"/>
                </a:fontRef>
              </p:style>
            </p:cxnSp>
            <p:cxnSp>
              <p:nvCxnSpPr>
                <p:cNvPr id="177" name="Straight Connector 176">
                  <a:extLst>
                    <a:ext uri="{FF2B5EF4-FFF2-40B4-BE49-F238E27FC236}">
                      <a16:creationId xmlns:a16="http://schemas.microsoft.com/office/drawing/2014/main" id="{746D84B4-B9EF-417C-A565-F9B86978ECBD}"/>
                    </a:ext>
                    <a:ext uri="{C183D7F6-B498-43B3-948B-1728B52AA6E4}">
                      <adec:decorative xmlns:adec="http://schemas.microsoft.com/office/drawing/2017/decorative" xmlns="" val="1"/>
                    </a:ext>
                  </a:extLst>
                </p:cNvPr>
                <p:cNvCxnSpPr>
                  <a:cxnSpLocks/>
                </p:cNvCxnSpPr>
                <p:nvPr>
                  <p:extLst>
                    <p:ext uri="{386F3935-93C4-4BCD-93E2-E3B085C9AB24}">
                      <p16:designElem xmlns:p16="http://schemas.microsoft.com/office/powerpoint/2015/main" val="1"/>
                    </p:ext>
                  </p:extLst>
                </p:nvPr>
              </p:nvCxnSpPr>
              <p:spPr>
                <a:xfrm rot="10800000" flipH="1">
                  <a:off x="4749017" y="4416771"/>
                  <a:ext cx="1760933" cy="0"/>
                </a:xfrm>
                <a:prstGeom prst="line">
                  <a:avLst/>
                </a:prstGeom>
                <a:ln w="12700">
                  <a:solidFill>
                    <a:srgbClr val="FFFFFF"/>
                  </a:solidFill>
                </a:ln>
              </p:spPr>
              <p:style>
                <a:lnRef idx="1">
                  <a:schemeClr val="accent1"/>
                </a:lnRef>
                <a:fillRef idx="0">
                  <a:schemeClr val="accent1"/>
                </a:fillRef>
                <a:effectRef idx="0">
                  <a:schemeClr val="accent1"/>
                </a:effectRef>
                <a:fontRef idx="minor">
                  <a:schemeClr val="tx1"/>
                </a:fontRef>
              </p:style>
            </p:cxnSp>
            <p:sp>
              <p:nvSpPr>
                <p:cNvPr id="178" name="Rectangle 30">
                  <a:extLst>
                    <a:ext uri="{FF2B5EF4-FFF2-40B4-BE49-F238E27FC236}">
                      <a16:creationId xmlns:a16="http://schemas.microsoft.com/office/drawing/2014/main" id="{66FFC568-D3F5-4FA6-B28A-516DE623F58A}"/>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rot="13500000">
                  <a:off x="5136242" y="3224252"/>
                  <a:ext cx="987915" cy="987915"/>
                </a:xfrm>
                <a:custGeom>
                  <a:avLst/>
                  <a:gdLst>
                    <a:gd name="connsiteX0" fmla="*/ 0 w 1302493"/>
                    <a:gd name="connsiteY0" fmla="*/ 0 h 1302493"/>
                    <a:gd name="connsiteX1" fmla="*/ 1302493 w 1302493"/>
                    <a:gd name="connsiteY1" fmla="*/ 0 h 1302493"/>
                    <a:gd name="connsiteX2" fmla="*/ 1302493 w 1302493"/>
                    <a:gd name="connsiteY2" fmla="*/ 1302493 h 1302493"/>
                    <a:gd name="connsiteX3" fmla="*/ 0 w 1302493"/>
                    <a:gd name="connsiteY3" fmla="*/ 1302493 h 1302493"/>
                    <a:gd name="connsiteX4" fmla="*/ 0 w 1302493"/>
                    <a:gd name="connsiteY4" fmla="*/ 0 h 1302493"/>
                    <a:gd name="connsiteX0" fmla="*/ 1302493 w 1393933"/>
                    <a:gd name="connsiteY0" fmla="*/ 1302493 h 1393933"/>
                    <a:gd name="connsiteX1" fmla="*/ 0 w 1393933"/>
                    <a:gd name="connsiteY1" fmla="*/ 1302493 h 1393933"/>
                    <a:gd name="connsiteX2" fmla="*/ 0 w 1393933"/>
                    <a:gd name="connsiteY2" fmla="*/ 0 h 1393933"/>
                    <a:gd name="connsiteX3" fmla="*/ 1302493 w 1393933"/>
                    <a:gd name="connsiteY3" fmla="*/ 0 h 1393933"/>
                    <a:gd name="connsiteX4" fmla="*/ 1393933 w 1393933"/>
                    <a:gd name="connsiteY4" fmla="*/ 1393933 h 1393933"/>
                    <a:gd name="connsiteX0" fmla="*/ 0 w 1393933"/>
                    <a:gd name="connsiteY0" fmla="*/ 1302493 h 1393933"/>
                    <a:gd name="connsiteX1" fmla="*/ 0 w 1393933"/>
                    <a:gd name="connsiteY1" fmla="*/ 0 h 1393933"/>
                    <a:gd name="connsiteX2" fmla="*/ 1302493 w 1393933"/>
                    <a:gd name="connsiteY2" fmla="*/ 0 h 1393933"/>
                    <a:gd name="connsiteX3" fmla="*/ 1393933 w 1393933"/>
                    <a:gd name="connsiteY3" fmla="*/ 1393933 h 1393933"/>
                    <a:gd name="connsiteX0" fmla="*/ 0 w 1302493"/>
                    <a:gd name="connsiteY0" fmla="*/ 1302493 h 1302493"/>
                    <a:gd name="connsiteX1" fmla="*/ 0 w 1302493"/>
                    <a:gd name="connsiteY1" fmla="*/ 0 h 1302493"/>
                    <a:gd name="connsiteX2" fmla="*/ 1302493 w 1302493"/>
                    <a:gd name="connsiteY2" fmla="*/ 0 h 1302493"/>
                  </a:gdLst>
                  <a:ahLst/>
                  <a:cxnLst>
                    <a:cxn ang="0">
                      <a:pos x="connsiteX0" y="connsiteY0"/>
                    </a:cxn>
                    <a:cxn ang="0">
                      <a:pos x="connsiteX1" y="connsiteY1"/>
                    </a:cxn>
                    <a:cxn ang="0">
                      <a:pos x="connsiteX2" y="connsiteY2"/>
                    </a:cxn>
                  </a:cxnLst>
                  <a:rect l="l" t="t" r="r" b="b"/>
                  <a:pathLst>
                    <a:path w="1302493" h="1302493">
                      <a:moveTo>
                        <a:pt x="0" y="1302493"/>
                      </a:moveTo>
                      <a:lnTo>
                        <a:pt x="0" y="0"/>
                      </a:lnTo>
                      <a:lnTo>
                        <a:pt x="1302493" y="0"/>
                      </a:lnTo>
                    </a:path>
                  </a:pathLst>
                </a:custGeom>
                <a:noFill/>
                <a:ln w="12700">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9" name="Rectangle 30">
                  <a:extLst>
                    <a:ext uri="{FF2B5EF4-FFF2-40B4-BE49-F238E27FC236}">
                      <a16:creationId xmlns:a16="http://schemas.microsoft.com/office/drawing/2014/main" id="{2C3FB912-25F7-4822-B327-DA1E9B335B9F}"/>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rot="13500000">
                  <a:off x="5327037" y="3070731"/>
                  <a:ext cx="606323" cy="606323"/>
                </a:xfrm>
                <a:custGeom>
                  <a:avLst/>
                  <a:gdLst>
                    <a:gd name="connsiteX0" fmla="*/ 0 w 1302493"/>
                    <a:gd name="connsiteY0" fmla="*/ 0 h 1302493"/>
                    <a:gd name="connsiteX1" fmla="*/ 1302493 w 1302493"/>
                    <a:gd name="connsiteY1" fmla="*/ 0 h 1302493"/>
                    <a:gd name="connsiteX2" fmla="*/ 1302493 w 1302493"/>
                    <a:gd name="connsiteY2" fmla="*/ 1302493 h 1302493"/>
                    <a:gd name="connsiteX3" fmla="*/ 0 w 1302493"/>
                    <a:gd name="connsiteY3" fmla="*/ 1302493 h 1302493"/>
                    <a:gd name="connsiteX4" fmla="*/ 0 w 1302493"/>
                    <a:gd name="connsiteY4" fmla="*/ 0 h 1302493"/>
                    <a:gd name="connsiteX0" fmla="*/ 1302493 w 1393933"/>
                    <a:gd name="connsiteY0" fmla="*/ 1302493 h 1393933"/>
                    <a:gd name="connsiteX1" fmla="*/ 0 w 1393933"/>
                    <a:gd name="connsiteY1" fmla="*/ 1302493 h 1393933"/>
                    <a:gd name="connsiteX2" fmla="*/ 0 w 1393933"/>
                    <a:gd name="connsiteY2" fmla="*/ 0 h 1393933"/>
                    <a:gd name="connsiteX3" fmla="*/ 1302493 w 1393933"/>
                    <a:gd name="connsiteY3" fmla="*/ 0 h 1393933"/>
                    <a:gd name="connsiteX4" fmla="*/ 1393933 w 1393933"/>
                    <a:gd name="connsiteY4" fmla="*/ 1393933 h 1393933"/>
                    <a:gd name="connsiteX0" fmla="*/ 0 w 1393933"/>
                    <a:gd name="connsiteY0" fmla="*/ 1302493 h 1393933"/>
                    <a:gd name="connsiteX1" fmla="*/ 0 w 1393933"/>
                    <a:gd name="connsiteY1" fmla="*/ 0 h 1393933"/>
                    <a:gd name="connsiteX2" fmla="*/ 1302493 w 1393933"/>
                    <a:gd name="connsiteY2" fmla="*/ 0 h 1393933"/>
                    <a:gd name="connsiteX3" fmla="*/ 1393933 w 1393933"/>
                    <a:gd name="connsiteY3" fmla="*/ 1393933 h 1393933"/>
                    <a:gd name="connsiteX0" fmla="*/ 0 w 1302493"/>
                    <a:gd name="connsiteY0" fmla="*/ 1302493 h 1302493"/>
                    <a:gd name="connsiteX1" fmla="*/ 0 w 1302493"/>
                    <a:gd name="connsiteY1" fmla="*/ 0 h 1302493"/>
                    <a:gd name="connsiteX2" fmla="*/ 1302493 w 1302493"/>
                    <a:gd name="connsiteY2" fmla="*/ 0 h 1302493"/>
                  </a:gdLst>
                  <a:ahLst/>
                  <a:cxnLst>
                    <a:cxn ang="0">
                      <a:pos x="connsiteX0" y="connsiteY0"/>
                    </a:cxn>
                    <a:cxn ang="0">
                      <a:pos x="connsiteX1" y="connsiteY1"/>
                    </a:cxn>
                    <a:cxn ang="0">
                      <a:pos x="connsiteX2" y="connsiteY2"/>
                    </a:cxn>
                  </a:cxnLst>
                  <a:rect l="l" t="t" r="r" b="b"/>
                  <a:pathLst>
                    <a:path w="1302493" h="1302493">
                      <a:moveTo>
                        <a:pt x="0" y="1302493"/>
                      </a:moveTo>
                      <a:lnTo>
                        <a:pt x="0" y="0"/>
                      </a:lnTo>
                      <a:lnTo>
                        <a:pt x="1302493" y="0"/>
                      </a:lnTo>
                    </a:path>
                  </a:pathLst>
                </a:custGeom>
                <a:noFill/>
                <a:ln w="12700">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73" name="Group 172">
                <a:extLst>
                  <a:ext uri="{FF2B5EF4-FFF2-40B4-BE49-F238E27FC236}">
                    <a16:creationId xmlns:a16="http://schemas.microsoft.com/office/drawing/2014/main" id="{4FC8FB21-D7E1-4978-AD20-5E68B4C580ED}"/>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3125006" y="3171595"/>
                <a:ext cx="1785984" cy="1799739"/>
                <a:chOff x="6879836" y="3516901"/>
                <a:chExt cx="1785984" cy="1799739"/>
              </a:xfrm>
            </p:grpSpPr>
            <p:sp>
              <p:nvSpPr>
                <p:cNvPr id="174" name="Freeform: Shape 173">
                  <a:extLst>
                    <a:ext uri="{FF2B5EF4-FFF2-40B4-BE49-F238E27FC236}">
                      <a16:creationId xmlns:a16="http://schemas.microsoft.com/office/drawing/2014/main" id="{51BBD3DF-C644-4E9C-A11C-B6336B8890EF}"/>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a:off x="6879836" y="3521665"/>
                  <a:ext cx="892801" cy="1794975"/>
                </a:xfrm>
                <a:custGeom>
                  <a:avLst/>
                  <a:gdLst>
                    <a:gd name="connsiteX0" fmla="*/ 892801 w 892801"/>
                    <a:gd name="connsiteY0" fmla="*/ 0 h 1794975"/>
                    <a:gd name="connsiteX1" fmla="*/ 892801 w 892801"/>
                    <a:gd name="connsiteY1" fmla="*/ 1434622 h 1794975"/>
                    <a:gd name="connsiteX2" fmla="*/ 845919 w 892801"/>
                    <a:gd name="connsiteY2" fmla="*/ 1533379 h 1794975"/>
                    <a:gd name="connsiteX3" fmla="*/ 440820 w 892801"/>
                    <a:gd name="connsiteY3" fmla="*/ 1794916 h 1794975"/>
                    <a:gd name="connsiteX4" fmla="*/ 379878 w 892801"/>
                    <a:gd name="connsiteY4" fmla="*/ 1791253 h 1794975"/>
                    <a:gd name="connsiteX5" fmla="*/ 763083 w 892801"/>
                    <a:gd name="connsiteY5" fmla="*/ 100140 h 1794975"/>
                    <a:gd name="connsiteX6" fmla="*/ 892801 w 892801"/>
                    <a:gd name="connsiteY6" fmla="*/ 0 h 17949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92801" h="1794975">
                      <a:moveTo>
                        <a:pt x="892801" y="0"/>
                      </a:moveTo>
                      <a:lnTo>
                        <a:pt x="892801" y="1434622"/>
                      </a:lnTo>
                      <a:lnTo>
                        <a:pt x="845919" y="1533379"/>
                      </a:lnTo>
                      <a:cubicBezTo>
                        <a:pt x="735106" y="1711682"/>
                        <a:pt x="584368" y="1792418"/>
                        <a:pt x="440820" y="1794916"/>
                      </a:cubicBezTo>
                      <a:cubicBezTo>
                        <a:pt x="420314" y="1795273"/>
                        <a:pt x="399954" y="1794033"/>
                        <a:pt x="379878" y="1791253"/>
                      </a:cubicBezTo>
                      <a:cubicBezTo>
                        <a:pt x="-41718" y="1732871"/>
                        <a:pt x="-338017" y="995203"/>
                        <a:pt x="763083" y="100140"/>
                      </a:cubicBezTo>
                      <a:lnTo>
                        <a:pt x="892801" y="0"/>
                      </a:ln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solidFill>
                      <a:schemeClr val="tx1"/>
                    </a:solidFill>
                  </a:endParaRPr>
                </a:p>
              </p:txBody>
            </p:sp>
            <p:sp>
              <p:nvSpPr>
                <p:cNvPr id="175" name="Freeform: Shape 174">
                  <a:extLst>
                    <a:ext uri="{FF2B5EF4-FFF2-40B4-BE49-F238E27FC236}">
                      <a16:creationId xmlns:a16="http://schemas.microsoft.com/office/drawing/2014/main" id="{0B53158D-9F0C-4064-B804-2C1F8AEBEA01}"/>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a:off x="7772637" y="3516901"/>
                  <a:ext cx="893183" cy="1795123"/>
                </a:xfrm>
                <a:custGeom>
                  <a:avLst/>
                  <a:gdLst>
                    <a:gd name="connsiteX0" fmla="*/ 191 w 893183"/>
                    <a:gd name="connsiteY0" fmla="*/ 0 h 1795123"/>
                    <a:gd name="connsiteX1" fmla="*/ 130101 w 893183"/>
                    <a:gd name="connsiteY1" fmla="*/ 100288 h 1795123"/>
                    <a:gd name="connsiteX2" fmla="*/ 513306 w 893183"/>
                    <a:gd name="connsiteY2" fmla="*/ 1791401 h 1795123"/>
                    <a:gd name="connsiteX3" fmla="*/ 47265 w 893183"/>
                    <a:gd name="connsiteY3" fmla="*/ 1533527 h 1795123"/>
                    <a:gd name="connsiteX4" fmla="*/ 192 w 893183"/>
                    <a:gd name="connsiteY4" fmla="*/ 1434367 h 1795123"/>
                    <a:gd name="connsiteX5" fmla="*/ 192 w 893183"/>
                    <a:gd name="connsiteY5" fmla="*/ 1438981 h 1795123"/>
                    <a:gd name="connsiteX6" fmla="*/ 0 w 893183"/>
                    <a:gd name="connsiteY6" fmla="*/ 1439386 h 1795123"/>
                    <a:gd name="connsiteX7" fmla="*/ 0 w 893183"/>
                    <a:gd name="connsiteY7" fmla="*/ 4764 h 1795123"/>
                    <a:gd name="connsiteX8" fmla="*/ 191 w 893183"/>
                    <a:gd name="connsiteY8" fmla="*/ 4616 h 1795123"/>
                    <a:gd name="connsiteX9" fmla="*/ 191 w 893183"/>
                    <a:gd name="connsiteY9" fmla="*/ 0 h 17951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893183" h="1795123">
                      <a:moveTo>
                        <a:pt x="191" y="0"/>
                      </a:moveTo>
                      <a:lnTo>
                        <a:pt x="130101" y="100288"/>
                      </a:lnTo>
                      <a:cubicBezTo>
                        <a:pt x="1231201" y="995351"/>
                        <a:pt x="934902" y="1733019"/>
                        <a:pt x="513306" y="1791401"/>
                      </a:cubicBezTo>
                      <a:cubicBezTo>
                        <a:pt x="352699" y="1813642"/>
                        <a:pt x="173909" y="1737302"/>
                        <a:pt x="47265" y="1533527"/>
                      </a:cubicBezTo>
                      <a:lnTo>
                        <a:pt x="192" y="1434367"/>
                      </a:lnTo>
                      <a:lnTo>
                        <a:pt x="192" y="1438981"/>
                      </a:lnTo>
                      <a:lnTo>
                        <a:pt x="0" y="1439386"/>
                      </a:lnTo>
                      <a:lnTo>
                        <a:pt x="0" y="4764"/>
                      </a:lnTo>
                      <a:lnTo>
                        <a:pt x="191" y="4616"/>
                      </a:lnTo>
                      <a:lnTo>
                        <a:pt x="191" y="0"/>
                      </a:ln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solidFill>
                      <a:schemeClr val="tx1"/>
                    </a:solidFill>
                  </a:endParaRPr>
                </a:p>
              </p:txBody>
            </p:sp>
          </p:grpSp>
        </p:grpSp>
        <p:grpSp>
          <p:nvGrpSpPr>
            <p:cNvPr id="126" name="Group 125">
              <a:extLst>
                <a:ext uri="{FF2B5EF4-FFF2-40B4-BE49-F238E27FC236}">
                  <a16:creationId xmlns:a16="http://schemas.microsoft.com/office/drawing/2014/main" id="{B9D93B3C-5026-425E-9179-CBB944A9096E}"/>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540000" y="2480400"/>
              <a:ext cx="2457450" cy="3838575"/>
              <a:chOff x="587376" y="280988"/>
              <a:chExt cx="2457450" cy="3838575"/>
            </a:xfrm>
          </p:grpSpPr>
          <p:sp>
            <p:nvSpPr>
              <p:cNvPr id="150" name="Freeform 64">
                <a:extLst>
                  <a:ext uri="{FF2B5EF4-FFF2-40B4-BE49-F238E27FC236}">
                    <a16:creationId xmlns:a16="http://schemas.microsoft.com/office/drawing/2014/main" id="{5C84A49A-BD66-4BEA-A06B-2FA89468BBF1}"/>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1443038"/>
                <a:ext cx="1228725" cy="790575"/>
              </a:xfrm>
              <a:custGeom>
                <a:avLst/>
                <a:gdLst>
                  <a:gd name="T0" fmla="*/ 162 w 258"/>
                  <a:gd name="T1" fmla="*/ 132 h 166"/>
                  <a:gd name="T2" fmla="*/ 258 w 258"/>
                  <a:gd name="T3" fmla="*/ 0 h 166"/>
                  <a:gd name="T4" fmla="*/ 0 w 258"/>
                  <a:gd name="T5" fmla="*/ 149 h 166"/>
                  <a:gd name="T6" fmla="*/ 162 w 258"/>
                  <a:gd name="T7" fmla="*/ 132 h 166"/>
                </a:gdLst>
                <a:ahLst/>
                <a:cxnLst>
                  <a:cxn ang="0">
                    <a:pos x="T0" y="T1"/>
                  </a:cxn>
                  <a:cxn ang="0">
                    <a:pos x="T2" y="T3"/>
                  </a:cxn>
                  <a:cxn ang="0">
                    <a:pos x="T4" y="T5"/>
                  </a:cxn>
                  <a:cxn ang="0">
                    <a:pos x="T6" y="T7"/>
                  </a:cxn>
                </a:cxnLst>
                <a:rect l="0" t="0" r="r" b="b"/>
                <a:pathLst>
                  <a:path w="258" h="166">
                    <a:moveTo>
                      <a:pt x="162" y="132"/>
                    </a:moveTo>
                    <a:cubicBezTo>
                      <a:pt x="214" y="102"/>
                      <a:pt x="247" y="54"/>
                      <a:pt x="258" y="0"/>
                    </a:cubicBezTo>
                    <a:cubicBezTo>
                      <a:pt x="0" y="149"/>
                      <a:pt x="0" y="149"/>
                      <a:pt x="0" y="149"/>
                    </a:cubicBezTo>
                    <a:cubicBezTo>
                      <a:pt x="52" y="166"/>
                      <a:pt x="111" y="162"/>
                      <a:pt x="162" y="132"/>
                    </a:cubicBezTo>
                    <a:close/>
                  </a:path>
                </a:pathLst>
              </a:custGeom>
              <a:gradFill flip="none" rotWithShape="1">
                <a:gsLst>
                  <a:gs pos="0">
                    <a:srgbClr val="FFFFFF">
                      <a:alpha val="80000"/>
                    </a:srgbClr>
                  </a:gs>
                  <a:gs pos="100000">
                    <a:srgbClr val="FFFFFF">
                      <a:alpha val="10000"/>
                    </a:srgbClr>
                  </a:gs>
                </a:gsLst>
                <a:lin ang="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51" name="Freeform 81">
                <a:extLst>
                  <a:ext uri="{FF2B5EF4-FFF2-40B4-BE49-F238E27FC236}">
                    <a16:creationId xmlns:a16="http://schemas.microsoft.com/office/drawing/2014/main" id="{EB8895A6-E32C-4B09-B9E0-314C000A2822}"/>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2205038"/>
                <a:ext cx="1228725" cy="790575"/>
              </a:xfrm>
              <a:custGeom>
                <a:avLst/>
                <a:gdLst>
                  <a:gd name="T0" fmla="*/ 162 w 258"/>
                  <a:gd name="T1" fmla="*/ 132 h 166"/>
                  <a:gd name="T2" fmla="*/ 258 w 258"/>
                  <a:gd name="T3" fmla="*/ 0 h 166"/>
                  <a:gd name="T4" fmla="*/ 0 w 258"/>
                  <a:gd name="T5" fmla="*/ 149 h 166"/>
                  <a:gd name="T6" fmla="*/ 162 w 258"/>
                  <a:gd name="T7" fmla="*/ 132 h 166"/>
                </a:gdLst>
                <a:ahLst/>
                <a:cxnLst>
                  <a:cxn ang="0">
                    <a:pos x="T0" y="T1"/>
                  </a:cxn>
                  <a:cxn ang="0">
                    <a:pos x="T2" y="T3"/>
                  </a:cxn>
                  <a:cxn ang="0">
                    <a:pos x="T4" y="T5"/>
                  </a:cxn>
                  <a:cxn ang="0">
                    <a:pos x="T6" y="T7"/>
                  </a:cxn>
                </a:cxnLst>
                <a:rect l="0" t="0" r="r" b="b"/>
                <a:pathLst>
                  <a:path w="258" h="166">
                    <a:moveTo>
                      <a:pt x="162" y="132"/>
                    </a:moveTo>
                    <a:cubicBezTo>
                      <a:pt x="214" y="102"/>
                      <a:pt x="247" y="54"/>
                      <a:pt x="258" y="0"/>
                    </a:cubicBezTo>
                    <a:cubicBezTo>
                      <a:pt x="0" y="149"/>
                      <a:pt x="0" y="149"/>
                      <a:pt x="0" y="149"/>
                    </a:cubicBezTo>
                    <a:cubicBezTo>
                      <a:pt x="52" y="166"/>
                      <a:pt x="111" y="162"/>
                      <a:pt x="162" y="132"/>
                    </a:cubicBezTo>
                    <a:close/>
                  </a:path>
                </a:pathLst>
              </a:custGeom>
              <a:gradFill flip="none" rotWithShape="1">
                <a:gsLst>
                  <a:gs pos="0">
                    <a:srgbClr val="FFFFFF">
                      <a:alpha val="80000"/>
                    </a:srgbClr>
                  </a:gs>
                  <a:gs pos="100000">
                    <a:srgbClr val="FFFFFF">
                      <a:alpha val="10000"/>
                    </a:srgbClr>
                  </a:gs>
                </a:gsLst>
                <a:lin ang="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52" name="Freeform 61">
                <a:extLst>
                  <a:ext uri="{FF2B5EF4-FFF2-40B4-BE49-F238E27FC236}">
                    <a16:creationId xmlns:a16="http://schemas.microsoft.com/office/drawing/2014/main" id="{6ABA4FEE-5223-4565-9B11-5E7CD13236D5}"/>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87376" y="1443038"/>
                <a:ext cx="1228725" cy="790575"/>
              </a:xfrm>
              <a:custGeom>
                <a:avLst/>
                <a:gdLst>
                  <a:gd name="T0" fmla="*/ 95 w 258"/>
                  <a:gd name="T1" fmla="*/ 132 h 166"/>
                  <a:gd name="T2" fmla="*/ 258 w 258"/>
                  <a:gd name="T3" fmla="*/ 149 h 166"/>
                  <a:gd name="T4" fmla="*/ 0 w 258"/>
                  <a:gd name="T5" fmla="*/ 0 h 166"/>
                  <a:gd name="T6" fmla="*/ 95 w 258"/>
                  <a:gd name="T7" fmla="*/ 132 h 166"/>
                </a:gdLst>
                <a:ahLst/>
                <a:cxnLst>
                  <a:cxn ang="0">
                    <a:pos x="T0" y="T1"/>
                  </a:cxn>
                  <a:cxn ang="0">
                    <a:pos x="T2" y="T3"/>
                  </a:cxn>
                  <a:cxn ang="0">
                    <a:pos x="T4" y="T5"/>
                  </a:cxn>
                  <a:cxn ang="0">
                    <a:pos x="T6" y="T7"/>
                  </a:cxn>
                </a:cxnLst>
                <a:rect l="0" t="0" r="r" b="b"/>
                <a:pathLst>
                  <a:path w="258" h="166">
                    <a:moveTo>
                      <a:pt x="95" y="132"/>
                    </a:moveTo>
                    <a:cubicBezTo>
                      <a:pt x="147" y="162"/>
                      <a:pt x="206" y="166"/>
                      <a:pt x="258" y="149"/>
                    </a:cubicBezTo>
                    <a:cubicBezTo>
                      <a:pt x="0" y="0"/>
                      <a:pt x="0" y="0"/>
                      <a:pt x="0" y="0"/>
                    </a:cubicBezTo>
                    <a:cubicBezTo>
                      <a:pt x="11" y="54"/>
                      <a:pt x="44" y="102"/>
                      <a:pt x="95" y="132"/>
                    </a:cubicBezTo>
                    <a:close/>
                  </a:path>
                </a:pathLst>
              </a:custGeom>
              <a:gradFill flip="none" rotWithShape="1">
                <a:gsLst>
                  <a:gs pos="0">
                    <a:srgbClr val="FFFFFF">
                      <a:alpha val="80000"/>
                    </a:srgbClr>
                  </a:gs>
                  <a:gs pos="100000">
                    <a:srgbClr val="FFFFFF">
                      <a:alpha val="10000"/>
                    </a:srgbClr>
                  </a:gs>
                </a:gsLst>
                <a:lin ang="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53" name="Freeform 78">
                <a:extLst>
                  <a:ext uri="{FF2B5EF4-FFF2-40B4-BE49-F238E27FC236}">
                    <a16:creationId xmlns:a16="http://schemas.microsoft.com/office/drawing/2014/main" id="{38C78FAF-A05E-4962-8571-B6C83FB4EFD0}"/>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87376" y="2205038"/>
                <a:ext cx="1228725" cy="790575"/>
              </a:xfrm>
              <a:custGeom>
                <a:avLst/>
                <a:gdLst>
                  <a:gd name="T0" fmla="*/ 95 w 258"/>
                  <a:gd name="T1" fmla="*/ 132 h 166"/>
                  <a:gd name="T2" fmla="*/ 258 w 258"/>
                  <a:gd name="T3" fmla="*/ 149 h 166"/>
                  <a:gd name="T4" fmla="*/ 0 w 258"/>
                  <a:gd name="T5" fmla="*/ 0 h 166"/>
                  <a:gd name="T6" fmla="*/ 95 w 258"/>
                  <a:gd name="T7" fmla="*/ 132 h 166"/>
                </a:gdLst>
                <a:ahLst/>
                <a:cxnLst>
                  <a:cxn ang="0">
                    <a:pos x="T0" y="T1"/>
                  </a:cxn>
                  <a:cxn ang="0">
                    <a:pos x="T2" y="T3"/>
                  </a:cxn>
                  <a:cxn ang="0">
                    <a:pos x="T4" y="T5"/>
                  </a:cxn>
                  <a:cxn ang="0">
                    <a:pos x="T6" y="T7"/>
                  </a:cxn>
                </a:cxnLst>
                <a:rect l="0" t="0" r="r" b="b"/>
                <a:pathLst>
                  <a:path w="258" h="166">
                    <a:moveTo>
                      <a:pt x="95" y="132"/>
                    </a:moveTo>
                    <a:cubicBezTo>
                      <a:pt x="147" y="162"/>
                      <a:pt x="206" y="166"/>
                      <a:pt x="258" y="149"/>
                    </a:cubicBezTo>
                    <a:cubicBezTo>
                      <a:pt x="0" y="0"/>
                      <a:pt x="0" y="0"/>
                      <a:pt x="0" y="0"/>
                    </a:cubicBezTo>
                    <a:cubicBezTo>
                      <a:pt x="11" y="54"/>
                      <a:pt x="44" y="102"/>
                      <a:pt x="95" y="132"/>
                    </a:cubicBezTo>
                    <a:close/>
                  </a:path>
                </a:pathLst>
              </a:custGeom>
              <a:gradFill flip="none" rotWithShape="1">
                <a:gsLst>
                  <a:gs pos="0">
                    <a:srgbClr val="FFFFFF">
                      <a:alpha val="80000"/>
                    </a:srgbClr>
                  </a:gs>
                  <a:gs pos="100000">
                    <a:srgbClr val="FFFFFF">
                      <a:alpha val="10000"/>
                    </a:srgbClr>
                  </a:gs>
                </a:gsLst>
                <a:lin ang="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54" name="Freeform 84">
                <a:extLst>
                  <a:ext uri="{FF2B5EF4-FFF2-40B4-BE49-F238E27FC236}">
                    <a16:creationId xmlns:a16="http://schemas.microsoft.com/office/drawing/2014/main" id="{B94F41EA-CB57-4E1D-9C7F-6E482F0EB6AE}"/>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87376" y="2967038"/>
                <a:ext cx="1228725" cy="790575"/>
              </a:xfrm>
              <a:custGeom>
                <a:avLst/>
                <a:gdLst>
                  <a:gd name="T0" fmla="*/ 95 w 258"/>
                  <a:gd name="T1" fmla="*/ 132 h 166"/>
                  <a:gd name="T2" fmla="*/ 258 w 258"/>
                  <a:gd name="T3" fmla="*/ 149 h 166"/>
                  <a:gd name="T4" fmla="*/ 0 w 258"/>
                  <a:gd name="T5" fmla="*/ 0 h 166"/>
                  <a:gd name="T6" fmla="*/ 95 w 258"/>
                  <a:gd name="T7" fmla="*/ 132 h 166"/>
                </a:gdLst>
                <a:ahLst/>
                <a:cxnLst>
                  <a:cxn ang="0">
                    <a:pos x="T0" y="T1"/>
                  </a:cxn>
                  <a:cxn ang="0">
                    <a:pos x="T2" y="T3"/>
                  </a:cxn>
                  <a:cxn ang="0">
                    <a:pos x="T4" y="T5"/>
                  </a:cxn>
                  <a:cxn ang="0">
                    <a:pos x="T6" y="T7"/>
                  </a:cxn>
                </a:cxnLst>
                <a:rect l="0" t="0" r="r" b="b"/>
                <a:pathLst>
                  <a:path w="258" h="166">
                    <a:moveTo>
                      <a:pt x="95" y="132"/>
                    </a:moveTo>
                    <a:cubicBezTo>
                      <a:pt x="147" y="162"/>
                      <a:pt x="206" y="166"/>
                      <a:pt x="258" y="149"/>
                    </a:cubicBezTo>
                    <a:cubicBezTo>
                      <a:pt x="0" y="0"/>
                      <a:pt x="0" y="0"/>
                      <a:pt x="0" y="0"/>
                    </a:cubicBezTo>
                    <a:cubicBezTo>
                      <a:pt x="11" y="54"/>
                      <a:pt x="44" y="102"/>
                      <a:pt x="95" y="132"/>
                    </a:cubicBezTo>
                    <a:close/>
                  </a:path>
                </a:pathLst>
              </a:custGeom>
              <a:gradFill flip="none" rotWithShape="1">
                <a:gsLst>
                  <a:gs pos="0">
                    <a:srgbClr val="FFFFFF">
                      <a:alpha val="80000"/>
                    </a:srgbClr>
                  </a:gs>
                  <a:gs pos="100000">
                    <a:srgbClr val="FFFFFF">
                      <a:alpha val="10000"/>
                    </a:srgbClr>
                  </a:gs>
                </a:gsLst>
                <a:lin ang="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55" name="Freeform 87">
                <a:extLst>
                  <a:ext uri="{FF2B5EF4-FFF2-40B4-BE49-F238E27FC236}">
                    <a16:creationId xmlns:a16="http://schemas.microsoft.com/office/drawing/2014/main" id="{36E5C22C-6491-4028-8C8F-2BBA91B6929F}"/>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2967038"/>
                <a:ext cx="1228725" cy="790575"/>
              </a:xfrm>
              <a:custGeom>
                <a:avLst/>
                <a:gdLst>
                  <a:gd name="T0" fmla="*/ 162 w 258"/>
                  <a:gd name="T1" fmla="*/ 132 h 166"/>
                  <a:gd name="T2" fmla="*/ 258 w 258"/>
                  <a:gd name="T3" fmla="*/ 0 h 166"/>
                  <a:gd name="T4" fmla="*/ 0 w 258"/>
                  <a:gd name="T5" fmla="*/ 149 h 166"/>
                  <a:gd name="T6" fmla="*/ 162 w 258"/>
                  <a:gd name="T7" fmla="*/ 132 h 166"/>
                </a:gdLst>
                <a:ahLst/>
                <a:cxnLst>
                  <a:cxn ang="0">
                    <a:pos x="T0" y="T1"/>
                  </a:cxn>
                  <a:cxn ang="0">
                    <a:pos x="T2" y="T3"/>
                  </a:cxn>
                  <a:cxn ang="0">
                    <a:pos x="T4" y="T5"/>
                  </a:cxn>
                  <a:cxn ang="0">
                    <a:pos x="T6" y="T7"/>
                  </a:cxn>
                </a:cxnLst>
                <a:rect l="0" t="0" r="r" b="b"/>
                <a:pathLst>
                  <a:path w="258" h="166">
                    <a:moveTo>
                      <a:pt x="162" y="132"/>
                    </a:moveTo>
                    <a:cubicBezTo>
                      <a:pt x="214" y="102"/>
                      <a:pt x="247" y="54"/>
                      <a:pt x="258" y="0"/>
                    </a:cubicBezTo>
                    <a:cubicBezTo>
                      <a:pt x="0" y="149"/>
                      <a:pt x="0" y="149"/>
                      <a:pt x="0" y="149"/>
                    </a:cubicBezTo>
                    <a:cubicBezTo>
                      <a:pt x="52" y="166"/>
                      <a:pt x="111" y="162"/>
                      <a:pt x="162" y="132"/>
                    </a:cubicBezTo>
                    <a:close/>
                  </a:path>
                </a:pathLst>
              </a:custGeom>
              <a:gradFill flip="none" rotWithShape="1">
                <a:gsLst>
                  <a:gs pos="0">
                    <a:srgbClr val="FFFFFF">
                      <a:alpha val="80000"/>
                    </a:srgbClr>
                  </a:gs>
                  <a:gs pos="100000">
                    <a:srgbClr val="FFFFFF">
                      <a:alpha val="10000"/>
                    </a:srgbClr>
                  </a:gs>
                </a:gsLst>
                <a:lin ang="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56" name="Freeform 60">
                <a:extLst>
                  <a:ext uri="{FF2B5EF4-FFF2-40B4-BE49-F238E27FC236}">
                    <a16:creationId xmlns:a16="http://schemas.microsoft.com/office/drawing/2014/main" id="{C68EAD32-DAD2-4E24-A17D-9EF57C0FA5B9}"/>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280988"/>
                <a:ext cx="319088" cy="1419225"/>
              </a:xfrm>
              <a:custGeom>
                <a:avLst/>
                <a:gdLst>
                  <a:gd name="T0" fmla="*/ 0 w 67"/>
                  <a:gd name="T1" fmla="*/ 0 h 298"/>
                  <a:gd name="T2" fmla="*/ 0 w 67"/>
                  <a:gd name="T3" fmla="*/ 298 h 298"/>
                  <a:gd name="T4" fmla="*/ 67 w 67"/>
                  <a:gd name="T5" fmla="*/ 149 h 298"/>
                  <a:gd name="T6" fmla="*/ 0 w 67"/>
                  <a:gd name="T7" fmla="*/ 0 h 298"/>
                </a:gdLst>
                <a:ahLst/>
                <a:cxnLst>
                  <a:cxn ang="0">
                    <a:pos x="T0" y="T1"/>
                  </a:cxn>
                  <a:cxn ang="0">
                    <a:pos x="T2" y="T3"/>
                  </a:cxn>
                  <a:cxn ang="0">
                    <a:pos x="T4" y="T5"/>
                  </a:cxn>
                  <a:cxn ang="0">
                    <a:pos x="T6" y="T7"/>
                  </a:cxn>
                </a:cxnLst>
                <a:rect l="0" t="0" r="r" b="b"/>
                <a:pathLst>
                  <a:path w="67" h="298">
                    <a:moveTo>
                      <a:pt x="0" y="0"/>
                    </a:moveTo>
                    <a:cubicBezTo>
                      <a:pt x="0" y="298"/>
                      <a:pt x="0" y="298"/>
                      <a:pt x="0" y="298"/>
                    </a:cubicBezTo>
                    <a:cubicBezTo>
                      <a:pt x="41" y="261"/>
                      <a:pt x="67" y="208"/>
                      <a:pt x="67" y="149"/>
                    </a:cubicBezTo>
                    <a:cubicBezTo>
                      <a:pt x="67"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57" name="Freeform 59">
                <a:extLst>
                  <a:ext uri="{FF2B5EF4-FFF2-40B4-BE49-F238E27FC236}">
                    <a16:creationId xmlns:a16="http://schemas.microsoft.com/office/drawing/2014/main" id="{0C6E1ABE-BB08-4327-9CDD-11A5D0130E4B}"/>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497013" y="280988"/>
                <a:ext cx="319088" cy="1419225"/>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58" name="Freeform 62">
                <a:extLst>
                  <a:ext uri="{FF2B5EF4-FFF2-40B4-BE49-F238E27FC236}">
                    <a16:creationId xmlns:a16="http://schemas.microsoft.com/office/drawing/2014/main" id="{88D096DA-BFC9-44D7-8441-490FA2D40473}"/>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87376" y="1390651"/>
                <a:ext cx="1228725" cy="761999"/>
              </a:xfrm>
              <a:custGeom>
                <a:avLst/>
                <a:gdLst>
                  <a:gd name="T0" fmla="*/ 0 w 258"/>
                  <a:gd name="T1" fmla="*/ 17 h 166"/>
                  <a:gd name="T2" fmla="*/ 258 w 258"/>
                  <a:gd name="T3" fmla="*/ 166 h 166"/>
                  <a:gd name="T4" fmla="*/ 162 w 258"/>
                  <a:gd name="T5" fmla="*/ 34 h 166"/>
                  <a:gd name="T6" fmla="*/ 0 w 258"/>
                  <a:gd name="T7" fmla="*/ 17 h 166"/>
                </a:gdLst>
                <a:ahLst/>
                <a:cxnLst>
                  <a:cxn ang="0">
                    <a:pos x="T0" y="T1"/>
                  </a:cxn>
                  <a:cxn ang="0">
                    <a:pos x="T2" y="T3"/>
                  </a:cxn>
                  <a:cxn ang="0">
                    <a:pos x="T4" y="T5"/>
                  </a:cxn>
                  <a:cxn ang="0">
                    <a:pos x="T6" y="T7"/>
                  </a:cxn>
                </a:cxnLst>
                <a:rect l="0" t="0" r="r" b="b"/>
                <a:pathLst>
                  <a:path w="258" h="166">
                    <a:moveTo>
                      <a:pt x="0" y="17"/>
                    </a:moveTo>
                    <a:cubicBezTo>
                      <a:pt x="258" y="166"/>
                      <a:pt x="258" y="166"/>
                      <a:pt x="258" y="166"/>
                    </a:cubicBezTo>
                    <a:cubicBezTo>
                      <a:pt x="247" y="112"/>
                      <a:pt x="213" y="63"/>
                      <a:pt x="162" y="34"/>
                    </a:cubicBezTo>
                    <a:cubicBezTo>
                      <a:pt x="111" y="4"/>
                      <a:pt x="52" y="0"/>
                      <a:pt x="0" y="17"/>
                    </a:cubicBezTo>
                    <a:close/>
                  </a:path>
                </a:pathLst>
              </a:custGeom>
              <a:gradFill flip="none" rotWithShape="1">
                <a:gsLst>
                  <a:gs pos="0">
                    <a:srgbClr val="FFFFFF">
                      <a:alpha val="80000"/>
                    </a:srgbClr>
                  </a:gs>
                  <a:gs pos="100000">
                    <a:srgbClr val="FFFFFF">
                      <a:alpha val="20000"/>
                    </a:srgbClr>
                  </a:gs>
                </a:gsLst>
                <a:lin ang="10800000" scaled="0"/>
                <a:tileRect/>
              </a:gradFill>
              <a:ln>
                <a:noFill/>
              </a:ln>
            </p:spPr>
            <p:txBody>
              <a:bodyPr vert="horz" wrap="square" lIns="91440" tIns="45720" rIns="91440" bIns="45720" numCol="1" anchor="t" anchorCtr="0" compatLnSpc="1">
                <a:prstTxWarp prst="textNoShape">
                  <a:avLst/>
                </a:prstTxWarp>
              </a:bodyPr>
              <a:lstStyle/>
              <a:p>
                <a:endParaRPr lang="en-US" dirty="0"/>
              </a:p>
            </p:txBody>
          </p:sp>
          <p:sp>
            <p:nvSpPr>
              <p:cNvPr id="159" name="Freeform 65">
                <a:extLst>
                  <a:ext uri="{FF2B5EF4-FFF2-40B4-BE49-F238E27FC236}">
                    <a16:creationId xmlns:a16="http://schemas.microsoft.com/office/drawing/2014/main" id="{152CB9CF-F70A-46B0-AB37-7922D326BD01}"/>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1362075"/>
                <a:ext cx="1228725" cy="790575"/>
              </a:xfrm>
              <a:custGeom>
                <a:avLst/>
                <a:gdLst>
                  <a:gd name="T0" fmla="*/ 0 w 258"/>
                  <a:gd name="T1" fmla="*/ 166 h 166"/>
                  <a:gd name="T2" fmla="*/ 258 w 258"/>
                  <a:gd name="T3" fmla="*/ 17 h 166"/>
                  <a:gd name="T4" fmla="*/ 96 w 258"/>
                  <a:gd name="T5" fmla="*/ 34 h 166"/>
                  <a:gd name="T6" fmla="*/ 0 w 258"/>
                  <a:gd name="T7" fmla="*/ 166 h 166"/>
                </a:gdLst>
                <a:ahLst/>
                <a:cxnLst>
                  <a:cxn ang="0">
                    <a:pos x="T0" y="T1"/>
                  </a:cxn>
                  <a:cxn ang="0">
                    <a:pos x="T2" y="T3"/>
                  </a:cxn>
                  <a:cxn ang="0">
                    <a:pos x="T4" y="T5"/>
                  </a:cxn>
                  <a:cxn ang="0">
                    <a:pos x="T6" y="T7"/>
                  </a:cxn>
                </a:cxnLst>
                <a:rect l="0" t="0" r="r" b="b"/>
                <a:pathLst>
                  <a:path w="258" h="166">
                    <a:moveTo>
                      <a:pt x="0" y="166"/>
                    </a:moveTo>
                    <a:cubicBezTo>
                      <a:pt x="258" y="17"/>
                      <a:pt x="258" y="17"/>
                      <a:pt x="258" y="17"/>
                    </a:cubicBezTo>
                    <a:cubicBezTo>
                      <a:pt x="206" y="0"/>
                      <a:pt x="147" y="4"/>
                      <a:pt x="96" y="34"/>
                    </a:cubicBezTo>
                    <a:cubicBezTo>
                      <a:pt x="44" y="63"/>
                      <a:pt x="11" y="112"/>
                      <a:pt x="0" y="166"/>
                    </a:cubicBezTo>
                    <a:close/>
                  </a:path>
                </a:pathLst>
              </a:custGeom>
              <a:gradFill flip="none" rotWithShape="0">
                <a:gsLst>
                  <a:gs pos="0">
                    <a:srgbClr val="FFFFFF">
                      <a:alpha val="80000"/>
                    </a:srgbClr>
                  </a:gs>
                  <a:gs pos="100000">
                    <a:srgbClr val="FFFFFF">
                      <a:alpha val="20000"/>
                    </a:srgbClr>
                  </a:gs>
                </a:gsLst>
                <a:lin ang="108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60" name="Freeform 79">
                <a:extLst>
                  <a:ext uri="{FF2B5EF4-FFF2-40B4-BE49-F238E27FC236}">
                    <a16:creationId xmlns:a16="http://schemas.microsoft.com/office/drawing/2014/main" id="{28240976-82E5-4A37-8E2B-A07CCFD13D9B}"/>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87376" y="2124075"/>
                <a:ext cx="1228725" cy="790575"/>
              </a:xfrm>
              <a:custGeom>
                <a:avLst/>
                <a:gdLst>
                  <a:gd name="T0" fmla="*/ 0 w 258"/>
                  <a:gd name="T1" fmla="*/ 17 h 166"/>
                  <a:gd name="T2" fmla="*/ 258 w 258"/>
                  <a:gd name="T3" fmla="*/ 166 h 166"/>
                  <a:gd name="T4" fmla="*/ 162 w 258"/>
                  <a:gd name="T5" fmla="*/ 34 h 166"/>
                  <a:gd name="T6" fmla="*/ 0 w 258"/>
                  <a:gd name="T7" fmla="*/ 17 h 166"/>
                </a:gdLst>
                <a:ahLst/>
                <a:cxnLst>
                  <a:cxn ang="0">
                    <a:pos x="T0" y="T1"/>
                  </a:cxn>
                  <a:cxn ang="0">
                    <a:pos x="T2" y="T3"/>
                  </a:cxn>
                  <a:cxn ang="0">
                    <a:pos x="T4" y="T5"/>
                  </a:cxn>
                  <a:cxn ang="0">
                    <a:pos x="T6" y="T7"/>
                  </a:cxn>
                </a:cxnLst>
                <a:rect l="0" t="0" r="r" b="b"/>
                <a:pathLst>
                  <a:path w="258" h="166">
                    <a:moveTo>
                      <a:pt x="0" y="17"/>
                    </a:moveTo>
                    <a:cubicBezTo>
                      <a:pt x="258" y="166"/>
                      <a:pt x="258" y="166"/>
                      <a:pt x="258" y="166"/>
                    </a:cubicBezTo>
                    <a:cubicBezTo>
                      <a:pt x="247" y="112"/>
                      <a:pt x="213" y="63"/>
                      <a:pt x="162" y="34"/>
                    </a:cubicBezTo>
                    <a:cubicBezTo>
                      <a:pt x="111" y="4"/>
                      <a:pt x="52" y="0"/>
                      <a:pt x="0" y="17"/>
                    </a:cubicBezTo>
                    <a:close/>
                  </a:path>
                </a:pathLst>
              </a:custGeom>
              <a:gradFill flip="none" rotWithShape="1">
                <a:gsLst>
                  <a:gs pos="0">
                    <a:srgbClr val="FFFFFF">
                      <a:alpha val="80000"/>
                    </a:srgbClr>
                  </a:gs>
                  <a:gs pos="100000">
                    <a:srgbClr val="FFFFFF">
                      <a:alpha val="20000"/>
                    </a:srgbClr>
                  </a:gs>
                </a:gsLst>
                <a:lin ang="108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61" name="Freeform 82">
                <a:extLst>
                  <a:ext uri="{FF2B5EF4-FFF2-40B4-BE49-F238E27FC236}">
                    <a16:creationId xmlns:a16="http://schemas.microsoft.com/office/drawing/2014/main" id="{0C25B6B7-4317-4482-A474-2830FA6E5939}"/>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2124075"/>
                <a:ext cx="1228725" cy="790575"/>
              </a:xfrm>
              <a:custGeom>
                <a:avLst/>
                <a:gdLst>
                  <a:gd name="T0" fmla="*/ 0 w 258"/>
                  <a:gd name="T1" fmla="*/ 166 h 166"/>
                  <a:gd name="T2" fmla="*/ 258 w 258"/>
                  <a:gd name="T3" fmla="*/ 17 h 166"/>
                  <a:gd name="T4" fmla="*/ 96 w 258"/>
                  <a:gd name="T5" fmla="*/ 34 h 166"/>
                  <a:gd name="T6" fmla="*/ 0 w 258"/>
                  <a:gd name="T7" fmla="*/ 166 h 166"/>
                </a:gdLst>
                <a:ahLst/>
                <a:cxnLst>
                  <a:cxn ang="0">
                    <a:pos x="T0" y="T1"/>
                  </a:cxn>
                  <a:cxn ang="0">
                    <a:pos x="T2" y="T3"/>
                  </a:cxn>
                  <a:cxn ang="0">
                    <a:pos x="T4" y="T5"/>
                  </a:cxn>
                  <a:cxn ang="0">
                    <a:pos x="T6" y="T7"/>
                  </a:cxn>
                </a:cxnLst>
                <a:rect l="0" t="0" r="r" b="b"/>
                <a:pathLst>
                  <a:path w="258" h="166">
                    <a:moveTo>
                      <a:pt x="0" y="166"/>
                    </a:moveTo>
                    <a:cubicBezTo>
                      <a:pt x="258" y="17"/>
                      <a:pt x="258" y="17"/>
                      <a:pt x="258" y="17"/>
                    </a:cubicBezTo>
                    <a:cubicBezTo>
                      <a:pt x="206" y="0"/>
                      <a:pt x="147" y="4"/>
                      <a:pt x="96" y="34"/>
                    </a:cubicBezTo>
                    <a:cubicBezTo>
                      <a:pt x="44" y="63"/>
                      <a:pt x="11" y="112"/>
                      <a:pt x="0" y="166"/>
                    </a:cubicBezTo>
                    <a:close/>
                  </a:path>
                </a:pathLst>
              </a:custGeom>
              <a:gradFill flip="none" rotWithShape="1">
                <a:gsLst>
                  <a:gs pos="0">
                    <a:srgbClr val="FFFFFF">
                      <a:alpha val="80000"/>
                    </a:srgbClr>
                  </a:gs>
                  <a:gs pos="100000">
                    <a:srgbClr val="FFFFFF">
                      <a:alpha val="20000"/>
                    </a:srgbClr>
                  </a:gs>
                </a:gsLst>
                <a:lin ang="108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62" name="Freeform 85">
                <a:extLst>
                  <a:ext uri="{FF2B5EF4-FFF2-40B4-BE49-F238E27FC236}">
                    <a16:creationId xmlns:a16="http://schemas.microsoft.com/office/drawing/2014/main" id="{5C0EDF04-E84E-457D-A5F9-7746545AB23D}"/>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87376" y="2886075"/>
                <a:ext cx="1228725" cy="790575"/>
              </a:xfrm>
              <a:custGeom>
                <a:avLst/>
                <a:gdLst>
                  <a:gd name="T0" fmla="*/ 0 w 258"/>
                  <a:gd name="T1" fmla="*/ 17 h 166"/>
                  <a:gd name="T2" fmla="*/ 258 w 258"/>
                  <a:gd name="T3" fmla="*/ 166 h 166"/>
                  <a:gd name="T4" fmla="*/ 162 w 258"/>
                  <a:gd name="T5" fmla="*/ 34 h 166"/>
                  <a:gd name="T6" fmla="*/ 0 w 258"/>
                  <a:gd name="T7" fmla="*/ 17 h 166"/>
                </a:gdLst>
                <a:ahLst/>
                <a:cxnLst>
                  <a:cxn ang="0">
                    <a:pos x="T0" y="T1"/>
                  </a:cxn>
                  <a:cxn ang="0">
                    <a:pos x="T2" y="T3"/>
                  </a:cxn>
                  <a:cxn ang="0">
                    <a:pos x="T4" y="T5"/>
                  </a:cxn>
                  <a:cxn ang="0">
                    <a:pos x="T6" y="T7"/>
                  </a:cxn>
                </a:cxnLst>
                <a:rect l="0" t="0" r="r" b="b"/>
                <a:pathLst>
                  <a:path w="258" h="166">
                    <a:moveTo>
                      <a:pt x="0" y="17"/>
                    </a:moveTo>
                    <a:cubicBezTo>
                      <a:pt x="258" y="166"/>
                      <a:pt x="258" y="166"/>
                      <a:pt x="258" y="166"/>
                    </a:cubicBezTo>
                    <a:cubicBezTo>
                      <a:pt x="247" y="112"/>
                      <a:pt x="213" y="63"/>
                      <a:pt x="162" y="34"/>
                    </a:cubicBezTo>
                    <a:cubicBezTo>
                      <a:pt x="111" y="4"/>
                      <a:pt x="52" y="0"/>
                      <a:pt x="0" y="17"/>
                    </a:cubicBezTo>
                    <a:close/>
                  </a:path>
                </a:pathLst>
              </a:custGeom>
              <a:gradFill flip="none" rotWithShape="1">
                <a:gsLst>
                  <a:gs pos="0">
                    <a:srgbClr val="FFFFFF">
                      <a:alpha val="80000"/>
                    </a:srgbClr>
                  </a:gs>
                  <a:gs pos="100000">
                    <a:srgbClr val="FFFFFF">
                      <a:alpha val="20000"/>
                    </a:srgbClr>
                  </a:gs>
                </a:gsLst>
                <a:lin ang="108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63" name="Freeform 88">
                <a:extLst>
                  <a:ext uri="{FF2B5EF4-FFF2-40B4-BE49-F238E27FC236}">
                    <a16:creationId xmlns:a16="http://schemas.microsoft.com/office/drawing/2014/main" id="{566313AB-A9AB-4B84-8C23-50E725917184}"/>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2886075"/>
                <a:ext cx="1228725" cy="790575"/>
              </a:xfrm>
              <a:custGeom>
                <a:avLst/>
                <a:gdLst>
                  <a:gd name="T0" fmla="*/ 0 w 258"/>
                  <a:gd name="T1" fmla="*/ 166 h 166"/>
                  <a:gd name="T2" fmla="*/ 258 w 258"/>
                  <a:gd name="T3" fmla="*/ 17 h 166"/>
                  <a:gd name="T4" fmla="*/ 96 w 258"/>
                  <a:gd name="T5" fmla="*/ 34 h 166"/>
                  <a:gd name="T6" fmla="*/ 0 w 258"/>
                  <a:gd name="T7" fmla="*/ 166 h 166"/>
                </a:gdLst>
                <a:ahLst/>
                <a:cxnLst>
                  <a:cxn ang="0">
                    <a:pos x="T0" y="T1"/>
                  </a:cxn>
                  <a:cxn ang="0">
                    <a:pos x="T2" y="T3"/>
                  </a:cxn>
                  <a:cxn ang="0">
                    <a:pos x="T4" y="T5"/>
                  </a:cxn>
                  <a:cxn ang="0">
                    <a:pos x="T6" y="T7"/>
                  </a:cxn>
                </a:cxnLst>
                <a:rect l="0" t="0" r="r" b="b"/>
                <a:pathLst>
                  <a:path w="258" h="166">
                    <a:moveTo>
                      <a:pt x="0" y="166"/>
                    </a:moveTo>
                    <a:cubicBezTo>
                      <a:pt x="258" y="17"/>
                      <a:pt x="258" y="17"/>
                      <a:pt x="258" y="17"/>
                    </a:cubicBezTo>
                    <a:cubicBezTo>
                      <a:pt x="206" y="0"/>
                      <a:pt x="147" y="4"/>
                      <a:pt x="96" y="34"/>
                    </a:cubicBezTo>
                    <a:cubicBezTo>
                      <a:pt x="44" y="63"/>
                      <a:pt x="11" y="112"/>
                      <a:pt x="0" y="166"/>
                    </a:cubicBezTo>
                    <a:close/>
                  </a:path>
                </a:pathLst>
              </a:custGeom>
              <a:gradFill flip="none" rotWithShape="1">
                <a:gsLst>
                  <a:gs pos="0">
                    <a:srgbClr val="FFFFFF">
                      <a:alpha val="80000"/>
                    </a:srgbClr>
                  </a:gs>
                  <a:gs pos="100000">
                    <a:srgbClr val="FFFFFF">
                      <a:alpha val="20000"/>
                    </a:srgbClr>
                  </a:gs>
                </a:gsLst>
                <a:lin ang="10800000" scaled="0"/>
                <a:tileRect/>
              </a:gradFill>
              <a:ln>
                <a:noFill/>
              </a:ln>
            </p:spPr>
            <p:txBody>
              <a:bodyPr vert="horz" wrap="square" lIns="91440" tIns="45720" rIns="91440" bIns="45720" numCol="1" anchor="t" anchorCtr="0" compatLnSpc="1">
                <a:prstTxWarp prst="textNoShape">
                  <a:avLst/>
                </a:prstTxWarp>
              </a:bodyPr>
              <a:lstStyle/>
              <a:p>
                <a:endParaRPr lang="en-US"/>
              </a:p>
            </p:txBody>
          </p:sp>
          <p:grpSp>
            <p:nvGrpSpPr>
              <p:cNvPr id="164" name="Group 163">
                <a:extLst>
                  <a:ext uri="{FF2B5EF4-FFF2-40B4-BE49-F238E27FC236}">
                    <a16:creationId xmlns:a16="http://schemas.microsoft.com/office/drawing/2014/main" id="{2F31BFB5-317D-4135-930A-240F7A56EA82}"/>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587376" y="280988"/>
                <a:ext cx="2457450" cy="3838575"/>
                <a:chOff x="587376" y="280988"/>
                <a:chExt cx="2457450" cy="3838575"/>
              </a:xfrm>
            </p:grpSpPr>
            <p:sp>
              <p:nvSpPr>
                <p:cNvPr id="165" name="Line 63">
                  <a:extLst>
                    <a:ext uri="{FF2B5EF4-FFF2-40B4-BE49-F238E27FC236}">
                      <a16:creationId xmlns:a16="http://schemas.microsoft.com/office/drawing/2014/main" id="{9102C0AC-7FF7-4F4B-B7C1-C8CE4846A1CD}"/>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a:off x="587376" y="1443038"/>
                  <a:ext cx="1228725" cy="709613"/>
                </a:xfrm>
                <a:prstGeom prst="line">
                  <a:avLst/>
                </a:prstGeom>
                <a:noFill/>
                <a:ln w="12700" cap="rnd">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66" name="Line 66">
                  <a:extLst>
                    <a:ext uri="{FF2B5EF4-FFF2-40B4-BE49-F238E27FC236}">
                      <a16:creationId xmlns:a16="http://schemas.microsoft.com/office/drawing/2014/main" id="{64BAC77C-E14F-4FA8-9D0A-55B646EEA468}"/>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1816101" y="1443038"/>
                  <a:ext cx="1228725" cy="709613"/>
                </a:xfrm>
                <a:prstGeom prst="line">
                  <a:avLst/>
                </a:prstGeom>
                <a:noFill/>
                <a:ln w="12700" cap="rnd">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67" name="Line 67">
                  <a:extLst>
                    <a:ext uri="{FF2B5EF4-FFF2-40B4-BE49-F238E27FC236}">
                      <a16:creationId xmlns:a16="http://schemas.microsoft.com/office/drawing/2014/main" id="{0B88DC73-9AC3-42F8-8C9E-94EE9B61AE4C}"/>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1816101" y="280988"/>
                  <a:ext cx="0" cy="3838575"/>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68" name="Line 80">
                  <a:extLst>
                    <a:ext uri="{FF2B5EF4-FFF2-40B4-BE49-F238E27FC236}">
                      <a16:creationId xmlns:a16="http://schemas.microsoft.com/office/drawing/2014/main" id="{26BBA2D9-E4D0-424E-9825-61A9B3C0A375}"/>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a:off x="587376" y="2205038"/>
                  <a:ext cx="1228725" cy="709613"/>
                </a:xfrm>
                <a:prstGeom prst="line">
                  <a:avLst/>
                </a:prstGeom>
                <a:noFill/>
                <a:ln w="12700" cap="rnd">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69" name="Line 83">
                  <a:extLst>
                    <a:ext uri="{FF2B5EF4-FFF2-40B4-BE49-F238E27FC236}">
                      <a16:creationId xmlns:a16="http://schemas.microsoft.com/office/drawing/2014/main" id="{F6D4FA39-E0CC-4991-83D0-606E03CF1D36}"/>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1816101" y="2205038"/>
                  <a:ext cx="1228725" cy="709613"/>
                </a:xfrm>
                <a:prstGeom prst="line">
                  <a:avLst/>
                </a:prstGeom>
                <a:noFill/>
                <a:ln w="12700" cap="rnd">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70" name="Line 86">
                  <a:extLst>
                    <a:ext uri="{FF2B5EF4-FFF2-40B4-BE49-F238E27FC236}">
                      <a16:creationId xmlns:a16="http://schemas.microsoft.com/office/drawing/2014/main" id="{3819BE2B-7D47-443C-B1DF-2EA57679D171}"/>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a:off x="587376" y="2967038"/>
                  <a:ext cx="1228725" cy="709613"/>
                </a:xfrm>
                <a:prstGeom prst="line">
                  <a:avLst/>
                </a:prstGeom>
                <a:noFill/>
                <a:ln w="12700" cap="rnd">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71" name="Line 89">
                  <a:extLst>
                    <a:ext uri="{FF2B5EF4-FFF2-40B4-BE49-F238E27FC236}">
                      <a16:creationId xmlns:a16="http://schemas.microsoft.com/office/drawing/2014/main" id="{86B1E78E-D338-4BAE-9FB1-1A9118AD3DDE}"/>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1816101" y="2967038"/>
                  <a:ext cx="1228725" cy="709613"/>
                </a:xfrm>
                <a:prstGeom prst="line">
                  <a:avLst/>
                </a:prstGeom>
                <a:noFill/>
                <a:ln w="12700" cap="rnd">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grpSp>
        </p:grpSp>
        <p:sp>
          <p:nvSpPr>
            <p:cNvPr id="127" name="Oval 126">
              <a:extLst>
                <a:ext uri="{FF2B5EF4-FFF2-40B4-BE49-F238E27FC236}">
                  <a16:creationId xmlns:a16="http://schemas.microsoft.com/office/drawing/2014/main" id="{4EC68A1A-796C-4F5F-8F41-01247292018F}"/>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rot="10800000">
              <a:off x="2742320" y="5778888"/>
              <a:ext cx="340415" cy="340415"/>
            </a:xfrm>
            <a:prstGeom prst="ellipse">
              <a:avLst/>
            </a:pr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dirty="0">
                <a:solidFill>
                  <a:schemeClr val="tx1"/>
                </a:solidFill>
              </a:endParaRPr>
            </a:p>
          </p:txBody>
        </p:sp>
        <p:grpSp>
          <p:nvGrpSpPr>
            <p:cNvPr id="128" name="Group 127">
              <a:extLst>
                <a:ext uri="{FF2B5EF4-FFF2-40B4-BE49-F238E27FC236}">
                  <a16:creationId xmlns:a16="http://schemas.microsoft.com/office/drawing/2014/main" id="{272E52F1-29AD-47C2-904E-60B72D4A9105}"/>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10800000">
              <a:off x="2305927" y="2362458"/>
              <a:ext cx="641183" cy="1069728"/>
              <a:chOff x="6484112" y="2967038"/>
              <a:chExt cx="641183" cy="1069728"/>
            </a:xfrm>
          </p:grpSpPr>
          <p:grpSp>
            <p:nvGrpSpPr>
              <p:cNvPr id="142" name="Group 141">
                <a:extLst>
                  <a:ext uri="{FF2B5EF4-FFF2-40B4-BE49-F238E27FC236}">
                    <a16:creationId xmlns:a16="http://schemas.microsoft.com/office/drawing/2014/main" id="{B3F829B9-B86F-47B0-A187-2202CCB861B6}"/>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6808136" y="2967038"/>
                <a:ext cx="317159" cy="932400"/>
                <a:chOff x="6808136" y="2967038"/>
                <a:chExt cx="317159" cy="932400"/>
              </a:xfrm>
            </p:grpSpPr>
            <p:sp>
              <p:nvSpPr>
                <p:cNvPr id="147" name="Freeform 68">
                  <a:extLst>
                    <a:ext uri="{FF2B5EF4-FFF2-40B4-BE49-F238E27FC236}">
                      <a16:creationId xmlns:a16="http://schemas.microsoft.com/office/drawing/2014/main" id="{ED1B3641-1CFF-46F3-873A-3B6AA5D79E53}"/>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808136" y="2967038"/>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48" name="Freeform 69">
                  <a:extLst>
                    <a:ext uri="{FF2B5EF4-FFF2-40B4-BE49-F238E27FC236}">
                      <a16:creationId xmlns:a16="http://schemas.microsoft.com/office/drawing/2014/main" id="{2C8E8742-B905-4C81-9553-19C64E8F3FAD}"/>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967908" y="2967038"/>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49" name="Line 70">
                  <a:extLst>
                    <a:ext uri="{FF2B5EF4-FFF2-40B4-BE49-F238E27FC236}">
                      <a16:creationId xmlns:a16="http://schemas.microsoft.com/office/drawing/2014/main" id="{E10BE229-40F6-4A15-9282-BD78053FB5E3}"/>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6967908" y="2967038"/>
                  <a:ext cx="0" cy="9324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143" name="Group 142">
                <a:extLst>
                  <a:ext uri="{FF2B5EF4-FFF2-40B4-BE49-F238E27FC236}">
                    <a16:creationId xmlns:a16="http://schemas.microsoft.com/office/drawing/2014/main" id="{543B3E07-5E30-43C1-9169-90E713C27295}"/>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18900000" flipH="1">
                <a:off x="6484112" y="3104366"/>
                <a:ext cx="317159" cy="932400"/>
                <a:chOff x="6808136" y="2967038"/>
                <a:chExt cx="317159" cy="932400"/>
              </a:xfrm>
            </p:grpSpPr>
            <p:sp>
              <p:nvSpPr>
                <p:cNvPr id="144" name="Freeform 68">
                  <a:extLst>
                    <a:ext uri="{FF2B5EF4-FFF2-40B4-BE49-F238E27FC236}">
                      <a16:creationId xmlns:a16="http://schemas.microsoft.com/office/drawing/2014/main" id="{03FCAAE2-5982-4748-8355-1245B745230C}"/>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808136" y="2967038"/>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45" name="Freeform 69">
                  <a:extLst>
                    <a:ext uri="{FF2B5EF4-FFF2-40B4-BE49-F238E27FC236}">
                      <a16:creationId xmlns:a16="http://schemas.microsoft.com/office/drawing/2014/main" id="{3B21621D-2AAA-4224-B85E-F14F1587A1DE}"/>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967908" y="2967038"/>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46" name="Line 70">
                  <a:extLst>
                    <a:ext uri="{FF2B5EF4-FFF2-40B4-BE49-F238E27FC236}">
                      <a16:creationId xmlns:a16="http://schemas.microsoft.com/office/drawing/2014/main" id="{B69DCE92-933C-4180-9ECE-C159FF0ED2B4}"/>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6967908" y="2967038"/>
                  <a:ext cx="0" cy="9324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grpSp>
          <p:nvGrpSpPr>
            <p:cNvPr id="129" name="Group 128">
              <a:extLst>
                <a:ext uri="{FF2B5EF4-FFF2-40B4-BE49-F238E27FC236}">
                  <a16:creationId xmlns:a16="http://schemas.microsoft.com/office/drawing/2014/main" id="{3774B519-16FD-45D1-81B3-F10B796BD153}"/>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3384669" y="4915016"/>
              <a:ext cx="633413" cy="1620000"/>
              <a:chOff x="3384669" y="4915016"/>
              <a:chExt cx="633413" cy="1620000"/>
            </a:xfrm>
          </p:grpSpPr>
          <p:grpSp>
            <p:nvGrpSpPr>
              <p:cNvPr id="138" name="Group 137">
                <a:extLst>
                  <a:ext uri="{FF2B5EF4-FFF2-40B4-BE49-F238E27FC236}">
                    <a16:creationId xmlns:a16="http://schemas.microsoft.com/office/drawing/2014/main" id="{E1718837-BAB1-4751-8766-2CD3B3094756}"/>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18900000">
                <a:off x="3384669" y="4946104"/>
                <a:ext cx="633413" cy="1419225"/>
                <a:chOff x="5959192" y="333389"/>
                <a:chExt cx="633413" cy="1419225"/>
              </a:xfrm>
            </p:grpSpPr>
            <p:sp>
              <p:nvSpPr>
                <p:cNvPr id="140" name="Freeform 68">
                  <a:extLst>
                    <a:ext uri="{FF2B5EF4-FFF2-40B4-BE49-F238E27FC236}">
                      <a16:creationId xmlns:a16="http://schemas.microsoft.com/office/drawing/2014/main" id="{85774601-5D43-405D-B593-93550F4C578E}"/>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959192" y="333389"/>
                  <a:ext cx="319088" cy="1419225"/>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41" name="Freeform 69">
                  <a:extLst>
                    <a:ext uri="{FF2B5EF4-FFF2-40B4-BE49-F238E27FC236}">
                      <a16:creationId xmlns:a16="http://schemas.microsoft.com/office/drawing/2014/main" id="{3E1DA161-17EA-4A32-A428-C2368EBACBAC}"/>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278280" y="333389"/>
                  <a:ext cx="314325" cy="1419225"/>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grpSp>
          <p:sp>
            <p:nvSpPr>
              <p:cNvPr id="139" name="Line 70">
                <a:extLst>
                  <a:ext uri="{FF2B5EF4-FFF2-40B4-BE49-F238E27FC236}">
                    <a16:creationId xmlns:a16="http://schemas.microsoft.com/office/drawing/2014/main" id="{C5270C31-E701-47DC-BAC5-DE712455395C}"/>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rot="18900000" flipV="1">
                <a:off x="3774042" y="4915016"/>
                <a:ext cx="0" cy="16200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130" name="Group 129">
              <a:extLst>
                <a:ext uri="{FF2B5EF4-FFF2-40B4-BE49-F238E27FC236}">
                  <a16:creationId xmlns:a16="http://schemas.microsoft.com/office/drawing/2014/main" id="{9B78A593-AB03-4D7B-8996-22F6035661ED}"/>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10800000">
              <a:off x="540013" y="1046180"/>
              <a:ext cx="903599" cy="2160000"/>
              <a:chOff x="9057947" y="3423463"/>
              <a:chExt cx="903599" cy="2160000"/>
            </a:xfrm>
          </p:grpSpPr>
          <p:grpSp>
            <p:nvGrpSpPr>
              <p:cNvPr id="131" name="Group 130">
                <a:extLst>
                  <a:ext uri="{FF2B5EF4-FFF2-40B4-BE49-F238E27FC236}">
                    <a16:creationId xmlns:a16="http://schemas.microsoft.com/office/drawing/2014/main" id="{C4C08476-8891-498B-95DD-3D4BB02B4EFE}"/>
                  </a:ext>
                  <a:ext uri="{C183D7F6-B498-43B3-948B-1728B52AA6E4}">
                    <adec:decorative xmlns:adec="http://schemas.microsoft.com/office/drawing/2017/decorative" xmlns="" val="1"/>
                  </a:ext>
                </a:extLst>
              </p:cNvPr>
              <p:cNvGrpSpPr>
                <a:grpSpLocks noChangeAspect="1"/>
              </p:cNvGrpSpPr>
              <p:nvPr>
                <p:extLst>
                  <p:ext uri="{386F3935-93C4-4BCD-93E2-E3B085C9AB24}">
                    <p16:designElem xmlns:p16="http://schemas.microsoft.com/office/powerpoint/2015/main" val="1"/>
                  </p:ext>
                </p:extLst>
              </p:nvPr>
            </p:nvGrpSpPr>
            <p:grpSpPr>
              <a:xfrm>
                <a:off x="9057947" y="3432856"/>
                <a:ext cx="903599" cy="1872461"/>
                <a:chOff x="10538626" y="3165838"/>
                <a:chExt cx="936000" cy="1939601"/>
              </a:xfrm>
            </p:grpSpPr>
            <p:sp>
              <p:nvSpPr>
                <p:cNvPr id="136" name="Freeform: Shape 135">
                  <a:extLst>
                    <a:ext uri="{FF2B5EF4-FFF2-40B4-BE49-F238E27FC236}">
                      <a16:creationId xmlns:a16="http://schemas.microsoft.com/office/drawing/2014/main" id="{C9C077B4-3B4E-4043-BAF4-65306ADBE2C6}"/>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a:off x="10538626" y="3183996"/>
                  <a:ext cx="453600" cy="1920288"/>
                </a:xfrm>
                <a:custGeom>
                  <a:avLst/>
                  <a:gdLst>
                    <a:gd name="connsiteX0" fmla="*/ 453600 w 453600"/>
                    <a:gd name="connsiteY0" fmla="*/ 0 h 1920288"/>
                    <a:gd name="connsiteX1" fmla="*/ 453600 w 453600"/>
                    <a:gd name="connsiteY1" fmla="*/ 1920288 h 1920288"/>
                    <a:gd name="connsiteX2" fmla="*/ 384059 w 453600"/>
                    <a:gd name="connsiteY2" fmla="*/ 1914152 h 1920288"/>
                    <a:gd name="connsiteX3" fmla="*/ 9354 w 453600"/>
                    <a:gd name="connsiteY3" fmla="*/ 1548700 h 1920288"/>
                    <a:gd name="connsiteX4" fmla="*/ 0 w 453600"/>
                    <a:gd name="connsiteY4" fmla="*/ 1455902 h 1920288"/>
                    <a:gd name="connsiteX5" fmla="*/ 146 w 453600"/>
                    <a:gd name="connsiteY5" fmla="*/ 1451885 h 1920288"/>
                    <a:gd name="connsiteX6" fmla="*/ 145 w 453600"/>
                    <a:gd name="connsiteY6" fmla="*/ 1451885 h 1920288"/>
                    <a:gd name="connsiteX7" fmla="*/ 7358 w 453600"/>
                    <a:gd name="connsiteY7" fmla="*/ 1253678 h 1920288"/>
                    <a:gd name="connsiteX8" fmla="*/ 424671 w 453600"/>
                    <a:gd name="connsiteY8" fmla="*/ 36480 h 1920288"/>
                    <a:gd name="connsiteX9" fmla="*/ 453600 w 453600"/>
                    <a:gd name="connsiteY9" fmla="*/ 0 h 1920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53600" h="1920288">
                      <a:moveTo>
                        <a:pt x="453600" y="0"/>
                      </a:moveTo>
                      <a:lnTo>
                        <a:pt x="453600" y="1920288"/>
                      </a:lnTo>
                      <a:lnTo>
                        <a:pt x="384059" y="1914152"/>
                      </a:lnTo>
                      <a:cubicBezTo>
                        <a:pt x="196308" y="1880615"/>
                        <a:pt x="47443" y="1734834"/>
                        <a:pt x="9354" y="1548700"/>
                      </a:cubicBezTo>
                      <a:lnTo>
                        <a:pt x="0" y="1455902"/>
                      </a:lnTo>
                      <a:lnTo>
                        <a:pt x="146" y="1451885"/>
                      </a:lnTo>
                      <a:lnTo>
                        <a:pt x="145" y="1451885"/>
                      </a:lnTo>
                      <a:lnTo>
                        <a:pt x="7358" y="1253678"/>
                      </a:lnTo>
                      <a:cubicBezTo>
                        <a:pt x="42019" y="780132"/>
                        <a:pt x="195015" y="355125"/>
                        <a:pt x="424671" y="36480"/>
                      </a:cubicBezTo>
                      <a:lnTo>
                        <a:pt x="453600" y="0"/>
                      </a:ln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solidFill>
                      <a:schemeClr val="tx1"/>
                    </a:solidFill>
                  </a:endParaRPr>
                </a:p>
              </p:txBody>
            </p:sp>
            <p:sp>
              <p:nvSpPr>
                <p:cNvPr id="137" name="Freeform: Shape 136">
                  <a:extLst>
                    <a:ext uri="{FF2B5EF4-FFF2-40B4-BE49-F238E27FC236}">
                      <a16:creationId xmlns:a16="http://schemas.microsoft.com/office/drawing/2014/main" id="{0CCC2DDE-715C-4561-A70C-60428A65CA0B}"/>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a:off x="10992226" y="3165838"/>
                  <a:ext cx="482400" cy="1939601"/>
                </a:xfrm>
                <a:custGeom>
                  <a:avLst/>
                  <a:gdLst>
                    <a:gd name="connsiteX0" fmla="*/ 14399 w 482400"/>
                    <a:gd name="connsiteY0" fmla="*/ 0 h 1939601"/>
                    <a:gd name="connsiteX1" fmla="*/ 14399 w 482400"/>
                    <a:gd name="connsiteY1" fmla="*/ 689615 h 1939601"/>
                    <a:gd name="connsiteX2" fmla="*/ 14400 w 482400"/>
                    <a:gd name="connsiteY2" fmla="*/ 689615 h 1939601"/>
                    <a:gd name="connsiteX3" fmla="*/ 14401 w 482400"/>
                    <a:gd name="connsiteY3" fmla="*/ 689615 h 1939601"/>
                    <a:gd name="connsiteX4" fmla="*/ 14401 w 482400"/>
                    <a:gd name="connsiteY4" fmla="*/ 0 h 1939601"/>
                    <a:gd name="connsiteX5" fmla="*/ 57729 w 482400"/>
                    <a:gd name="connsiteY5" fmla="*/ 54638 h 1939601"/>
                    <a:gd name="connsiteX6" fmla="*/ 475042 w 482400"/>
                    <a:gd name="connsiteY6" fmla="*/ 1271836 h 1939601"/>
                    <a:gd name="connsiteX7" fmla="*/ 482255 w 482400"/>
                    <a:gd name="connsiteY7" fmla="*/ 1470043 h 1939601"/>
                    <a:gd name="connsiteX8" fmla="*/ 482254 w 482400"/>
                    <a:gd name="connsiteY8" fmla="*/ 1470043 h 1939601"/>
                    <a:gd name="connsiteX9" fmla="*/ 482400 w 482400"/>
                    <a:gd name="connsiteY9" fmla="*/ 1474060 h 1939601"/>
                    <a:gd name="connsiteX10" fmla="*/ 473046 w 482400"/>
                    <a:gd name="connsiteY10" fmla="*/ 1566858 h 1939601"/>
                    <a:gd name="connsiteX11" fmla="*/ 15706 w 482400"/>
                    <a:gd name="connsiteY11" fmla="*/ 1939601 h 1939601"/>
                    <a:gd name="connsiteX12" fmla="*/ 14400 w 482400"/>
                    <a:gd name="connsiteY12" fmla="*/ 1939469 h 1939601"/>
                    <a:gd name="connsiteX13" fmla="*/ 13094 w 482400"/>
                    <a:gd name="connsiteY13" fmla="*/ 1939601 h 1939601"/>
                    <a:gd name="connsiteX14" fmla="*/ 0 w 482400"/>
                    <a:gd name="connsiteY14" fmla="*/ 1938446 h 1939601"/>
                    <a:gd name="connsiteX15" fmla="*/ 0 w 482400"/>
                    <a:gd name="connsiteY15" fmla="*/ 18158 h 1939601"/>
                    <a:gd name="connsiteX16" fmla="*/ 14399 w 482400"/>
                    <a:gd name="connsiteY16" fmla="*/ 0 h 19396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82400" h="1939601">
                      <a:moveTo>
                        <a:pt x="14399" y="0"/>
                      </a:moveTo>
                      <a:lnTo>
                        <a:pt x="14399" y="689615"/>
                      </a:lnTo>
                      <a:lnTo>
                        <a:pt x="14400" y="689615"/>
                      </a:lnTo>
                      <a:lnTo>
                        <a:pt x="14401" y="689615"/>
                      </a:lnTo>
                      <a:lnTo>
                        <a:pt x="14401" y="0"/>
                      </a:lnTo>
                      <a:lnTo>
                        <a:pt x="57729" y="54638"/>
                      </a:lnTo>
                      <a:cubicBezTo>
                        <a:pt x="287385" y="373283"/>
                        <a:pt x="440381" y="798290"/>
                        <a:pt x="475042" y="1271836"/>
                      </a:cubicBezTo>
                      <a:lnTo>
                        <a:pt x="482255" y="1470043"/>
                      </a:lnTo>
                      <a:lnTo>
                        <a:pt x="482254" y="1470043"/>
                      </a:lnTo>
                      <a:lnTo>
                        <a:pt x="482400" y="1474060"/>
                      </a:lnTo>
                      <a:lnTo>
                        <a:pt x="473046" y="1566858"/>
                      </a:lnTo>
                      <a:cubicBezTo>
                        <a:pt x="429516" y="1779582"/>
                        <a:pt x="241298" y="1939601"/>
                        <a:pt x="15706" y="1939601"/>
                      </a:cubicBezTo>
                      <a:lnTo>
                        <a:pt x="14400" y="1939469"/>
                      </a:lnTo>
                      <a:lnTo>
                        <a:pt x="13094" y="1939601"/>
                      </a:lnTo>
                      <a:lnTo>
                        <a:pt x="0" y="1938446"/>
                      </a:lnTo>
                      <a:lnTo>
                        <a:pt x="0" y="18158"/>
                      </a:lnTo>
                      <a:lnTo>
                        <a:pt x="14399" y="0"/>
                      </a:ln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solidFill>
                      <a:schemeClr val="tx1"/>
                    </a:solidFill>
                  </a:endParaRPr>
                </a:p>
              </p:txBody>
            </p:sp>
          </p:grpSp>
          <p:grpSp>
            <p:nvGrpSpPr>
              <p:cNvPr id="132" name="Group 131">
                <a:extLst>
                  <a:ext uri="{FF2B5EF4-FFF2-40B4-BE49-F238E27FC236}">
                    <a16:creationId xmlns:a16="http://schemas.microsoft.com/office/drawing/2014/main" id="{4E49FC98-B2F5-43E4-A679-8E5570FB844D}"/>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9210264" y="3423463"/>
                <a:ext cx="597126" cy="2160000"/>
                <a:chOff x="9210264" y="3423463"/>
                <a:chExt cx="597126" cy="2160000"/>
              </a:xfrm>
            </p:grpSpPr>
            <p:cxnSp>
              <p:nvCxnSpPr>
                <p:cNvPr id="133" name="Straight Connector 132">
                  <a:extLst>
                    <a:ext uri="{FF2B5EF4-FFF2-40B4-BE49-F238E27FC236}">
                      <a16:creationId xmlns:a16="http://schemas.microsoft.com/office/drawing/2014/main" id="{AA01852B-2060-4247-9EE9-0E6754450B58}"/>
                    </a:ext>
                    <a:ext uri="{C183D7F6-B498-43B3-948B-1728B52AA6E4}">
                      <adec:decorative xmlns:adec="http://schemas.microsoft.com/office/drawing/2017/decorative" xmlns="" val="1"/>
                    </a:ext>
                  </a:extLst>
                </p:cNvPr>
                <p:cNvCxnSpPr>
                  <a:cxnSpLocks/>
                </p:cNvCxnSpPr>
                <p:nvPr>
                  <p:extLst>
                    <p:ext uri="{386F3935-93C4-4BCD-93E2-E3B085C9AB24}">
                      <p16:designElem xmlns:p16="http://schemas.microsoft.com/office/powerpoint/2015/main" val="1"/>
                    </p:ext>
                  </p:extLst>
                </p:nvPr>
              </p:nvCxnSpPr>
              <p:spPr>
                <a:xfrm>
                  <a:off x="9508827" y="3423463"/>
                  <a:ext cx="0" cy="2160000"/>
                </a:xfrm>
                <a:prstGeom prst="line">
                  <a:avLst/>
                </a:prstGeom>
                <a:ln w="12700">
                  <a:solidFill>
                    <a:srgbClr val="FFFFFF"/>
                  </a:solidFill>
                </a:ln>
              </p:spPr>
              <p:style>
                <a:lnRef idx="1">
                  <a:schemeClr val="accent1"/>
                </a:lnRef>
                <a:fillRef idx="0">
                  <a:schemeClr val="accent1"/>
                </a:fillRef>
                <a:effectRef idx="0">
                  <a:schemeClr val="accent1"/>
                </a:effectRef>
                <a:fontRef idx="minor">
                  <a:schemeClr val="tx1"/>
                </a:fontRef>
              </p:style>
            </p:cxnSp>
            <p:sp>
              <p:nvSpPr>
                <p:cNvPr id="134" name="Rectangle 5">
                  <a:extLst>
                    <a:ext uri="{FF2B5EF4-FFF2-40B4-BE49-F238E27FC236}">
                      <a16:creationId xmlns:a16="http://schemas.microsoft.com/office/drawing/2014/main" id="{13822ECB-A528-476C-B4CB-4A3F54A82972}"/>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rot="2700000">
                  <a:off x="9210264" y="4162845"/>
                  <a:ext cx="597126" cy="597126"/>
                </a:xfrm>
                <a:custGeom>
                  <a:avLst/>
                  <a:gdLst>
                    <a:gd name="connsiteX0" fmla="*/ 0 w 1239398"/>
                    <a:gd name="connsiteY0" fmla="*/ 0 h 1239398"/>
                    <a:gd name="connsiteX1" fmla="*/ 1239398 w 1239398"/>
                    <a:gd name="connsiteY1" fmla="*/ 0 h 1239398"/>
                    <a:gd name="connsiteX2" fmla="*/ 1239398 w 1239398"/>
                    <a:gd name="connsiteY2" fmla="*/ 1239398 h 1239398"/>
                    <a:gd name="connsiteX3" fmla="*/ 0 w 1239398"/>
                    <a:gd name="connsiteY3" fmla="*/ 1239398 h 1239398"/>
                    <a:gd name="connsiteX4" fmla="*/ 0 w 1239398"/>
                    <a:gd name="connsiteY4" fmla="*/ 0 h 1239398"/>
                    <a:gd name="connsiteX0" fmla="*/ 0 w 1239398"/>
                    <a:gd name="connsiteY0" fmla="*/ 0 h 1239398"/>
                    <a:gd name="connsiteX1" fmla="*/ 1239398 w 1239398"/>
                    <a:gd name="connsiteY1" fmla="*/ 0 h 1239398"/>
                    <a:gd name="connsiteX2" fmla="*/ 1239398 w 1239398"/>
                    <a:gd name="connsiteY2" fmla="*/ 1239398 h 1239398"/>
                    <a:gd name="connsiteX3" fmla="*/ 0 w 1239398"/>
                    <a:gd name="connsiteY3" fmla="*/ 1239398 h 1239398"/>
                    <a:gd name="connsiteX4" fmla="*/ 91440 w 1239398"/>
                    <a:gd name="connsiteY4" fmla="*/ 91440 h 1239398"/>
                    <a:gd name="connsiteX0" fmla="*/ 1239398 w 1239398"/>
                    <a:gd name="connsiteY0" fmla="*/ 0 h 1239398"/>
                    <a:gd name="connsiteX1" fmla="*/ 1239398 w 1239398"/>
                    <a:gd name="connsiteY1" fmla="*/ 1239398 h 1239398"/>
                    <a:gd name="connsiteX2" fmla="*/ 0 w 1239398"/>
                    <a:gd name="connsiteY2" fmla="*/ 1239398 h 1239398"/>
                    <a:gd name="connsiteX3" fmla="*/ 91440 w 1239398"/>
                    <a:gd name="connsiteY3" fmla="*/ 91440 h 1239398"/>
                    <a:gd name="connsiteX0" fmla="*/ 1239398 w 1239398"/>
                    <a:gd name="connsiteY0" fmla="*/ 0 h 1239398"/>
                    <a:gd name="connsiteX1" fmla="*/ 1239398 w 1239398"/>
                    <a:gd name="connsiteY1" fmla="*/ 1239398 h 1239398"/>
                    <a:gd name="connsiteX2" fmla="*/ 0 w 1239398"/>
                    <a:gd name="connsiteY2" fmla="*/ 1239398 h 1239398"/>
                  </a:gdLst>
                  <a:ahLst/>
                  <a:cxnLst>
                    <a:cxn ang="0">
                      <a:pos x="connsiteX0" y="connsiteY0"/>
                    </a:cxn>
                    <a:cxn ang="0">
                      <a:pos x="connsiteX1" y="connsiteY1"/>
                    </a:cxn>
                    <a:cxn ang="0">
                      <a:pos x="connsiteX2" y="connsiteY2"/>
                    </a:cxn>
                  </a:cxnLst>
                  <a:rect l="l" t="t" r="r" b="b"/>
                  <a:pathLst>
                    <a:path w="1239398" h="1239398">
                      <a:moveTo>
                        <a:pt x="1239398" y="0"/>
                      </a:moveTo>
                      <a:lnTo>
                        <a:pt x="1239398" y="1239398"/>
                      </a:lnTo>
                      <a:lnTo>
                        <a:pt x="0" y="1239398"/>
                      </a:lnTo>
                    </a:path>
                  </a:pathLst>
                </a:custGeom>
                <a:noFill/>
                <a:ln w="12700">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5" name="Rectangle 5">
                  <a:extLst>
                    <a:ext uri="{FF2B5EF4-FFF2-40B4-BE49-F238E27FC236}">
                      <a16:creationId xmlns:a16="http://schemas.microsoft.com/office/drawing/2014/main" id="{FCD6DA27-598F-4F38-A652-5C6F6F2B94F5}"/>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rot="2700000">
                  <a:off x="9297710" y="3747070"/>
                  <a:ext cx="422234" cy="422234"/>
                </a:xfrm>
                <a:custGeom>
                  <a:avLst/>
                  <a:gdLst>
                    <a:gd name="connsiteX0" fmla="*/ 0 w 1239398"/>
                    <a:gd name="connsiteY0" fmla="*/ 0 h 1239398"/>
                    <a:gd name="connsiteX1" fmla="*/ 1239398 w 1239398"/>
                    <a:gd name="connsiteY1" fmla="*/ 0 h 1239398"/>
                    <a:gd name="connsiteX2" fmla="*/ 1239398 w 1239398"/>
                    <a:gd name="connsiteY2" fmla="*/ 1239398 h 1239398"/>
                    <a:gd name="connsiteX3" fmla="*/ 0 w 1239398"/>
                    <a:gd name="connsiteY3" fmla="*/ 1239398 h 1239398"/>
                    <a:gd name="connsiteX4" fmla="*/ 0 w 1239398"/>
                    <a:gd name="connsiteY4" fmla="*/ 0 h 1239398"/>
                    <a:gd name="connsiteX0" fmla="*/ 0 w 1239398"/>
                    <a:gd name="connsiteY0" fmla="*/ 0 h 1239398"/>
                    <a:gd name="connsiteX1" fmla="*/ 1239398 w 1239398"/>
                    <a:gd name="connsiteY1" fmla="*/ 0 h 1239398"/>
                    <a:gd name="connsiteX2" fmla="*/ 1239398 w 1239398"/>
                    <a:gd name="connsiteY2" fmla="*/ 1239398 h 1239398"/>
                    <a:gd name="connsiteX3" fmla="*/ 0 w 1239398"/>
                    <a:gd name="connsiteY3" fmla="*/ 1239398 h 1239398"/>
                    <a:gd name="connsiteX4" fmla="*/ 91440 w 1239398"/>
                    <a:gd name="connsiteY4" fmla="*/ 91440 h 1239398"/>
                    <a:gd name="connsiteX0" fmla="*/ 1239398 w 1239398"/>
                    <a:gd name="connsiteY0" fmla="*/ 0 h 1239398"/>
                    <a:gd name="connsiteX1" fmla="*/ 1239398 w 1239398"/>
                    <a:gd name="connsiteY1" fmla="*/ 1239398 h 1239398"/>
                    <a:gd name="connsiteX2" fmla="*/ 0 w 1239398"/>
                    <a:gd name="connsiteY2" fmla="*/ 1239398 h 1239398"/>
                    <a:gd name="connsiteX3" fmla="*/ 91440 w 1239398"/>
                    <a:gd name="connsiteY3" fmla="*/ 91440 h 1239398"/>
                    <a:gd name="connsiteX0" fmla="*/ 1239398 w 1239398"/>
                    <a:gd name="connsiteY0" fmla="*/ 0 h 1239398"/>
                    <a:gd name="connsiteX1" fmla="*/ 1239398 w 1239398"/>
                    <a:gd name="connsiteY1" fmla="*/ 1239398 h 1239398"/>
                    <a:gd name="connsiteX2" fmla="*/ 0 w 1239398"/>
                    <a:gd name="connsiteY2" fmla="*/ 1239398 h 1239398"/>
                  </a:gdLst>
                  <a:ahLst/>
                  <a:cxnLst>
                    <a:cxn ang="0">
                      <a:pos x="connsiteX0" y="connsiteY0"/>
                    </a:cxn>
                    <a:cxn ang="0">
                      <a:pos x="connsiteX1" y="connsiteY1"/>
                    </a:cxn>
                    <a:cxn ang="0">
                      <a:pos x="connsiteX2" y="connsiteY2"/>
                    </a:cxn>
                  </a:cxnLst>
                  <a:rect l="l" t="t" r="r" b="b"/>
                  <a:pathLst>
                    <a:path w="1239398" h="1239398">
                      <a:moveTo>
                        <a:pt x="1239398" y="0"/>
                      </a:moveTo>
                      <a:lnTo>
                        <a:pt x="1239398" y="1239398"/>
                      </a:lnTo>
                      <a:lnTo>
                        <a:pt x="0" y="1239398"/>
                      </a:lnTo>
                    </a:path>
                  </a:pathLst>
                </a:custGeom>
                <a:noFill/>
                <a:ln w="12700">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grpSp>
    </p:spTree>
    <p:extLst>
      <p:ext uri="{BB962C8B-B14F-4D97-AF65-F5344CB8AC3E}">
        <p14:creationId xmlns:p14="http://schemas.microsoft.com/office/powerpoint/2010/main" val="11900479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0"/>
                                  </p:stCondLst>
                                  <p:iterate type="wd">
                                    <p:tmPct val="15000"/>
                                  </p:iterate>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childTnLst>
                                </p:cTn>
                              </p:par>
                              <p:par>
                                <p:cTn id="8" presetID="10" presetClass="entr" presetSubtype="0" fill="hold" grpId="0" nodeType="withEffect">
                                  <p:stCondLst>
                                    <p:cond delay="500"/>
                                  </p:stCondLst>
                                  <p:iterate type="wd">
                                    <p:tmPct val="15000"/>
                                  </p:iterate>
                                  <p:childTnLst>
                                    <p:set>
                                      <p:cBhvr>
                                        <p:cTn id="9" dur="1" fill="hold">
                                          <p:stCondLst>
                                            <p:cond delay="0"/>
                                          </p:stCondLst>
                                        </p:cTn>
                                        <p:tgtEl>
                                          <p:spTgt spid="2"/>
                                        </p:tgtEl>
                                        <p:attrNameLst>
                                          <p:attrName>style.visibility</p:attrName>
                                        </p:attrNameLst>
                                      </p:cBhvr>
                                      <p:to>
                                        <p:strVal val="visible"/>
                                      </p:to>
                                    </p:set>
                                    <p:animEffect transition="in" filter="fade">
                                      <p:cBhvr>
                                        <p:cTn id="10"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F4FE4E-0CC9-4D69-80BE-B8782D5A75FF}"/>
              </a:ext>
            </a:extLst>
          </p:cNvPr>
          <p:cNvSpPr>
            <a:spLocks noGrp="1"/>
          </p:cNvSpPr>
          <p:nvPr>
            <p:ph type="ctrTitle"/>
          </p:nvPr>
        </p:nvSpPr>
        <p:spPr>
          <a:xfrm>
            <a:off x="7106396" y="395289"/>
            <a:ext cx="4075200" cy="2226688"/>
          </a:xfrm>
        </p:spPr>
        <p:txBody>
          <a:bodyPr>
            <a:normAutofit/>
          </a:bodyPr>
          <a:lstStyle/>
          <a:p>
            <a:pPr>
              <a:lnSpc>
                <a:spcPct val="90000"/>
              </a:lnSpc>
            </a:pPr>
            <a:r>
              <a:rPr lang="vi-VN">
                <a:solidFill>
                  <a:srgbClr val="FFFFFF"/>
                </a:solidFill>
              </a:rPr>
              <a:t>SCREEN SHOT</a:t>
            </a:r>
            <a:br>
              <a:rPr lang="vi-VN">
                <a:solidFill>
                  <a:srgbClr val="FFFFFF"/>
                </a:solidFill>
              </a:rPr>
            </a:br>
            <a:r>
              <a:rPr lang="vi-VN">
                <a:solidFill>
                  <a:srgbClr val="FFFFFF"/>
                </a:solidFill>
              </a:rPr>
              <a:t>HOME</a:t>
            </a:r>
            <a:endParaRPr lang="en-US">
              <a:solidFill>
                <a:srgbClr val="FFFFFF"/>
              </a:solidFill>
            </a:endParaRPr>
          </a:p>
        </p:txBody>
      </p:sp>
      <p:pic>
        <p:nvPicPr>
          <p:cNvPr id="4" name="Picture 3"/>
          <p:cNvPicPr>
            <a:picLocks noChangeAspect="1"/>
          </p:cNvPicPr>
          <p:nvPr/>
        </p:nvPicPr>
        <p:blipFill>
          <a:blip r:embed="rId2"/>
          <a:stretch>
            <a:fillRect/>
          </a:stretch>
        </p:blipFill>
        <p:spPr>
          <a:xfrm>
            <a:off x="0" y="0"/>
            <a:ext cx="12344400" cy="7060996"/>
          </a:xfrm>
          <a:prstGeom prst="rect">
            <a:avLst/>
          </a:prstGeom>
        </p:spPr>
      </p:pic>
    </p:spTree>
    <p:extLst>
      <p:ext uri="{BB962C8B-B14F-4D97-AF65-F5344CB8AC3E}">
        <p14:creationId xmlns:p14="http://schemas.microsoft.com/office/powerpoint/2010/main" val="27807084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0"/>
                                  </p:stCondLst>
                                  <p:iterate type="lt">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4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useBgFill="1">
        <p:nvSpPr>
          <p:cNvPr id="265" name="Rectangle 264">
            <a:extLst>
              <a:ext uri="{FF2B5EF4-FFF2-40B4-BE49-F238E27FC236}">
                <a16:creationId xmlns:a16="http://schemas.microsoft.com/office/drawing/2014/main" id="{1F4CD6D0-88B6-45F4-AC60-54587D3C92A0}"/>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61" name="Video 260">
            <a:extLst>
              <a:ext uri="{FF2B5EF4-FFF2-40B4-BE49-F238E27FC236}">
                <a16:creationId xmlns:a16="http://schemas.microsoft.com/office/drawing/2014/main" id="{0840B54E-BC01-4263-B0AE-C4AE9727F02F}"/>
              </a:ext>
            </a:extLst>
          </p:cNvPr>
          <p:cNvPicPr>
            <a:picLocks noChangeAspect="1"/>
          </p:cNvPicPr>
          <p:nvPr>
            <a:videoFile r:link="rId2"/>
            <p:extLst>
              <p:ext uri="{DAA4B4D4-6D71-4841-9C94-3DE7FCFB9230}">
                <p14:media xmlns:p14="http://schemas.microsoft.com/office/powerpoint/2010/main" r:embed="rId1"/>
              </p:ext>
            </p:extLst>
          </p:nvPr>
        </p:nvPicPr>
        <p:blipFill rotWithShape="1">
          <a:blip r:embed="rId4"/>
          <a:srcRect t="284" r="-1" b="-1"/>
          <a:stretch/>
        </p:blipFill>
        <p:spPr>
          <a:xfrm>
            <a:off x="20" y="10"/>
            <a:ext cx="12191980" cy="6857990"/>
          </a:xfrm>
          <a:custGeom>
            <a:avLst/>
            <a:gdLst/>
            <a:ahLst/>
            <a:cxnLst/>
            <a:rect l="l" t="t" r="r" b="b"/>
            <a:pathLst>
              <a:path w="12192000" h="6858000">
                <a:moveTo>
                  <a:pt x="0" y="0"/>
                </a:moveTo>
                <a:lnTo>
                  <a:pt x="12192000" y="0"/>
                </a:lnTo>
                <a:lnTo>
                  <a:pt x="12192000" y="6858000"/>
                </a:lnTo>
                <a:lnTo>
                  <a:pt x="0" y="6858000"/>
                </a:lnTo>
                <a:close/>
              </a:path>
            </a:pathLst>
          </a:custGeom>
        </p:spPr>
      </p:pic>
      <p:sp>
        <p:nvSpPr>
          <p:cNvPr id="267" name="Rectangle 266">
            <a:extLst>
              <a:ext uri="{FF2B5EF4-FFF2-40B4-BE49-F238E27FC236}">
                <a16:creationId xmlns:a16="http://schemas.microsoft.com/office/drawing/2014/main" id="{3092D32E-B1E6-4335-BD86-8461882A79A5}"/>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flipH="1">
            <a:off x="1003300" y="-1052423"/>
            <a:ext cx="6857999" cy="8883647"/>
          </a:xfrm>
          <a:prstGeom prst="rect">
            <a:avLst/>
          </a:prstGeom>
          <a:gradFill flip="none" rotWithShape="1">
            <a:gsLst>
              <a:gs pos="0">
                <a:srgbClr val="000000">
                  <a:alpha val="35000"/>
                </a:srgbClr>
              </a:gs>
              <a:gs pos="100000">
                <a:srgbClr val="000000">
                  <a:alpha val="0"/>
                </a:srgbClr>
              </a:gs>
              <a:gs pos="60000">
                <a:srgbClr val="000000">
                  <a:alpha val="20000"/>
                </a:srgb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2" name="Title 1">
            <a:extLst>
              <a:ext uri="{FF2B5EF4-FFF2-40B4-BE49-F238E27FC236}">
                <a16:creationId xmlns:a16="http://schemas.microsoft.com/office/drawing/2014/main" id="{B8F4FE4E-0CC9-4D69-80BE-B8782D5A75FF}"/>
              </a:ext>
            </a:extLst>
          </p:cNvPr>
          <p:cNvSpPr>
            <a:spLocks noGrp="1"/>
          </p:cNvSpPr>
          <p:nvPr>
            <p:ph type="ctrTitle"/>
          </p:nvPr>
        </p:nvSpPr>
        <p:spPr>
          <a:xfrm>
            <a:off x="990000" y="395289"/>
            <a:ext cx="4075200" cy="2226688"/>
          </a:xfrm>
        </p:spPr>
        <p:txBody>
          <a:bodyPr>
            <a:normAutofit/>
          </a:bodyPr>
          <a:lstStyle/>
          <a:p>
            <a:pPr>
              <a:lnSpc>
                <a:spcPct val="90000"/>
              </a:lnSpc>
            </a:pPr>
            <a:r>
              <a:rPr lang="vi-VN">
                <a:solidFill>
                  <a:srgbClr val="FFFFFF"/>
                </a:solidFill>
              </a:rPr>
              <a:t>SCREEN SHOT ADMIN PAGE</a:t>
            </a:r>
            <a:endParaRPr lang="en-US">
              <a:solidFill>
                <a:srgbClr val="FFFFFF"/>
              </a:solidFill>
            </a:endParaRPr>
          </a:p>
        </p:txBody>
      </p:sp>
      <p:grpSp>
        <p:nvGrpSpPr>
          <p:cNvPr id="269" name="Group 268">
            <a:extLst>
              <a:ext uri="{FF2B5EF4-FFF2-40B4-BE49-F238E27FC236}">
                <a16:creationId xmlns:a16="http://schemas.microsoft.com/office/drawing/2014/main" id="{53D83BC4-A03A-4B80-BE2E-AB1542ABAD46}"/>
              </a:ext>
              <a:ext uri="{C183D7F6-B498-43B3-948B-1728B52AA6E4}">
                <adec:decorative xmlns:adec="http://schemas.microsoft.com/office/drawing/2017/decorative" xmlns=""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1919525" y="2840038"/>
            <a:ext cx="2216150" cy="1177924"/>
            <a:chOff x="4987925" y="2840038"/>
            <a:chExt cx="2216150" cy="1177924"/>
          </a:xfrm>
        </p:grpSpPr>
        <p:sp>
          <p:nvSpPr>
            <p:cNvPr id="270" name="Rectangle 269">
              <a:extLst>
                <a:ext uri="{FF2B5EF4-FFF2-40B4-BE49-F238E27FC236}">
                  <a16:creationId xmlns:a16="http://schemas.microsoft.com/office/drawing/2014/main" id="{2F6F3D9A-452B-4940-9828-23E2DA52F7D5}"/>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a:off x="4987925" y="2840038"/>
              <a:ext cx="2216150" cy="1177924"/>
            </a:xfrm>
            <a:prstGeom prst="rect">
              <a:avLst/>
            </a:prstGeom>
            <a:solidFill>
              <a:schemeClr val="bg2">
                <a:alpha val="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271" name="Group 270">
              <a:extLst>
                <a:ext uri="{FF2B5EF4-FFF2-40B4-BE49-F238E27FC236}">
                  <a16:creationId xmlns:a16="http://schemas.microsoft.com/office/drawing/2014/main" id="{FC141C93-0464-49A4-80F9-CBA4B4732100}"/>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5720702" y="2912637"/>
              <a:ext cx="1080000" cy="1080000"/>
              <a:chOff x="6879023" y="2912637"/>
              <a:chExt cx="1080000" cy="1080000"/>
            </a:xfrm>
          </p:grpSpPr>
          <p:grpSp>
            <p:nvGrpSpPr>
              <p:cNvPr id="272" name="Group 271">
                <a:extLst>
                  <a:ext uri="{FF2B5EF4-FFF2-40B4-BE49-F238E27FC236}">
                    <a16:creationId xmlns:a16="http://schemas.microsoft.com/office/drawing/2014/main" id="{0FBE46EE-1DFB-4A24-A727-EABB7534FB23}"/>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2700000">
                <a:off x="7260443" y="2912637"/>
                <a:ext cx="317159" cy="1080000"/>
                <a:chOff x="4799744" y="2905614"/>
                <a:chExt cx="317159" cy="1080000"/>
              </a:xfrm>
            </p:grpSpPr>
            <p:sp>
              <p:nvSpPr>
                <p:cNvPr id="277" name="Freeform 68">
                  <a:extLst>
                    <a:ext uri="{FF2B5EF4-FFF2-40B4-BE49-F238E27FC236}">
                      <a16:creationId xmlns:a16="http://schemas.microsoft.com/office/drawing/2014/main" id="{2892A7AB-12E4-4169-836F-A0D0C91B7FEC}"/>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799744" y="2905614"/>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78" name="Freeform 69">
                  <a:extLst>
                    <a:ext uri="{FF2B5EF4-FFF2-40B4-BE49-F238E27FC236}">
                      <a16:creationId xmlns:a16="http://schemas.microsoft.com/office/drawing/2014/main" id="{1F214575-72DE-4088-8694-62F426EF7DD9}"/>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959516" y="2905614"/>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79" name="Line 70">
                  <a:extLst>
                    <a:ext uri="{FF2B5EF4-FFF2-40B4-BE49-F238E27FC236}">
                      <a16:creationId xmlns:a16="http://schemas.microsoft.com/office/drawing/2014/main" id="{DE02F19E-EAED-436A-985B-21E4AFF3ECF1}"/>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4959516" y="2905614"/>
                  <a:ext cx="0" cy="10800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273" name="Group 272">
                <a:extLst>
                  <a:ext uri="{FF2B5EF4-FFF2-40B4-BE49-F238E27FC236}">
                    <a16:creationId xmlns:a16="http://schemas.microsoft.com/office/drawing/2014/main" id="{6748F1F2-C6CE-4B1D-BC12-02955EA2BA82}"/>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18900000" flipH="1">
                <a:off x="6916369" y="2912637"/>
                <a:ext cx="317159" cy="1080000"/>
                <a:chOff x="4799744" y="2905614"/>
                <a:chExt cx="317159" cy="1080000"/>
              </a:xfrm>
            </p:grpSpPr>
            <p:sp>
              <p:nvSpPr>
                <p:cNvPr id="274" name="Freeform 68">
                  <a:extLst>
                    <a:ext uri="{FF2B5EF4-FFF2-40B4-BE49-F238E27FC236}">
                      <a16:creationId xmlns:a16="http://schemas.microsoft.com/office/drawing/2014/main" id="{80A5916D-E677-43F6-96A9-E16E5A8431BE}"/>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799744" y="2905614"/>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75" name="Freeform 69">
                  <a:extLst>
                    <a:ext uri="{FF2B5EF4-FFF2-40B4-BE49-F238E27FC236}">
                      <a16:creationId xmlns:a16="http://schemas.microsoft.com/office/drawing/2014/main" id="{115C4984-068B-47EF-9298-FC8384998B50}"/>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959516" y="2905614"/>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76" name="Line 70">
                  <a:extLst>
                    <a:ext uri="{FF2B5EF4-FFF2-40B4-BE49-F238E27FC236}">
                      <a16:creationId xmlns:a16="http://schemas.microsoft.com/office/drawing/2014/main" id="{8E1D9610-842B-4FB4-912A-67F61723EBF3}"/>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4959516" y="2905614"/>
                  <a:ext cx="0" cy="10800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grpSp>
      <p:pic>
        <p:nvPicPr>
          <p:cNvPr id="3" name="Picture 2"/>
          <p:cNvPicPr>
            <a:picLocks noChangeAspect="1"/>
          </p:cNvPicPr>
          <p:nvPr/>
        </p:nvPicPr>
        <p:blipFill>
          <a:blip r:embed="rId5"/>
          <a:stretch>
            <a:fillRect/>
          </a:stretch>
        </p:blipFill>
        <p:spPr>
          <a:xfrm>
            <a:off x="0" y="0"/>
            <a:ext cx="12201525" cy="6857999"/>
          </a:xfrm>
          <a:prstGeom prst="rect">
            <a:avLst/>
          </a:prstGeom>
        </p:spPr>
      </p:pic>
    </p:spTree>
    <p:extLst>
      <p:ext uri="{BB962C8B-B14F-4D97-AF65-F5344CB8AC3E}">
        <p14:creationId xmlns:p14="http://schemas.microsoft.com/office/powerpoint/2010/main" val="25947276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8298" fill="hold"/>
                                        <p:tgtEl>
                                          <p:spTgt spid="261"/>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261"/>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261"/>
                                        </p:tgtEl>
                                      </p:cBhvr>
                                    </p:cmd>
                                  </p:childTnLst>
                                </p:cTn>
                              </p:par>
                            </p:childTnLst>
                          </p:cTn>
                        </p:par>
                      </p:childTnLst>
                    </p:cTn>
                  </p:par>
                </p:childTnLst>
              </p:cTn>
              <p:nextCondLst>
                <p:cond evt="onClick" delay="0">
                  <p:tgtEl>
                    <p:spTgt spid="261"/>
                  </p:tgtEl>
                </p:cond>
              </p:nextCondLst>
            </p:seq>
            <p:video>
              <p:cMediaNode mute="1">
                <p:cTn id="12" repeatCount="indefinite" fill="hold" display="0">
                  <p:stCondLst>
                    <p:cond delay="indefinite"/>
                  </p:stCondLst>
                </p:cTn>
                <p:tgtEl>
                  <p:spTgt spid="261"/>
                </p:tgtEl>
              </p:cMediaNode>
            </p:video>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useBgFill="1">
        <p:nvSpPr>
          <p:cNvPr id="216" name="Rectangle 215">
            <a:extLst>
              <a:ext uri="{FF2B5EF4-FFF2-40B4-BE49-F238E27FC236}">
                <a16:creationId xmlns:a16="http://schemas.microsoft.com/office/drawing/2014/main" id="{3011B0B3-5679-4759-90B8-3B908C4CBD21}"/>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B8F4FE4E-0CC9-4D69-80BE-B8782D5A75FF}"/>
              </a:ext>
            </a:extLst>
          </p:cNvPr>
          <p:cNvSpPr>
            <a:spLocks noGrp="1"/>
          </p:cNvSpPr>
          <p:nvPr>
            <p:ph type="ctrTitle"/>
          </p:nvPr>
        </p:nvSpPr>
        <p:spPr>
          <a:xfrm>
            <a:off x="990000" y="1089025"/>
            <a:ext cx="4075200" cy="1532951"/>
          </a:xfrm>
        </p:spPr>
        <p:txBody>
          <a:bodyPr>
            <a:normAutofit/>
          </a:bodyPr>
          <a:lstStyle/>
          <a:p>
            <a:pPr algn="l">
              <a:lnSpc>
                <a:spcPct val="90000"/>
              </a:lnSpc>
            </a:pPr>
            <a:r>
              <a:rPr lang="vi-VN" dirty="0"/>
              <a:t>SCREEN EMPLOYEE</a:t>
            </a:r>
            <a:endParaRPr lang="en-US" dirty="0"/>
          </a:p>
        </p:txBody>
      </p:sp>
      <p:grpSp>
        <p:nvGrpSpPr>
          <p:cNvPr id="218" name="Group 217">
            <a:extLst>
              <a:ext uri="{FF2B5EF4-FFF2-40B4-BE49-F238E27FC236}">
                <a16:creationId xmlns:a16="http://schemas.microsoft.com/office/drawing/2014/main" id="{50F37AA1-A09B-4E28-987B-38E5060E1BAE}"/>
              </a:ext>
              <a:ext uri="{C183D7F6-B498-43B3-948B-1728B52AA6E4}">
                <adec:decorative xmlns:adec="http://schemas.microsoft.com/office/drawing/2017/decorative" xmlns=""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1919525" y="2840038"/>
            <a:ext cx="2216150" cy="1177924"/>
            <a:chOff x="4987925" y="2840038"/>
            <a:chExt cx="2216150" cy="1177924"/>
          </a:xfrm>
        </p:grpSpPr>
        <p:sp>
          <p:nvSpPr>
            <p:cNvPr id="219" name="Rectangle 218">
              <a:extLst>
                <a:ext uri="{FF2B5EF4-FFF2-40B4-BE49-F238E27FC236}">
                  <a16:creationId xmlns:a16="http://schemas.microsoft.com/office/drawing/2014/main" id="{9874D018-FDBA-4AD4-8C74-17D41F4FB69C}"/>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a:off x="4987925" y="2840038"/>
              <a:ext cx="2216150" cy="1177924"/>
            </a:xfrm>
            <a:prstGeom prst="rect">
              <a:avLst/>
            </a:prstGeom>
            <a:solidFill>
              <a:schemeClr val="bg2">
                <a:alpha val="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220" name="Group 219">
              <a:extLst>
                <a:ext uri="{FF2B5EF4-FFF2-40B4-BE49-F238E27FC236}">
                  <a16:creationId xmlns:a16="http://schemas.microsoft.com/office/drawing/2014/main" id="{DB43F5C4-EF74-49F4-97CB-97938DDC2FFA}"/>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5720702" y="2912637"/>
              <a:ext cx="1080000" cy="1080000"/>
              <a:chOff x="6879023" y="2912637"/>
              <a:chExt cx="1080000" cy="1080000"/>
            </a:xfrm>
          </p:grpSpPr>
          <p:grpSp>
            <p:nvGrpSpPr>
              <p:cNvPr id="221" name="Group 220">
                <a:extLst>
                  <a:ext uri="{FF2B5EF4-FFF2-40B4-BE49-F238E27FC236}">
                    <a16:creationId xmlns:a16="http://schemas.microsoft.com/office/drawing/2014/main" id="{B74E0761-A6EC-4896-A2D4-97A0AF0AA00F}"/>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2700000">
                <a:off x="7260443" y="2912637"/>
                <a:ext cx="317159" cy="1080000"/>
                <a:chOff x="4799744" y="2905614"/>
                <a:chExt cx="317159" cy="1080000"/>
              </a:xfrm>
            </p:grpSpPr>
            <p:sp>
              <p:nvSpPr>
                <p:cNvPr id="226" name="Freeform 68">
                  <a:extLst>
                    <a:ext uri="{FF2B5EF4-FFF2-40B4-BE49-F238E27FC236}">
                      <a16:creationId xmlns:a16="http://schemas.microsoft.com/office/drawing/2014/main" id="{E02DDA0C-BC2F-4EA7-B34E-E0A38B82BA22}"/>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799744" y="2905614"/>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27" name="Freeform 69">
                  <a:extLst>
                    <a:ext uri="{FF2B5EF4-FFF2-40B4-BE49-F238E27FC236}">
                      <a16:creationId xmlns:a16="http://schemas.microsoft.com/office/drawing/2014/main" id="{CF13B05D-4163-4B4E-A2D2-FA7ED9468237}"/>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959516" y="2905614"/>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28" name="Line 70">
                  <a:extLst>
                    <a:ext uri="{FF2B5EF4-FFF2-40B4-BE49-F238E27FC236}">
                      <a16:creationId xmlns:a16="http://schemas.microsoft.com/office/drawing/2014/main" id="{6D222543-B140-45C1-A731-C56E6B3A17C5}"/>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4959516" y="2905614"/>
                  <a:ext cx="0" cy="10800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222" name="Group 221">
                <a:extLst>
                  <a:ext uri="{FF2B5EF4-FFF2-40B4-BE49-F238E27FC236}">
                    <a16:creationId xmlns:a16="http://schemas.microsoft.com/office/drawing/2014/main" id="{21D25868-4B38-41A5-8DA7-BB01E8534246}"/>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18900000" flipH="1">
                <a:off x="6916369" y="2912637"/>
                <a:ext cx="317159" cy="1080000"/>
                <a:chOff x="4799744" y="2905614"/>
                <a:chExt cx="317159" cy="1080000"/>
              </a:xfrm>
            </p:grpSpPr>
            <p:sp>
              <p:nvSpPr>
                <p:cNvPr id="223" name="Freeform 68">
                  <a:extLst>
                    <a:ext uri="{FF2B5EF4-FFF2-40B4-BE49-F238E27FC236}">
                      <a16:creationId xmlns:a16="http://schemas.microsoft.com/office/drawing/2014/main" id="{9BA6FA89-CCD8-4CC0-954F-FBBFA59737E7}"/>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799744" y="2905614"/>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24" name="Freeform 69">
                  <a:extLst>
                    <a:ext uri="{FF2B5EF4-FFF2-40B4-BE49-F238E27FC236}">
                      <a16:creationId xmlns:a16="http://schemas.microsoft.com/office/drawing/2014/main" id="{73005E59-2B44-4A62-A8F1-504FB170608D}"/>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959516" y="2905614"/>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25" name="Line 70">
                  <a:extLst>
                    <a:ext uri="{FF2B5EF4-FFF2-40B4-BE49-F238E27FC236}">
                      <a16:creationId xmlns:a16="http://schemas.microsoft.com/office/drawing/2014/main" id="{C9AB3E16-8B92-47B2-BA2E-02935767A808}"/>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4959516" y="2905614"/>
                  <a:ext cx="0" cy="10800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grpSp>
      <p:sp>
        <p:nvSpPr>
          <p:cNvPr id="230" name="Rectangle 229">
            <a:extLst>
              <a:ext uri="{FF2B5EF4-FFF2-40B4-BE49-F238E27FC236}">
                <a16:creationId xmlns:a16="http://schemas.microsoft.com/office/drawing/2014/main" id="{1B5DF063-A889-4037-8C0F-D6D424107150}"/>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096000" y="0"/>
            <a:ext cx="6096000" cy="6858000"/>
          </a:xfrm>
          <a:prstGeom prst="rect">
            <a:avLst/>
          </a:prstGeom>
          <a:solidFill>
            <a:srgbClr val="FFFFFF"/>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alpha val="20000"/>
                </a:schemeClr>
              </a:solidFill>
            </a:endParaRPr>
          </a:p>
        </p:txBody>
      </p:sp>
      <p:pic>
        <p:nvPicPr>
          <p:cNvPr id="5" name="Picture 4" descr="Graphical user interface, application&#10;&#10;Description automatically generated">
            <a:extLst>
              <a:ext uri="{FF2B5EF4-FFF2-40B4-BE49-F238E27FC236}">
                <a16:creationId xmlns:a16="http://schemas.microsoft.com/office/drawing/2014/main" id="{0FEBB5D2-ED12-4BD4-9845-1F528000E0D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651127" y="1033978"/>
            <a:ext cx="4999885" cy="4787389"/>
          </a:xfrm>
          <a:prstGeom prst="rect">
            <a:avLst/>
          </a:prstGeom>
        </p:spPr>
      </p:pic>
    </p:spTree>
    <p:extLst>
      <p:ext uri="{BB962C8B-B14F-4D97-AF65-F5344CB8AC3E}">
        <p14:creationId xmlns:p14="http://schemas.microsoft.com/office/powerpoint/2010/main" val="347971466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useBgFill="1">
        <p:nvSpPr>
          <p:cNvPr id="243" name="Rectangle 106">
            <a:extLst>
              <a:ext uri="{FF2B5EF4-FFF2-40B4-BE49-F238E27FC236}">
                <a16:creationId xmlns:a16="http://schemas.microsoft.com/office/drawing/2014/main" id="{3011B0B3-5679-4759-90B8-3B908C4CBD21}"/>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B8F4FE4E-0CC9-4D69-80BE-B8782D5A75FF}"/>
              </a:ext>
            </a:extLst>
          </p:cNvPr>
          <p:cNvSpPr>
            <a:spLocks noGrp="1"/>
          </p:cNvSpPr>
          <p:nvPr>
            <p:ph type="ctrTitle"/>
          </p:nvPr>
        </p:nvSpPr>
        <p:spPr>
          <a:xfrm>
            <a:off x="990000" y="1089025"/>
            <a:ext cx="4075200" cy="1532951"/>
          </a:xfrm>
        </p:spPr>
        <p:txBody>
          <a:bodyPr>
            <a:normAutofit/>
          </a:bodyPr>
          <a:lstStyle/>
          <a:p>
            <a:r>
              <a:rPr lang="vi-VN" sz="4400"/>
              <a:t>SCREEN SHOT PAYSLIP TABLE</a:t>
            </a:r>
            <a:endParaRPr lang="en-US" sz="4400"/>
          </a:p>
        </p:txBody>
      </p:sp>
      <p:grpSp>
        <p:nvGrpSpPr>
          <p:cNvPr id="244" name="Group 108">
            <a:extLst>
              <a:ext uri="{FF2B5EF4-FFF2-40B4-BE49-F238E27FC236}">
                <a16:creationId xmlns:a16="http://schemas.microsoft.com/office/drawing/2014/main" id="{50F37AA1-A09B-4E28-987B-38E5060E1BAE}"/>
              </a:ext>
              <a:ext uri="{C183D7F6-B498-43B3-948B-1728B52AA6E4}">
                <adec:decorative xmlns:adec="http://schemas.microsoft.com/office/drawing/2017/decorative" xmlns=""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1919525" y="2840038"/>
            <a:ext cx="2216150" cy="1177924"/>
            <a:chOff x="4987925" y="2840038"/>
            <a:chExt cx="2216150" cy="1177924"/>
          </a:xfrm>
        </p:grpSpPr>
        <p:sp>
          <p:nvSpPr>
            <p:cNvPr id="110" name="Rectangle 109">
              <a:extLst>
                <a:ext uri="{FF2B5EF4-FFF2-40B4-BE49-F238E27FC236}">
                  <a16:creationId xmlns:a16="http://schemas.microsoft.com/office/drawing/2014/main" id="{9874D018-FDBA-4AD4-8C74-17D41F4FB69C}"/>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a:off x="4987925" y="2840038"/>
              <a:ext cx="2216150" cy="1177924"/>
            </a:xfrm>
            <a:prstGeom prst="rect">
              <a:avLst/>
            </a:prstGeom>
            <a:solidFill>
              <a:schemeClr val="bg2">
                <a:alpha val="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11" name="Group 110">
              <a:extLst>
                <a:ext uri="{FF2B5EF4-FFF2-40B4-BE49-F238E27FC236}">
                  <a16:creationId xmlns:a16="http://schemas.microsoft.com/office/drawing/2014/main" id="{DB43F5C4-EF74-49F4-97CB-97938DDC2FFA}"/>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5720702" y="2912637"/>
              <a:ext cx="1080000" cy="1080000"/>
              <a:chOff x="6879023" y="2912637"/>
              <a:chExt cx="1080000" cy="1080000"/>
            </a:xfrm>
          </p:grpSpPr>
          <p:grpSp>
            <p:nvGrpSpPr>
              <p:cNvPr id="112" name="Group 111">
                <a:extLst>
                  <a:ext uri="{FF2B5EF4-FFF2-40B4-BE49-F238E27FC236}">
                    <a16:creationId xmlns:a16="http://schemas.microsoft.com/office/drawing/2014/main" id="{B74E0761-A6EC-4896-A2D4-97A0AF0AA00F}"/>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2700000">
                <a:off x="7260443" y="2912637"/>
                <a:ext cx="317159" cy="1080000"/>
                <a:chOff x="4799744" y="2905614"/>
                <a:chExt cx="317159" cy="1080000"/>
              </a:xfrm>
            </p:grpSpPr>
            <p:sp>
              <p:nvSpPr>
                <p:cNvPr id="117" name="Freeform 68">
                  <a:extLst>
                    <a:ext uri="{FF2B5EF4-FFF2-40B4-BE49-F238E27FC236}">
                      <a16:creationId xmlns:a16="http://schemas.microsoft.com/office/drawing/2014/main" id="{E02DDA0C-BC2F-4EA7-B34E-E0A38B82BA22}"/>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799744" y="2905614"/>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18" name="Freeform 69">
                  <a:extLst>
                    <a:ext uri="{FF2B5EF4-FFF2-40B4-BE49-F238E27FC236}">
                      <a16:creationId xmlns:a16="http://schemas.microsoft.com/office/drawing/2014/main" id="{CF13B05D-4163-4B4E-A2D2-FA7ED9468237}"/>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959516" y="2905614"/>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19" name="Line 70">
                  <a:extLst>
                    <a:ext uri="{FF2B5EF4-FFF2-40B4-BE49-F238E27FC236}">
                      <a16:creationId xmlns:a16="http://schemas.microsoft.com/office/drawing/2014/main" id="{6D222543-B140-45C1-A731-C56E6B3A17C5}"/>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4959516" y="2905614"/>
                  <a:ext cx="0" cy="10800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113" name="Group 112">
                <a:extLst>
                  <a:ext uri="{FF2B5EF4-FFF2-40B4-BE49-F238E27FC236}">
                    <a16:creationId xmlns:a16="http://schemas.microsoft.com/office/drawing/2014/main" id="{21D25868-4B38-41A5-8DA7-BB01E8534246}"/>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18900000" flipH="1">
                <a:off x="6916369" y="2912637"/>
                <a:ext cx="317159" cy="1080000"/>
                <a:chOff x="4799744" y="2905614"/>
                <a:chExt cx="317159" cy="1080000"/>
              </a:xfrm>
            </p:grpSpPr>
            <p:sp>
              <p:nvSpPr>
                <p:cNvPr id="114" name="Freeform 68">
                  <a:extLst>
                    <a:ext uri="{FF2B5EF4-FFF2-40B4-BE49-F238E27FC236}">
                      <a16:creationId xmlns:a16="http://schemas.microsoft.com/office/drawing/2014/main" id="{9BA6FA89-CCD8-4CC0-954F-FBBFA59737E7}"/>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799744" y="2905614"/>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15" name="Freeform 69">
                  <a:extLst>
                    <a:ext uri="{FF2B5EF4-FFF2-40B4-BE49-F238E27FC236}">
                      <a16:creationId xmlns:a16="http://schemas.microsoft.com/office/drawing/2014/main" id="{73005E59-2B44-4A62-A8F1-504FB170608D}"/>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959516" y="2905614"/>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16" name="Line 70">
                  <a:extLst>
                    <a:ext uri="{FF2B5EF4-FFF2-40B4-BE49-F238E27FC236}">
                      <a16:creationId xmlns:a16="http://schemas.microsoft.com/office/drawing/2014/main" id="{C9AB3E16-8B92-47B2-BA2E-02935767A808}"/>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4959516" y="2905614"/>
                  <a:ext cx="0" cy="10800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grpSp>
      <p:sp>
        <p:nvSpPr>
          <p:cNvPr id="245" name="Rectangle 120">
            <a:extLst>
              <a:ext uri="{FF2B5EF4-FFF2-40B4-BE49-F238E27FC236}">
                <a16:creationId xmlns:a16="http://schemas.microsoft.com/office/drawing/2014/main" id="{1B5DF063-A889-4037-8C0F-D6D424107150}"/>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096000" y="0"/>
            <a:ext cx="6096000" cy="6858000"/>
          </a:xfrm>
          <a:prstGeom prst="rect">
            <a:avLst/>
          </a:prstGeom>
          <a:solidFill>
            <a:srgbClr val="FFFFFF"/>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alpha val="20000"/>
                </a:schemeClr>
              </a:solidFill>
            </a:endParaRPr>
          </a:p>
        </p:txBody>
      </p:sp>
      <p:pic>
        <p:nvPicPr>
          <p:cNvPr id="4" name="Picture 3" descr="Table&#10;&#10;Description automatically generated">
            <a:extLst>
              <a:ext uri="{FF2B5EF4-FFF2-40B4-BE49-F238E27FC236}">
                <a16:creationId xmlns:a16="http://schemas.microsoft.com/office/drawing/2014/main" id="{77C96FFC-6386-4933-9F37-6DDFD5888C3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949244" y="540033"/>
            <a:ext cx="4403650" cy="5775279"/>
          </a:xfrm>
          <a:prstGeom prst="rect">
            <a:avLst/>
          </a:prstGeom>
        </p:spPr>
      </p:pic>
    </p:spTree>
    <p:extLst>
      <p:ext uri="{BB962C8B-B14F-4D97-AF65-F5344CB8AC3E}">
        <p14:creationId xmlns:p14="http://schemas.microsoft.com/office/powerpoint/2010/main" val="282079447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useBgFill="1">
        <p:nvSpPr>
          <p:cNvPr id="91" name="Rectangle 90">
            <a:extLst>
              <a:ext uri="{FF2B5EF4-FFF2-40B4-BE49-F238E27FC236}">
                <a16:creationId xmlns:a16="http://schemas.microsoft.com/office/drawing/2014/main" id="{3011B0B3-5679-4759-90B8-3B908C4CBD21}"/>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B8F4FE4E-0CC9-4D69-80BE-B8782D5A75FF}"/>
              </a:ext>
            </a:extLst>
          </p:cNvPr>
          <p:cNvSpPr>
            <a:spLocks noGrp="1"/>
          </p:cNvSpPr>
          <p:nvPr>
            <p:ph type="ctrTitle"/>
          </p:nvPr>
        </p:nvSpPr>
        <p:spPr>
          <a:xfrm>
            <a:off x="2197101" y="1089025"/>
            <a:ext cx="7797799" cy="1532951"/>
          </a:xfrm>
        </p:spPr>
        <p:txBody>
          <a:bodyPr>
            <a:normAutofit/>
          </a:bodyPr>
          <a:lstStyle/>
          <a:p>
            <a:pPr>
              <a:lnSpc>
                <a:spcPct val="90000"/>
              </a:lnSpc>
            </a:pPr>
            <a:r>
              <a:rPr lang="vi-VN"/>
              <a:t>SCREEN SHOT CUSTOMERS(USERS)</a:t>
            </a:r>
            <a:endParaRPr lang="en-US"/>
          </a:p>
        </p:txBody>
      </p:sp>
      <p:grpSp>
        <p:nvGrpSpPr>
          <p:cNvPr id="93" name="Group 92">
            <a:extLst>
              <a:ext uri="{FF2B5EF4-FFF2-40B4-BE49-F238E27FC236}">
                <a16:creationId xmlns:a16="http://schemas.microsoft.com/office/drawing/2014/main" id="{BF9F7A1D-1090-4288-AA92-5E103402E3A0}"/>
              </a:ext>
              <a:ext uri="{C183D7F6-B498-43B3-948B-1728B52AA6E4}">
                <adec:decorative xmlns:adec="http://schemas.microsoft.com/office/drawing/2017/decorative" xmlns=""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4987925" y="2840038"/>
            <a:ext cx="2216150" cy="1177924"/>
            <a:chOff x="4987925" y="2840038"/>
            <a:chExt cx="2216150" cy="1177924"/>
          </a:xfrm>
        </p:grpSpPr>
        <p:sp>
          <p:nvSpPr>
            <p:cNvPr id="94" name="Rectangle 93">
              <a:extLst>
                <a:ext uri="{FF2B5EF4-FFF2-40B4-BE49-F238E27FC236}">
                  <a16:creationId xmlns:a16="http://schemas.microsoft.com/office/drawing/2014/main" id="{9109F7CF-3139-48B9-AF7B-9BD2941A8DB0}"/>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a:off x="4987925" y="2840038"/>
              <a:ext cx="2216150" cy="1177924"/>
            </a:xfrm>
            <a:prstGeom prst="rect">
              <a:avLst/>
            </a:prstGeom>
            <a:solidFill>
              <a:schemeClr val="bg2">
                <a:alpha val="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95" name="Group 94">
              <a:extLst>
                <a:ext uri="{FF2B5EF4-FFF2-40B4-BE49-F238E27FC236}">
                  <a16:creationId xmlns:a16="http://schemas.microsoft.com/office/drawing/2014/main" id="{5F52CE0A-5FEB-41F7-AC08-13F9CCDA5819}"/>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5720702" y="2912637"/>
              <a:ext cx="1080000" cy="1080000"/>
              <a:chOff x="6879023" y="2912637"/>
              <a:chExt cx="1080000" cy="1080000"/>
            </a:xfrm>
          </p:grpSpPr>
          <p:grpSp>
            <p:nvGrpSpPr>
              <p:cNvPr id="96" name="Group 95">
                <a:extLst>
                  <a:ext uri="{FF2B5EF4-FFF2-40B4-BE49-F238E27FC236}">
                    <a16:creationId xmlns:a16="http://schemas.microsoft.com/office/drawing/2014/main" id="{A731CECC-3215-4BBB-9435-8EE683B8E321}"/>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2700000">
                <a:off x="7260443" y="2912637"/>
                <a:ext cx="317159" cy="1080000"/>
                <a:chOff x="4799744" y="2905614"/>
                <a:chExt cx="317159" cy="1080000"/>
              </a:xfrm>
            </p:grpSpPr>
            <p:sp>
              <p:nvSpPr>
                <p:cNvPr id="101" name="Freeform 68">
                  <a:extLst>
                    <a:ext uri="{FF2B5EF4-FFF2-40B4-BE49-F238E27FC236}">
                      <a16:creationId xmlns:a16="http://schemas.microsoft.com/office/drawing/2014/main" id="{55668BB4-A5B1-47EB-B913-25AE6AB036B0}"/>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799744" y="2905614"/>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02" name="Freeform 69">
                  <a:extLst>
                    <a:ext uri="{FF2B5EF4-FFF2-40B4-BE49-F238E27FC236}">
                      <a16:creationId xmlns:a16="http://schemas.microsoft.com/office/drawing/2014/main" id="{94A22C99-8239-43D4-81DE-86F79FF1D7D7}"/>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959516" y="2905614"/>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03" name="Line 70">
                  <a:extLst>
                    <a:ext uri="{FF2B5EF4-FFF2-40B4-BE49-F238E27FC236}">
                      <a16:creationId xmlns:a16="http://schemas.microsoft.com/office/drawing/2014/main" id="{8103C5B8-06AC-40D5-B70E-00FC0783A966}"/>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4959516" y="2905614"/>
                  <a:ext cx="0" cy="10800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97" name="Group 96">
                <a:extLst>
                  <a:ext uri="{FF2B5EF4-FFF2-40B4-BE49-F238E27FC236}">
                    <a16:creationId xmlns:a16="http://schemas.microsoft.com/office/drawing/2014/main" id="{FE3881FC-25BE-49F9-8318-512ECDA4FB17}"/>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18900000" flipH="1">
                <a:off x="6916369" y="2912637"/>
                <a:ext cx="317159" cy="1080000"/>
                <a:chOff x="4799744" y="2905614"/>
                <a:chExt cx="317159" cy="1080000"/>
              </a:xfrm>
            </p:grpSpPr>
            <p:sp>
              <p:nvSpPr>
                <p:cNvPr id="98" name="Freeform 68">
                  <a:extLst>
                    <a:ext uri="{FF2B5EF4-FFF2-40B4-BE49-F238E27FC236}">
                      <a16:creationId xmlns:a16="http://schemas.microsoft.com/office/drawing/2014/main" id="{5A832B89-863F-48D0-A912-B1414A25443E}"/>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799744" y="2905614"/>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99" name="Freeform 69">
                  <a:extLst>
                    <a:ext uri="{FF2B5EF4-FFF2-40B4-BE49-F238E27FC236}">
                      <a16:creationId xmlns:a16="http://schemas.microsoft.com/office/drawing/2014/main" id="{0BF5E77C-56C6-472D-B6A0-56C2E3D51B1F}"/>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959516" y="2905614"/>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00" name="Line 70">
                  <a:extLst>
                    <a:ext uri="{FF2B5EF4-FFF2-40B4-BE49-F238E27FC236}">
                      <a16:creationId xmlns:a16="http://schemas.microsoft.com/office/drawing/2014/main" id="{8A3B85A2-B137-458E-B4D6-9141EA2D52A2}"/>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4959516" y="2905614"/>
                  <a:ext cx="0" cy="10800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grpSp>
      <p:pic>
        <p:nvPicPr>
          <p:cNvPr id="3" name="Picture 2"/>
          <p:cNvPicPr>
            <a:picLocks noChangeAspect="1"/>
          </p:cNvPicPr>
          <p:nvPr/>
        </p:nvPicPr>
        <p:blipFill>
          <a:blip r:embed="rId2"/>
          <a:stretch>
            <a:fillRect/>
          </a:stretch>
        </p:blipFill>
        <p:spPr>
          <a:xfrm>
            <a:off x="0" y="0"/>
            <a:ext cx="12192000" cy="6858000"/>
          </a:xfrm>
          <a:prstGeom prst="rect">
            <a:avLst/>
          </a:prstGeom>
        </p:spPr>
      </p:pic>
    </p:spTree>
    <p:extLst>
      <p:ext uri="{BB962C8B-B14F-4D97-AF65-F5344CB8AC3E}">
        <p14:creationId xmlns:p14="http://schemas.microsoft.com/office/powerpoint/2010/main" val="426669440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useBgFill="1">
        <p:nvSpPr>
          <p:cNvPr id="130" name="Rectangle 129">
            <a:extLst>
              <a:ext uri="{FF2B5EF4-FFF2-40B4-BE49-F238E27FC236}">
                <a16:creationId xmlns:a16="http://schemas.microsoft.com/office/drawing/2014/main" id="{1F4CD6D0-88B6-45F4-AC60-54587D3C92A0}"/>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26" name="Picture 125" descr="Calendar on table">
            <a:extLst>
              <a:ext uri="{FF2B5EF4-FFF2-40B4-BE49-F238E27FC236}">
                <a16:creationId xmlns:a16="http://schemas.microsoft.com/office/drawing/2014/main" id="{A62003E9-BFF7-4E8E-AF33-B878B40239F1}"/>
              </a:ext>
            </a:extLst>
          </p:cNvPr>
          <p:cNvPicPr>
            <a:picLocks noChangeAspect="1"/>
          </p:cNvPicPr>
          <p:nvPr/>
        </p:nvPicPr>
        <p:blipFill rotWithShape="1">
          <a:blip r:embed="rId2"/>
          <a:srcRect b="15730"/>
          <a:stretch/>
        </p:blipFill>
        <p:spPr>
          <a:xfrm>
            <a:off x="20" y="10"/>
            <a:ext cx="12191980" cy="6857990"/>
          </a:xfrm>
          <a:custGeom>
            <a:avLst/>
            <a:gdLst/>
            <a:ahLst/>
            <a:cxnLst/>
            <a:rect l="l" t="t" r="r" b="b"/>
            <a:pathLst>
              <a:path w="12192000" h="6858000">
                <a:moveTo>
                  <a:pt x="0" y="0"/>
                </a:moveTo>
                <a:lnTo>
                  <a:pt x="12192000" y="0"/>
                </a:lnTo>
                <a:lnTo>
                  <a:pt x="12192000" y="6858000"/>
                </a:lnTo>
                <a:lnTo>
                  <a:pt x="0" y="6858000"/>
                </a:lnTo>
                <a:close/>
              </a:path>
            </a:pathLst>
          </a:custGeom>
        </p:spPr>
      </p:pic>
      <p:sp>
        <p:nvSpPr>
          <p:cNvPr id="132" name="Rectangle 131">
            <a:extLst>
              <a:ext uri="{FF2B5EF4-FFF2-40B4-BE49-F238E27FC236}">
                <a16:creationId xmlns:a16="http://schemas.microsoft.com/office/drawing/2014/main" id="{3092D32E-B1E6-4335-BD86-8461882A79A5}"/>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flipH="1">
            <a:off x="1003300" y="-1052423"/>
            <a:ext cx="6857999" cy="8883647"/>
          </a:xfrm>
          <a:prstGeom prst="rect">
            <a:avLst/>
          </a:prstGeom>
          <a:gradFill flip="none" rotWithShape="1">
            <a:gsLst>
              <a:gs pos="0">
                <a:srgbClr val="000000">
                  <a:alpha val="35000"/>
                </a:srgbClr>
              </a:gs>
              <a:gs pos="100000">
                <a:srgbClr val="000000">
                  <a:alpha val="0"/>
                </a:srgbClr>
              </a:gs>
              <a:gs pos="60000">
                <a:srgbClr val="000000">
                  <a:alpha val="20000"/>
                </a:srgb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2" name="Title 1">
            <a:extLst>
              <a:ext uri="{FF2B5EF4-FFF2-40B4-BE49-F238E27FC236}">
                <a16:creationId xmlns:a16="http://schemas.microsoft.com/office/drawing/2014/main" id="{B8F4FE4E-0CC9-4D69-80BE-B8782D5A75FF}"/>
              </a:ext>
            </a:extLst>
          </p:cNvPr>
          <p:cNvSpPr>
            <a:spLocks noGrp="1"/>
          </p:cNvSpPr>
          <p:nvPr>
            <p:ph type="ctrTitle"/>
          </p:nvPr>
        </p:nvSpPr>
        <p:spPr>
          <a:xfrm>
            <a:off x="990000" y="395289"/>
            <a:ext cx="4075200" cy="2226688"/>
          </a:xfrm>
        </p:spPr>
        <p:txBody>
          <a:bodyPr>
            <a:normAutofit/>
          </a:bodyPr>
          <a:lstStyle/>
          <a:p>
            <a:pPr>
              <a:lnSpc>
                <a:spcPct val="90000"/>
              </a:lnSpc>
            </a:pPr>
            <a:r>
              <a:rPr lang="vi-VN">
                <a:solidFill>
                  <a:srgbClr val="FFFFFF"/>
                </a:solidFill>
              </a:rPr>
              <a:t>SCREEN SHOT INVOICES</a:t>
            </a:r>
            <a:endParaRPr lang="en-US">
              <a:solidFill>
                <a:srgbClr val="FFFFFF"/>
              </a:solidFill>
            </a:endParaRPr>
          </a:p>
        </p:txBody>
      </p:sp>
      <p:grpSp>
        <p:nvGrpSpPr>
          <p:cNvPr id="134" name="Group 133">
            <a:extLst>
              <a:ext uri="{FF2B5EF4-FFF2-40B4-BE49-F238E27FC236}">
                <a16:creationId xmlns:a16="http://schemas.microsoft.com/office/drawing/2014/main" id="{53D83BC4-A03A-4B80-BE2E-AB1542ABAD46}"/>
              </a:ext>
              <a:ext uri="{C183D7F6-B498-43B3-948B-1728B52AA6E4}">
                <adec:decorative xmlns:adec="http://schemas.microsoft.com/office/drawing/2017/decorative" xmlns=""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1919525" y="2840038"/>
            <a:ext cx="2216150" cy="1177924"/>
            <a:chOff x="4987925" y="2840038"/>
            <a:chExt cx="2216150" cy="1177924"/>
          </a:xfrm>
        </p:grpSpPr>
        <p:sp>
          <p:nvSpPr>
            <p:cNvPr id="135" name="Rectangle 134">
              <a:extLst>
                <a:ext uri="{FF2B5EF4-FFF2-40B4-BE49-F238E27FC236}">
                  <a16:creationId xmlns:a16="http://schemas.microsoft.com/office/drawing/2014/main" id="{2F6F3D9A-452B-4940-9828-23E2DA52F7D5}"/>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a:off x="4987925" y="2840038"/>
              <a:ext cx="2216150" cy="1177924"/>
            </a:xfrm>
            <a:prstGeom prst="rect">
              <a:avLst/>
            </a:prstGeom>
            <a:solidFill>
              <a:schemeClr val="bg2">
                <a:alpha val="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36" name="Group 135">
              <a:extLst>
                <a:ext uri="{FF2B5EF4-FFF2-40B4-BE49-F238E27FC236}">
                  <a16:creationId xmlns:a16="http://schemas.microsoft.com/office/drawing/2014/main" id="{FC141C93-0464-49A4-80F9-CBA4B4732100}"/>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5720702" y="2912637"/>
              <a:ext cx="1080000" cy="1080000"/>
              <a:chOff x="6879023" y="2912637"/>
              <a:chExt cx="1080000" cy="1080000"/>
            </a:xfrm>
          </p:grpSpPr>
          <p:grpSp>
            <p:nvGrpSpPr>
              <p:cNvPr id="137" name="Group 136">
                <a:extLst>
                  <a:ext uri="{FF2B5EF4-FFF2-40B4-BE49-F238E27FC236}">
                    <a16:creationId xmlns:a16="http://schemas.microsoft.com/office/drawing/2014/main" id="{0FBE46EE-1DFB-4A24-A727-EABB7534FB23}"/>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2700000">
                <a:off x="7260443" y="2912637"/>
                <a:ext cx="317159" cy="1080000"/>
                <a:chOff x="4799744" y="2905614"/>
                <a:chExt cx="317159" cy="1080000"/>
              </a:xfrm>
            </p:grpSpPr>
            <p:sp>
              <p:nvSpPr>
                <p:cNvPr id="142" name="Freeform 68">
                  <a:extLst>
                    <a:ext uri="{FF2B5EF4-FFF2-40B4-BE49-F238E27FC236}">
                      <a16:creationId xmlns:a16="http://schemas.microsoft.com/office/drawing/2014/main" id="{2892A7AB-12E4-4169-836F-A0D0C91B7FEC}"/>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799744" y="2905614"/>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43" name="Freeform 69">
                  <a:extLst>
                    <a:ext uri="{FF2B5EF4-FFF2-40B4-BE49-F238E27FC236}">
                      <a16:creationId xmlns:a16="http://schemas.microsoft.com/office/drawing/2014/main" id="{1F214575-72DE-4088-8694-62F426EF7DD9}"/>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959516" y="2905614"/>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44" name="Line 70">
                  <a:extLst>
                    <a:ext uri="{FF2B5EF4-FFF2-40B4-BE49-F238E27FC236}">
                      <a16:creationId xmlns:a16="http://schemas.microsoft.com/office/drawing/2014/main" id="{DE02F19E-EAED-436A-985B-21E4AFF3ECF1}"/>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4959516" y="2905614"/>
                  <a:ext cx="0" cy="10800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138" name="Group 137">
                <a:extLst>
                  <a:ext uri="{FF2B5EF4-FFF2-40B4-BE49-F238E27FC236}">
                    <a16:creationId xmlns:a16="http://schemas.microsoft.com/office/drawing/2014/main" id="{6748F1F2-C6CE-4B1D-BC12-02955EA2BA82}"/>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18900000" flipH="1">
                <a:off x="6916369" y="2912637"/>
                <a:ext cx="317159" cy="1080000"/>
                <a:chOff x="4799744" y="2905614"/>
                <a:chExt cx="317159" cy="1080000"/>
              </a:xfrm>
            </p:grpSpPr>
            <p:sp>
              <p:nvSpPr>
                <p:cNvPr id="139" name="Freeform 68">
                  <a:extLst>
                    <a:ext uri="{FF2B5EF4-FFF2-40B4-BE49-F238E27FC236}">
                      <a16:creationId xmlns:a16="http://schemas.microsoft.com/office/drawing/2014/main" id="{80A5916D-E677-43F6-96A9-E16E5A8431BE}"/>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799744" y="2905614"/>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40" name="Freeform 69">
                  <a:extLst>
                    <a:ext uri="{FF2B5EF4-FFF2-40B4-BE49-F238E27FC236}">
                      <a16:creationId xmlns:a16="http://schemas.microsoft.com/office/drawing/2014/main" id="{115C4984-068B-47EF-9298-FC8384998B50}"/>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959516" y="2905614"/>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41" name="Line 70">
                  <a:extLst>
                    <a:ext uri="{FF2B5EF4-FFF2-40B4-BE49-F238E27FC236}">
                      <a16:creationId xmlns:a16="http://schemas.microsoft.com/office/drawing/2014/main" id="{8E1D9610-842B-4FB4-912A-67F61723EBF3}"/>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4959516" y="2905614"/>
                  <a:ext cx="0" cy="10800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grpSp>
      <p:pic>
        <p:nvPicPr>
          <p:cNvPr id="3" name="Picture 2"/>
          <p:cNvPicPr>
            <a:picLocks noChangeAspect="1"/>
          </p:cNvPicPr>
          <p:nvPr/>
        </p:nvPicPr>
        <p:blipFill>
          <a:blip r:embed="rId3"/>
          <a:stretch>
            <a:fillRect/>
          </a:stretch>
        </p:blipFill>
        <p:spPr>
          <a:xfrm>
            <a:off x="0" y="0"/>
            <a:ext cx="12192000" cy="6858000"/>
          </a:xfrm>
          <a:prstGeom prst="rect">
            <a:avLst/>
          </a:prstGeom>
        </p:spPr>
      </p:pic>
    </p:spTree>
    <p:extLst>
      <p:ext uri="{BB962C8B-B14F-4D97-AF65-F5344CB8AC3E}">
        <p14:creationId xmlns:p14="http://schemas.microsoft.com/office/powerpoint/2010/main" val="38866598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0"/>
                                  </p:stCondLst>
                                  <p:iterate>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7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useBgFill="1">
        <p:nvSpPr>
          <p:cNvPr id="111" name="Rectangle 110">
            <a:extLst>
              <a:ext uri="{FF2B5EF4-FFF2-40B4-BE49-F238E27FC236}">
                <a16:creationId xmlns:a16="http://schemas.microsoft.com/office/drawing/2014/main" id="{1F4CD6D0-88B6-45F4-AC60-54587D3C92A0}"/>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3" name="Rectangle 112">
            <a:extLst>
              <a:ext uri="{FF2B5EF4-FFF2-40B4-BE49-F238E27FC236}">
                <a16:creationId xmlns:a16="http://schemas.microsoft.com/office/drawing/2014/main" id="{3092D32E-B1E6-4335-BD86-8461882A79A5}"/>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flipH="1">
            <a:off x="1003300" y="-1052423"/>
            <a:ext cx="6857999" cy="8883647"/>
          </a:xfrm>
          <a:prstGeom prst="rect">
            <a:avLst/>
          </a:prstGeom>
          <a:gradFill flip="none" rotWithShape="1">
            <a:gsLst>
              <a:gs pos="0">
                <a:srgbClr val="000000">
                  <a:alpha val="35000"/>
                </a:srgbClr>
              </a:gs>
              <a:gs pos="100000">
                <a:srgbClr val="000000">
                  <a:alpha val="0"/>
                </a:srgbClr>
              </a:gs>
              <a:gs pos="60000">
                <a:srgbClr val="000000">
                  <a:alpha val="20000"/>
                </a:srgb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2" name="Title 1">
            <a:extLst>
              <a:ext uri="{FF2B5EF4-FFF2-40B4-BE49-F238E27FC236}">
                <a16:creationId xmlns:a16="http://schemas.microsoft.com/office/drawing/2014/main" id="{B8F4FE4E-0CC9-4D69-80BE-B8782D5A75FF}"/>
              </a:ext>
            </a:extLst>
          </p:cNvPr>
          <p:cNvSpPr>
            <a:spLocks noGrp="1"/>
          </p:cNvSpPr>
          <p:nvPr>
            <p:ph type="ctrTitle"/>
          </p:nvPr>
        </p:nvSpPr>
        <p:spPr>
          <a:xfrm>
            <a:off x="990000" y="395289"/>
            <a:ext cx="4075200" cy="2226688"/>
          </a:xfrm>
        </p:spPr>
        <p:txBody>
          <a:bodyPr>
            <a:normAutofit/>
          </a:bodyPr>
          <a:lstStyle/>
          <a:p>
            <a:r>
              <a:rPr lang="vi-VN" sz="4400">
                <a:solidFill>
                  <a:srgbClr val="FFFFFF"/>
                </a:solidFill>
              </a:rPr>
              <a:t>SCREEN SHOT SERVICE DETAILS</a:t>
            </a:r>
            <a:endParaRPr lang="en-US" sz="4400">
              <a:solidFill>
                <a:srgbClr val="FFFFFF"/>
              </a:solidFill>
            </a:endParaRPr>
          </a:p>
        </p:txBody>
      </p:sp>
      <p:grpSp>
        <p:nvGrpSpPr>
          <p:cNvPr id="115" name="Group 114">
            <a:extLst>
              <a:ext uri="{FF2B5EF4-FFF2-40B4-BE49-F238E27FC236}">
                <a16:creationId xmlns:a16="http://schemas.microsoft.com/office/drawing/2014/main" id="{53D83BC4-A03A-4B80-BE2E-AB1542ABAD46}"/>
              </a:ext>
              <a:ext uri="{C183D7F6-B498-43B3-948B-1728B52AA6E4}">
                <adec:decorative xmlns:adec="http://schemas.microsoft.com/office/drawing/2017/decorative" xmlns=""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1919525" y="2840038"/>
            <a:ext cx="2216150" cy="1177924"/>
            <a:chOff x="4987925" y="2840038"/>
            <a:chExt cx="2216150" cy="1177924"/>
          </a:xfrm>
        </p:grpSpPr>
        <p:sp>
          <p:nvSpPr>
            <p:cNvPr id="116" name="Rectangle 115">
              <a:extLst>
                <a:ext uri="{FF2B5EF4-FFF2-40B4-BE49-F238E27FC236}">
                  <a16:creationId xmlns:a16="http://schemas.microsoft.com/office/drawing/2014/main" id="{2F6F3D9A-452B-4940-9828-23E2DA52F7D5}"/>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a:off x="4987925" y="2840038"/>
              <a:ext cx="2216150" cy="1177924"/>
            </a:xfrm>
            <a:prstGeom prst="rect">
              <a:avLst/>
            </a:prstGeom>
            <a:solidFill>
              <a:schemeClr val="bg2">
                <a:alpha val="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17" name="Group 116">
              <a:extLst>
                <a:ext uri="{FF2B5EF4-FFF2-40B4-BE49-F238E27FC236}">
                  <a16:creationId xmlns:a16="http://schemas.microsoft.com/office/drawing/2014/main" id="{FC141C93-0464-49A4-80F9-CBA4B4732100}"/>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5720702" y="2912637"/>
              <a:ext cx="1080000" cy="1080000"/>
              <a:chOff x="6879023" y="2912637"/>
              <a:chExt cx="1080000" cy="1080000"/>
            </a:xfrm>
          </p:grpSpPr>
          <p:grpSp>
            <p:nvGrpSpPr>
              <p:cNvPr id="118" name="Group 117">
                <a:extLst>
                  <a:ext uri="{FF2B5EF4-FFF2-40B4-BE49-F238E27FC236}">
                    <a16:creationId xmlns:a16="http://schemas.microsoft.com/office/drawing/2014/main" id="{0FBE46EE-1DFB-4A24-A727-EABB7534FB23}"/>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2700000">
                <a:off x="7260443" y="2912637"/>
                <a:ext cx="317159" cy="1080000"/>
                <a:chOff x="4799744" y="2905614"/>
                <a:chExt cx="317159" cy="1080000"/>
              </a:xfrm>
            </p:grpSpPr>
            <p:sp>
              <p:nvSpPr>
                <p:cNvPr id="123" name="Freeform 68">
                  <a:extLst>
                    <a:ext uri="{FF2B5EF4-FFF2-40B4-BE49-F238E27FC236}">
                      <a16:creationId xmlns:a16="http://schemas.microsoft.com/office/drawing/2014/main" id="{2892A7AB-12E4-4169-836F-A0D0C91B7FEC}"/>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799744" y="2905614"/>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24" name="Freeform 69">
                  <a:extLst>
                    <a:ext uri="{FF2B5EF4-FFF2-40B4-BE49-F238E27FC236}">
                      <a16:creationId xmlns:a16="http://schemas.microsoft.com/office/drawing/2014/main" id="{1F214575-72DE-4088-8694-62F426EF7DD9}"/>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959516" y="2905614"/>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25" name="Line 70">
                  <a:extLst>
                    <a:ext uri="{FF2B5EF4-FFF2-40B4-BE49-F238E27FC236}">
                      <a16:creationId xmlns:a16="http://schemas.microsoft.com/office/drawing/2014/main" id="{DE02F19E-EAED-436A-985B-21E4AFF3ECF1}"/>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4959516" y="2905614"/>
                  <a:ext cx="0" cy="10800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119" name="Group 118">
                <a:extLst>
                  <a:ext uri="{FF2B5EF4-FFF2-40B4-BE49-F238E27FC236}">
                    <a16:creationId xmlns:a16="http://schemas.microsoft.com/office/drawing/2014/main" id="{6748F1F2-C6CE-4B1D-BC12-02955EA2BA82}"/>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18900000" flipH="1">
                <a:off x="6916369" y="2912637"/>
                <a:ext cx="317159" cy="1080000"/>
                <a:chOff x="4799744" y="2905614"/>
                <a:chExt cx="317159" cy="1080000"/>
              </a:xfrm>
            </p:grpSpPr>
            <p:sp>
              <p:nvSpPr>
                <p:cNvPr id="120" name="Freeform 68">
                  <a:extLst>
                    <a:ext uri="{FF2B5EF4-FFF2-40B4-BE49-F238E27FC236}">
                      <a16:creationId xmlns:a16="http://schemas.microsoft.com/office/drawing/2014/main" id="{80A5916D-E677-43F6-96A9-E16E5A8431BE}"/>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799744" y="2905614"/>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21" name="Freeform 69">
                  <a:extLst>
                    <a:ext uri="{FF2B5EF4-FFF2-40B4-BE49-F238E27FC236}">
                      <a16:creationId xmlns:a16="http://schemas.microsoft.com/office/drawing/2014/main" id="{115C4984-068B-47EF-9298-FC8384998B50}"/>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959516" y="2905614"/>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22" name="Line 70">
                  <a:extLst>
                    <a:ext uri="{FF2B5EF4-FFF2-40B4-BE49-F238E27FC236}">
                      <a16:creationId xmlns:a16="http://schemas.microsoft.com/office/drawing/2014/main" id="{8E1D9610-842B-4FB4-912A-67F61723EBF3}"/>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4959516" y="2905614"/>
                  <a:ext cx="0" cy="10800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grpSp>
      <p:pic>
        <p:nvPicPr>
          <p:cNvPr id="3" name="Picture 2"/>
          <p:cNvPicPr>
            <a:picLocks noChangeAspect="1"/>
          </p:cNvPicPr>
          <p:nvPr/>
        </p:nvPicPr>
        <p:blipFill>
          <a:blip r:embed="rId2"/>
          <a:stretch>
            <a:fillRect/>
          </a:stretch>
        </p:blipFill>
        <p:spPr>
          <a:xfrm>
            <a:off x="0" y="0"/>
            <a:ext cx="8699863" cy="3514695"/>
          </a:xfrm>
          <a:prstGeom prst="rect">
            <a:avLst/>
          </a:prstGeom>
        </p:spPr>
      </p:pic>
      <p:pic>
        <p:nvPicPr>
          <p:cNvPr id="4" name="Picture 3"/>
          <p:cNvPicPr>
            <a:picLocks noChangeAspect="1"/>
          </p:cNvPicPr>
          <p:nvPr/>
        </p:nvPicPr>
        <p:blipFill>
          <a:blip r:embed="rId3"/>
          <a:stretch>
            <a:fillRect/>
          </a:stretch>
        </p:blipFill>
        <p:spPr>
          <a:xfrm>
            <a:off x="2194560" y="3514696"/>
            <a:ext cx="9997440" cy="3292297"/>
          </a:xfrm>
          <a:prstGeom prst="rect">
            <a:avLst/>
          </a:prstGeom>
        </p:spPr>
      </p:pic>
    </p:spTree>
    <p:extLst>
      <p:ext uri="{BB962C8B-B14F-4D97-AF65-F5344CB8AC3E}">
        <p14:creationId xmlns:p14="http://schemas.microsoft.com/office/powerpoint/2010/main" val="25809948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0"/>
                                  </p:stCondLst>
                                  <p:iterate>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7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7.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useBgFill="1">
        <p:nvSpPr>
          <p:cNvPr id="99" name="Rectangle 98">
            <a:extLst>
              <a:ext uri="{FF2B5EF4-FFF2-40B4-BE49-F238E27FC236}">
                <a16:creationId xmlns:a16="http://schemas.microsoft.com/office/drawing/2014/main" id="{CA5B2A81-2C8E-4963-AFD4-E539D168B475}"/>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B8F4FE4E-0CC9-4D69-80BE-B8782D5A75FF}"/>
              </a:ext>
            </a:extLst>
          </p:cNvPr>
          <p:cNvSpPr>
            <a:spLocks noGrp="1"/>
          </p:cNvSpPr>
          <p:nvPr>
            <p:ph type="ctrTitle"/>
          </p:nvPr>
        </p:nvSpPr>
        <p:spPr>
          <a:xfrm>
            <a:off x="540000" y="1079500"/>
            <a:ext cx="3882286" cy="2138400"/>
          </a:xfrm>
        </p:spPr>
        <p:txBody>
          <a:bodyPr>
            <a:normAutofit/>
          </a:bodyPr>
          <a:lstStyle/>
          <a:p>
            <a:pPr>
              <a:lnSpc>
                <a:spcPct val="90000"/>
              </a:lnSpc>
            </a:pPr>
            <a:r>
              <a:rPr lang="vi-VN" sz="4100"/>
              <a:t>SCREEN SHOT GUIDE FOR DEVELOPER</a:t>
            </a:r>
            <a:endParaRPr lang="en-US" sz="4100"/>
          </a:p>
        </p:txBody>
      </p:sp>
      <p:cxnSp>
        <p:nvCxnSpPr>
          <p:cNvPr id="101" name="Straight Connector 100">
            <a:extLst>
              <a:ext uri="{FF2B5EF4-FFF2-40B4-BE49-F238E27FC236}">
                <a16:creationId xmlns:a16="http://schemas.microsoft.com/office/drawing/2014/main" id="{C5E7DC88-9347-4DA2-A922-44BF91515279}"/>
              </a:ext>
              <a:ext uri="{C183D7F6-B498-43B3-948B-1728B52AA6E4}">
                <adec:decorative xmlns:adec="http://schemas.microsoft.com/office/drawing/2017/decorative" xmlns=""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11143" y="3690871"/>
            <a:ext cx="540000" cy="0"/>
          </a:xfrm>
          <a:prstGeom prst="line">
            <a:avLst/>
          </a:prstGeom>
          <a:ln w="12700">
            <a:solidFill>
              <a:srgbClr val="FFFFFF"/>
            </a:solidFill>
          </a:ln>
        </p:spPr>
        <p:style>
          <a:lnRef idx="1">
            <a:schemeClr val="accent1"/>
          </a:lnRef>
          <a:fillRef idx="0">
            <a:schemeClr val="accent1"/>
          </a:fillRef>
          <a:effectRef idx="0">
            <a:schemeClr val="accent1"/>
          </a:effectRef>
          <a:fontRef idx="minor">
            <a:schemeClr val="tx1"/>
          </a:fontRef>
        </p:style>
      </p:cxnSp>
      <p:grpSp>
        <p:nvGrpSpPr>
          <p:cNvPr id="103" name="Group 102">
            <a:extLst>
              <a:ext uri="{FF2B5EF4-FFF2-40B4-BE49-F238E27FC236}">
                <a16:creationId xmlns:a16="http://schemas.microsoft.com/office/drawing/2014/main" id="{BA595053-E415-459A-BEFE-AB5E8230FC8E}"/>
              </a:ext>
              <a:ext uri="{C183D7F6-B498-43B3-948B-1728B52AA6E4}">
                <adec:decorative xmlns:adec="http://schemas.microsoft.com/office/drawing/2017/decorative" xmlns=""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4481200" y="457964"/>
            <a:ext cx="7681842" cy="5937065"/>
            <a:chOff x="4481200" y="457964"/>
            <a:chExt cx="7681842" cy="5937065"/>
          </a:xfrm>
        </p:grpSpPr>
        <p:grpSp>
          <p:nvGrpSpPr>
            <p:cNvPr id="104" name="Group 103">
              <a:extLst>
                <a:ext uri="{FF2B5EF4-FFF2-40B4-BE49-F238E27FC236}">
                  <a16:creationId xmlns:a16="http://schemas.microsoft.com/office/drawing/2014/main" id="{5C8A3988-2421-4574-9BD9-B2339563AE25}"/>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2700000">
              <a:off x="7504761" y="1865958"/>
              <a:ext cx="1270000" cy="3384002"/>
              <a:chOff x="7920038" y="61913"/>
              <a:chExt cx="1270000" cy="3384002"/>
            </a:xfrm>
          </p:grpSpPr>
          <p:sp>
            <p:nvSpPr>
              <p:cNvPr id="242" name="Freeform 76">
                <a:extLst>
                  <a:ext uri="{FF2B5EF4-FFF2-40B4-BE49-F238E27FC236}">
                    <a16:creationId xmlns:a16="http://schemas.microsoft.com/office/drawing/2014/main" id="{680A4E14-BA98-4609-89A6-C2AE403AA0EB}"/>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7920038" y="61913"/>
                <a:ext cx="638175" cy="2843213"/>
              </a:xfrm>
              <a:custGeom>
                <a:avLst/>
                <a:gdLst>
                  <a:gd name="T0" fmla="*/ 0 w 134"/>
                  <a:gd name="T1" fmla="*/ 298 h 597"/>
                  <a:gd name="T2" fmla="*/ 134 w 134"/>
                  <a:gd name="T3" fmla="*/ 597 h 597"/>
                  <a:gd name="T4" fmla="*/ 134 w 134"/>
                  <a:gd name="T5" fmla="*/ 0 h 597"/>
                  <a:gd name="T6" fmla="*/ 0 w 134"/>
                  <a:gd name="T7" fmla="*/ 298 h 597"/>
                </a:gdLst>
                <a:ahLst/>
                <a:cxnLst>
                  <a:cxn ang="0">
                    <a:pos x="T0" y="T1"/>
                  </a:cxn>
                  <a:cxn ang="0">
                    <a:pos x="T2" y="T3"/>
                  </a:cxn>
                  <a:cxn ang="0">
                    <a:pos x="T4" y="T5"/>
                  </a:cxn>
                  <a:cxn ang="0">
                    <a:pos x="T6" y="T7"/>
                  </a:cxn>
                </a:cxnLst>
                <a:rect l="0" t="0" r="r" b="b"/>
                <a:pathLst>
                  <a:path w="134" h="597">
                    <a:moveTo>
                      <a:pt x="0" y="298"/>
                    </a:moveTo>
                    <a:cubicBezTo>
                      <a:pt x="0" y="417"/>
                      <a:pt x="52" y="523"/>
                      <a:pt x="134" y="597"/>
                    </a:cubicBezTo>
                    <a:cubicBezTo>
                      <a:pt x="134" y="0"/>
                      <a:pt x="134" y="0"/>
                      <a:pt x="134" y="0"/>
                    </a:cubicBezTo>
                    <a:cubicBezTo>
                      <a:pt x="52" y="74"/>
                      <a:pt x="0" y="180"/>
                      <a:pt x="0" y="298"/>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43" name="Freeform 77">
                <a:extLst>
                  <a:ext uri="{FF2B5EF4-FFF2-40B4-BE49-F238E27FC236}">
                    <a16:creationId xmlns:a16="http://schemas.microsoft.com/office/drawing/2014/main" id="{B3682EC3-C47C-428E-90B9-EBFC1BBAF460}"/>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8558213" y="61913"/>
                <a:ext cx="631825" cy="2843213"/>
              </a:xfrm>
              <a:custGeom>
                <a:avLst/>
                <a:gdLst>
                  <a:gd name="T0" fmla="*/ 0 w 133"/>
                  <a:gd name="T1" fmla="*/ 0 h 597"/>
                  <a:gd name="T2" fmla="*/ 0 w 133"/>
                  <a:gd name="T3" fmla="*/ 597 h 597"/>
                  <a:gd name="T4" fmla="*/ 133 w 133"/>
                  <a:gd name="T5" fmla="*/ 298 h 597"/>
                  <a:gd name="T6" fmla="*/ 0 w 133"/>
                  <a:gd name="T7" fmla="*/ 0 h 597"/>
                </a:gdLst>
                <a:ahLst/>
                <a:cxnLst>
                  <a:cxn ang="0">
                    <a:pos x="T0" y="T1"/>
                  </a:cxn>
                  <a:cxn ang="0">
                    <a:pos x="T2" y="T3"/>
                  </a:cxn>
                  <a:cxn ang="0">
                    <a:pos x="T4" y="T5"/>
                  </a:cxn>
                  <a:cxn ang="0">
                    <a:pos x="T6" y="T7"/>
                  </a:cxn>
                </a:cxnLst>
                <a:rect l="0" t="0" r="r" b="b"/>
                <a:pathLst>
                  <a:path w="133" h="597">
                    <a:moveTo>
                      <a:pt x="0" y="0"/>
                    </a:moveTo>
                    <a:cubicBezTo>
                      <a:pt x="0" y="597"/>
                      <a:pt x="0" y="597"/>
                      <a:pt x="0" y="597"/>
                    </a:cubicBezTo>
                    <a:cubicBezTo>
                      <a:pt x="82" y="523"/>
                      <a:pt x="133" y="417"/>
                      <a:pt x="133" y="298"/>
                    </a:cubicBezTo>
                    <a:cubicBezTo>
                      <a:pt x="133" y="180"/>
                      <a:pt x="82" y="74"/>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grpSp>
            <p:nvGrpSpPr>
              <p:cNvPr id="244" name="Group 243">
                <a:extLst>
                  <a:ext uri="{FF2B5EF4-FFF2-40B4-BE49-F238E27FC236}">
                    <a16:creationId xmlns:a16="http://schemas.microsoft.com/office/drawing/2014/main" id="{5CD492B9-2182-48CB-BB90-882465E077BE}"/>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7934326" y="61915"/>
                <a:ext cx="1241425" cy="3384000"/>
                <a:chOff x="7934326" y="61915"/>
                <a:chExt cx="1241425" cy="3384000"/>
              </a:xfrm>
            </p:grpSpPr>
            <p:sp>
              <p:nvSpPr>
                <p:cNvPr id="245" name="Line 90">
                  <a:extLst>
                    <a:ext uri="{FF2B5EF4-FFF2-40B4-BE49-F238E27FC236}">
                      <a16:creationId xmlns:a16="http://schemas.microsoft.com/office/drawing/2014/main" id="{2A3F6E42-47C2-4BBA-99F0-0924A4DEEE3C}"/>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8558213" y="61915"/>
                  <a:ext cx="0" cy="33840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246" name="Freeform 91">
                  <a:extLst>
                    <a:ext uri="{FF2B5EF4-FFF2-40B4-BE49-F238E27FC236}">
                      <a16:creationId xmlns:a16="http://schemas.microsoft.com/office/drawing/2014/main" id="{DF16C1C8-891E-4C86-A976-46448B5EB134}"/>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8181976" y="523875"/>
                  <a:ext cx="747713" cy="376238"/>
                </a:xfrm>
                <a:custGeom>
                  <a:avLst/>
                  <a:gdLst>
                    <a:gd name="T0" fmla="*/ 471 w 471"/>
                    <a:gd name="T1" fmla="*/ 0 h 237"/>
                    <a:gd name="T2" fmla="*/ 237 w 471"/>
                    <a:gd name="T3" fmla="*/ 237 h 237"/>
                    <a:gd name="T4" fmla="*/ 0 w 471"/>
                    <a:gd name="T5" fmla="*/ 0 h 237"/>
                  </a:gdLst>
                  <a:ahLst/>
                  <a:cxnLst>
                    <a:cxn ang="0">
                      <a:pos x="T0" y="T1"/>
                    </a:cxn>
                    <a:cxn ang="0">
                      <a:pos x="T2" y="T3"/>
                    </a:cxn>
                    <a:cxn ang="0">
                      <a:pos x="T4" y="T5"/>
                    </a:cxn>
                  </a:cxnLst>
                  <a:rect l="0" t="0" r="r" b="b"/>
                  <a:pathLst>
                    <a:path w="471" h="237">
                      <a:moveTo>
                        <a:pt x="471" y="0"/>
                      </a:moveTo>
                      <a:lnTo>
                        <a:pt x="237" y="237"/>
                      </a:lnTo>
                      <a:lnTo>
                        <a:pt x="0" y="0"/>
                      </a:lnTo>
                    </a:path>
                  </a:pathLst>
                </a:cu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7" name="Freeform 92">
                  <a:extLst>
                    <a:ext uri="{FF2B5EF4-FFF2-40B4-BE49-F238E27FC236}">
                      <a16:creationId xmlns:a16="http://schemas.microsoft.com/office/drawing/2014/main" id="{3E9CA0DA-B58A-45CE-AB82-3A02627BD74B}"/>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7977188" y="1028700"/>
                  <a:ext cx="1157288" cy="581025"/>
                </a:xfrm>
                <a:custGeom>
                  <a:avLst/>
                  <a:gdLst>
                    <a:gd name="T0" fmla="*/ 729 w 729"/>
                    <a:gd name="T1" fmla="*/ 0 h 366"/>
                    <a:gd name="T2" fmla="*/ 366 w 729"/>
                    <a:gd name="T3" fmla="*/ 366 h 366"/>
                    <a:gd name="T4" fmla="*/ 0 w 729"/>
                    <a:gd name="T5" fmla="*/ 0 h 366"/>
                  </a:gdLst>
                  <a:ahLst/>
                  <a:cxnLst>
                    <a:cxn ang="0">
                      <a:pos x="T0" y="T1"/>
                    </a:cxn>
                    <a:cxn ang="0">
                      <a:pos x="T2" y="T3"/>
                    </a:cxn>
                    <a:cxn ang="0">
                      <a:pos x="T4" y="T5"/>
                    </a:cxn>
                  </a:cxnLst>
                  <a:rect l="0" t="0" r="r" b="b"/>
                  <a:pathLst>
                    <a:path w="729" h="366">
                      <a:moveTo>
                        <a:pt x="729" y="0"/>
                      </a:moveTo>
                      <a:lnTo>
                        <a:pt x="366" y="366"/>
                      </a:lnTo>
                      <a:lnTo>
                        <a:pt x="0" y="0"/>
                      </a:lnTo>
                    </a:path>
                  </a:pathLst>
                </a:cu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8" name="Freeform 93">
                  <a:extLst>
                    <a:ext uri="{FF2B5EF4-FFF2-40B4-BE49-F238E27FC236}">
                      <a16:creationId xmlns:a16="http://schemas.microsoft.com/office/drawing/2014/main" id="{B99696D4-3067-4027-AF5A-C82744CF4C2E}"/>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7934326" y="1700213"/>
                  <a:ext cx="1241425" cy="619125"/>
                </a:xfrm>
                <a:custGeom>
                  <a:avLst/>
                  <a:gdLst>
                    <a:gd name="T0" fmla="*/ 782 w 782"/>
                    <a:gd name="T1" fmla="*/ 0 h 390"/>
                    <a:gd name="T2" fmla="*/ 393 w 782"/>
                    <a:gd name="T3" fmla="*/ 390 h 390"/>
                    <a:gd name="T4" fmla="*/ 0 w 782"/>
                    <a:gd name="T5" fmla="*/ 0 h 390"/>
                  </a:gdLst>
                  <a:ahLst/>
                  <a:cxnLst>
                    <a:cxn ang="0">
                      <a:pos x="T0" y="T1"/>
                    </a:cxn>
                    <a:cxn ang="0">
                      <a:pos x="T2" y="T3"/>
                    </a:cxn>
                    <a:cxn ang="0">
                      <a:pos x="T4" y="T5"/>
                    </a:cxn>
                  </a:cxnLst>
                  <a:rect l="0" t="0" r="r" b="b"/>
                  <a:pathLst>
                    <a:path w="782" h="390">
                      <a:moveTo>
                        <a:pt x="782" y="0"/>
                      </a:moveTo>
                      <a:lnTo>
                        <a:pt x="393" y="390"/>
                      </a:lnTo>
                      <a:lnTo>
                        <a:pt x="0" y="0"/>
                      </a:lnTo>
                    </a:path>
                  </a:pathLst>
                </a:cu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grpSp>
          <p:nvGrpSpPr>
            <p:cNvPr id="105" name="Group 104">
              <a:extLst>
                <a:ext uri="{FF2B5EF4-FFF2-40B4-BE49-F238E27FC236}">
                  <a16:creationId xmlns:a16="http://schemas.microsoft.com/office/drawing/2014/main" id="{0A997202-49DA-41FA-9AE0-EFB2D496CF75}"/>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6623433" y="457964"/>
              <a:ext cx="5539609" cy="5682348"/>
              <a:chOff x="6623433" y="457964"/>
              <a:chExt cx="5539609" cy="5682348"/>
            </a:xfrm>
          </p:grpSpPr>
          <p:grpSp>
            <p:nvGrpSpPr>
              <p:cNvPr id="193" name="Group 192">
                <a:extLst>
                  <a:ext uri="{FF2B5EF4-FFF2-40B4-BE49-F238E27FC236}">
                    <a16:creationId xmlns:a16="http://schemas.microsoft.com/office/drawing/2014/main" id="{DE65C680-9E45-4326-87BA-DB5C073A49D9}"/>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2700000">
                <a:off x="9015028" y="2840007"/>
                <a:ext cx="2457452" cy="3838576"/>
                <a:chOff x="587375" y="280987"/>
                <a:chExt cx="2457452" cy="3838576"/>
              </a:xfrm>
            </p:grpSpPr>
            <p:sp>
              <p:nvSpPr>
                <p:cNvPr id="220" name="Freeform 64">
                  <a:extLst>
                    <a:ext uri="{FF2B5EF4-FFF2-40B4-BE49-F238E27FC236}">
                      <a16:creationId xmlns:a16="http://schemas.microsoft.com/office/drawing/2014/main" id="{532112AE-BB41-4F7C-A952-9326CEA29994}"/>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2" y="1443038"/>
                  <a:ext cx="1228725" cy="790575"/>
                </a:xfrm>
                <a:custGeom>
                  <a:avLst/>
                  <a:gdLst>
                    <a:gd name="T0" fmla="*/ 162 w 258"/>
                    <a:gd name="T1" fmla="*/ 132 h 166"/>
                    <a:gd name="T2" fmla="*/ 258 w 258"/>
                    <a:gd name="T3" fmla="*/ 0 h 166"/>
                    <a:gd name="T4" fmla="*/ 0 w 258"/>
                    <a:gd name="T5" fmla="*/ 149 h 166"/>
                    <a:gd name="T6" fmla="*/ 162 w 258"/>
                    <a:gd name="T7" fmla="*/ 132 h 166"/>
                  </a:gdLst>
                  <a:ahLst/>
                  <a:cxnLst>
                    <a:cxn ang="0">
                      <a:pos x="T0" y="T1"/>
                    </a:cxn>
                    <a:cxn ang="0">
                      <a:pos x="T2" y="T3"/>
                    </a:cxn>
                    <a:cxn ang="0">
                      <a:pos x="T4" y="T5"/>
                    </a:cxn>
                    <a:cxn ang="0">
                      <a:pos x="T6" y="T7"/>
                    </a:cxn>
                  </a:cxnLst>
                  <a:rect l="0" t="0" r="r" b="b"/>
                  <a:pathLst>
                    <a:path w="258" h="166">
                      <a:moveTo>
                        <a:pt x="162" y="132"/>
                      </a:moveTo>
                      <a:cubicBezTo>
                        <a:pt x="214" y="102"/>
                        <a:pt x="247" y="54"/>
                        <a:pt x="258" y="0"/>
                      </a:cubicBezTo>
                      <a:cubicBezTo>
                        <a:pt x="0" y="149"/>
                        <a:pt x="0" y="149"/>
                        <a:pt x="0" y="149"/>
                      </a:cubicBezTo>
                      <a:cubicBezTo>
                        <a:pt x="52" y="166"/>
                        <a:pt x="111" y="162"/>
                        <a:pt x="162" y="132"/>
                      </a:cubicBezTo>
                      <a:close/>
                    </a:path>
                  </a:pathLst>
                </a:custGeom>
                <a:gradFill flip="none" rotWithShape="1">
                  <a:gsLst>
                    <a:gs pos="0">
                      <a:srgbClr val="FFFFFF">
                        <a:alpha val="80000"/>
                      </a:srgbClr>
                    </a:gs>
                    <a:gs pos="100000">
                      <a:srgbClr val="FFFFFF">
                        <a:alpha val="10000"/>
                      </a:srgbClr>
                    </a:gs>
                  </a:gsLst>
                  <a:lin ang="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21" name="Freeform 81">
                  <a:extLst>
                    <a:ext uri="{FF2B5EF4-FFF2-40B4-BE49-F238E27FC236}">
                      <a16:creationId xmlns:a16="http://schemas.microsoft.com/office/drawing/2014/main" id="{659A8511-2FCF-4CB9-B754-7F9A5792994C}"/>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2205038"/>
                  <a:ext cx="1228725" cy="790575"/>
                </a:xfrm>
                <a:custGeom>
                  <a:avLst/>
                  <a:gdLst>
                    <a:gd name="T0" fmla="*/ 162 w 258"/>
                    <a:gd name="T1" fmla="*/ 132 h 166"/>
                    <a:gd name="T2" fmla="*/ 258 w 258"/>
                    <a:gd name="T3" fmla="*/ 0 h 166"/>
                    <a:gd name="T4" fmla="*/ 0 w 258"/>
                    <a:gd name="T5" fmla="*/ 149 h 166"/>
                    <a:gd name="T6" fmla="*/ 162 w 258"/>
                    <a:gd name="T7" fmla="*/ 132 h 166"/>
                  </a:gdLst>
                  <a:ahLst/>
                  <a:cxnLst>
                    <a:cxn ang="0">
                      <a:pos x="T0" y="T1"/>
                    </a:cxn>
                    <a:cxn ang="0">
                      <a:pos x="T2" y="T3"/>
                    </a:cxn>
                    <a:cxn ang="0">
                      <a:pos x="T4" y="T5"/>
                    </a:cxn>
                    <a:cxn ang="0">
                      <a:pos x="T6" y="T7"/>
                    </a:cxn>
                  </a:cxnLst>
                  <a:rect l="0" t="0" r="r" b="b"/>
                  <a:pathLst>
                    <a:path w="258" h="166">
                      <a:moveTo>
                        <a:pt x="162" y="132"/>
                      </a:moveTo>
                      <a:cubicBezTo>
                        <a:pt x="214" y="102"/>
                        <a:pt x="247" y="54"/>
                        <a:pt x="258" y="0"/>
                      </a:cubicBezTo>
                      <a:cubicBezTo>
                        <a:pt x="0" y="149"/>
                        <a:pt x="0" y="149"/>
                        <a:pt x="0" y="149"/>
                      </a:cubicBezTo>
                      <a:cubicBezTo>
                        <a:pt x="52" y="166"/>
                        <a:pt x="111" y="162"/>
                        <a:pt x="162" y="132"/>
                      </a:cubicBezTo>
                      <a:close/>
                    </a:path>
                  </a:pathLst>
                </a:custGeom>
                <a:gradFill flip="none" rotWithShape="1">
                  <a:gsLst>
                    <a:gs pos="0">
                      <a:srgbClr val="FFFFFF">
                        <a:alpha val="80000"/>
                      </a:srgbClr>
                    </a:gs>
                    <a:gs pos="100000">
                      <a:srgbClr val="FFFFFF">
                        <a:alpha val="10000"/>
                      </a:srgbClr>
                    </a:gs>
                  </a:gsLst>
                  <a:lin ang="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22" name="Freeform 61">
                  <a:extLst>
                    <a:ext uri="{FF2B5EF4-FFF2-40B4-BE49-F238E27FC236}">
                      <a16:creationId xmlns:a16="http://schemas.microsoft.com/office/drawing/2014/main" id="{09F7BBD4-2535-4462-A669-B5AF03F55383}"/>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87376" y="1443038"/>
                  <a:ext cx="1228725" cy="790575"/>
                </a:xfrm>
                <a:custGeom>
                  <a:avLst/>
                  <a:gdLst>
                    <a:gd name="T0" fmla="*/ 95 w 258"/>
                    <a:gd name="T1" fmla="*/ 132 h 166"/>
                    <a:gd name="T2" fmla="*/ 258 w 258"/>
                    <a:gd name="T3" fmla="*/ 149 h 166"/>
                    <a:gd name="T4" fmla="*/ 0 w 258"/>
                    <a:gd name="T5" fmla="*/ 0 h 166"/>
                    <a:gd name="T6" fmla="*/ 95 w 258"/>
                    <a:gd name="T7" fmla="*/ 132 h 166"/>
                  </a:gdLst>
                  <a:ahLst/>
                  <a:cxnLst>
                    <a:cxn ang="0">
                      <a:pos x="T0" y="T1"/>
                    </a:cxn>
                    <a:cxn ang="0">
                      <a:pos x="T2" y="T3"/>
                    </a:cxn>
                    <a:cxn ang="0">
                      <a:pos x="T4" y="T5"/>
                    </a:cxn>
                    <a:cxn ang="0">
                      <a:pos x="T6" y="T7"/>
                    </a:cxn>
                  </a:cxnLst>
                  <a:rect l="0" t="0" r="r" b="b"/>
                  <a:pathLst>
                    <a:path w="258" h="166">
                      <a:moveTo>
                        <a:pt x="95" y="132"/>
                      </a:moveTo>
                      <a:cubicBezTo>
                        <a:pt x="147" y="162"/>
                        <a:pt x="206" y="166"/>
                        <a:pt x="258" y="149"/>
                      </a:cubicBezTo>
                      <a:cubicBezTo>
                        <a:pt x="0" y="0"/>
                        <a:pt x="0" y="0"/>
                        <a:pt x="0" y="0"/>
                      </a:cubicBezTo>
                      <a:cubicBezTo>
                        <a:pt x="11" y="54"/>
                        <a:pt x="44" y="102"/>
                        <a:pt x="95" y="132"/>
                      </a:cubicBezTo>
                      <a:close/>
                    </a:path>
                  </a:pathLst>
                </a:custGeom>
                <a:gradFill flip="none" rotWithShape="1">
                  <a:gsLst>
                    <a:gs pos="0">
                      <a:srgbClr val="FFFFFF">
                        <a:alpha val="80000"/>
                      </a:srgbClr>
                    </a:gs>
                    <a:gs pos="100000">
                      <a:srgbClr val="FFFFFF">
                        <a:alpha val="10000"/>
                      </a:srgbClr>
                    </a:gs>
                  </a:gsLst>
                  <a:lin ang="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23" name="Freeform 78">
                  <a:extLst>
                    <a:ext uri="{FF2B5EF4-FFF2-40B4-BE49-F238E27FC236}">
                      <a16:creationId xmlns:a16="http://schemas.microsoft.com/office/drawing/2014/main" id="{9FAB4B76-AAE8-4943-9F68-38BF9DD6E944}"/>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87376" y="2205037"/>
                  <a:ext cx="1228725" cy="790575"/>
                </a:xfrm>
                <a:custGeom>
                  <a:avLst/>
                  <a:gdLst>
                    <a:gd name="T0" fmla="*/ 95 w 258"/>
                    <a:gd name="T1" fmla="*/ 132 h 166"/>
                    <a:gd name="T2" fmla="*/ 258 w 258"/>
                    <a:gd name="T3" fmla="*/ 149 h 166"/>
                    <a:gd name="T4" fmla="*/ 0 w 258"/>
                    <a:gd name="T5" fmla="*/ 0 h 166"/>
                    <a:gd name="T6" fmla="*/ 95 w 258"/>
                    <a:gd name="T7" fmla="*/ 132 h 166"/>
                  </a:gdLst>
                  <a:ahLst/>
                  <a:cxnLst>
                    <a:cxn ang="0">
                      <a:pos x="T0" y="T1"/>
                    </a:cxn>
                    <a:cxn ang="0">
                      <a:pos x="T2" y="T3"/>
                    </a:cxn>
                    <a:cxn ang="0">
                      <a:pos x="T4" y="T5"/>
                    </a:cxn>
                    <a:cxn ang="0">
                      <a:pos x="T6" y="T7"/>
                    </a:cxn>
                  </a:cxnLst>
                  <a:rect l="0" t="0" r="r" b="b"/>
                  <a:pathLst>
                    <a:path w="258" h="166">
                      <a:moveTo>
                        <a:pt x="95" y="132"/>
                      </a:moveTo>
                      <a:cubicBezTo>
                        <a:pt x="147" y="162"/>
                        <a:pt x="206" y="166"/>
                        <a:pt x="258" y="149"/>
                      </a:cubicBezTo>
                      <a:cubicBezTo>
                        <a:pt x="0" y="0"/>
                        <a:pt x="0" y="0"/>
                        <a:pt x="0" y="0"/>
                      </a:cubicBezTo>
                      <a:cubicBezTo>
                        <a:pt x="11" y="54"/>
                        <a:pt x="44" y="102"/>
                        <a:pt x="95" y="132"/>
                      </a:cubicBezTo>
                      <a:close/>
                    </a:path>
                  </a:pathLst>
                </a:custGeom>
                <a:gradFill flip="none" rotWithShape="1">
                  <a:gsLst>
                    <a:gs pos="0">
                      <a:srgbClr val="FFFFFF">
                        <a:alpha val="80000"/>
                      </a:srgbClr>
                    </a:gs>
                    <a:gs pos="100000">
                      <a:srgbClr val="FFFFFF">
                        <a:alpha val="10000"/>
                      </a:srgbClr>
                    </a:gs>
                  </a:gsLst>
                  <a:lin ang="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24" name="Freeform 84">
                  <a:extLst>
                    <a:ext uri="{FF2B5EF4-FFF2-40B4-BE49-F238E27FC236}">
                      <a16:creationId xmlns:a16="http://schemas.microsoft.com/office/drawing/2014/main" id="{BF088D4F-72A8-4B26-B2B0-83481C4C385D}"/>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87376" y="2967038"/>
                  <a:ext cx="1228725" cy="790575"/>
                </a:xfrm>
                <a:custGeom>
                  <a:avLst/>
                  <a:gdLst>
                    <a:gd name="T0" fmla="*/ 95 w 258"/>
                    <a:gd name="T1" fmla="*/ 132 h 166"/>
                    <a:gd name="T2" fmla="*/ 258 w 258"/>
                    <a:gd name="T3" fmla="*/ 149 h 166"/>
                    <a:gd name="T4" fmla="*/ 0 w 258"/>
                    <a:gd name="T5" fmla="*/ 0 h 166"/>
                    <a:gd name="T6" fmla="*/ 95 w 258"/>
                    <a:gd name="T7" fmla="*/ 132 h 166"/>
                  </a:gdLst>
                  <a:ahLst/>
                  <a:cxnLst>
                    <a:cxn ang="0">
                      <a:pos x="T0" y="T1"/>
                    </a:cxn>
                    <a:cxn ang="0">
                      <a:pos x="T2" y="T3"/>
                    </a:cxn>
                    <a:cxn ang="0">
                      <a:pos x="T4" y="T5"/>
                    </a:cxn>
                    <a:cxn ang="0">
                      <a:pos x="T6" y="T7"/>
                    </a:cxn>
                  </a:cxnLst>
                  <a:rect l="0" t="0" r="r" b="b"/>
                  <a:pathLst>
                    <a:path w="258" h="166">
                      <a:moveTo>
                        <a:pt x="95" y="132"/>
                      </a:moveTo>
                      <a:cubicBezTo>
                        <a:pt x="147" y="162"/>
                        <a:pt x="206" y="166"/>
                        <a:pt x="258" y="149"/>
                      </a:cubicBezTo>
                      <a:cubicBezTo>
                        <a:pt x="0" y="0"/>
                        <a:pt x="0" y="0"/>
                        <a:pt x="0" y="0"/>
                      </a:cubicBezTo>
                      <a:cubicBezTo>
                        <a:pt x="11" y="54"/>
                        <a:pt x="44" y="102"/>
                        <a:pt x="95" y="132"/>
                      </a:cubicBezTo>
                      <a:close/>
                    </a:path>
                  </a:pathLst>
                </a:custGeom>
                <a:gradFill flip="none" rotWithShape="1">
                  <a:gsLst>
                    <a:gs pos="0">
                      <a:srgbClr val="FFFFFF">
                        <a:alpha val="80000"/>
                      </a:srgbClr>
                    </a:gs>
                    <a:gs pos="100000">
                      <a:srgbClr val="FFFFFF">
                        <a:alpha val="10000"/>
                      </a:srgbClr>
                    </a:gs>
                  </a:gsLst>
                  <a:lin ang="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25" name="Freeform 87">
                  <a:extLst>
                    <a:ext uri="{FF2B5EF4-FFF2-40B4-BE49-F238E27FC236}">
                      <a16:creationId xmlns:a16="http://schemas.microsoft.com/office/drawing/2014/main" id="{46D5D3BB-DDB8-4201-87E1-4A5BAE473EF2}"/>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2967037"/>
                  <a:ext cx="1228725" cy="790575"/>
                </a:xfrm>
                <a:custGeom>
                  <a:avLst/>
                  <a:gdLst>
                    <a:gd name="T0" fmla="*/ 162 w 258"/>
                    <a:gd name="T1" fmla="*/ 132 h 166"/>
                    <a:gd name="T2" fmla="*/ 258 w 258"/>
                    <a:gd name="T3" fmla="*/ 0 h 166"/>
                    <a:gd name="T4" fmla="*/ 0 w 258"/>
                    <a:gd name="T5" fmla="*/ 149 h 166"/>
                    <a:gd name="T6" fmla="*/ 162 w 258"/>
                    <a:gd name="T7" fmla="*/ 132 h 166"/>
                  </a:gdLst>
                  <a:ahLst/>
                  <a:cxnLst>
                    <a:cxn ang="0">
                      <a:pos x="T0" y="T1"/>
                    </a:cxn>
                    <a:cxn ang="0">
                      <a:pos x="T2" y="T3"/>
                    </a:cxn>
                    <a:cxn ang="0">
                      <a:pos x="T4" y="T5"/>
                    </a:cxn>
                    <a:cxn ang="0">
                      <a:pos x="T6" y="T7"/>
                    </a:cxn>
                  </a:cxnLst>
                  <a:rect l="0" t="0" r="r" b="b"/>
                  <a:pathLst>
                    <a:path w="258" h="166">
                      <a:moveTo>
                        <a:pt x="162" y="132"/>
                      </a:moveTo>
                      <a:cubicBezTo>
                        <a:pt x="214" y="102"/>
                        <a:pt x="247" y="54"/>
                        <a:pt x="258" y="0"/>
                      </a:cubicBezTo>
                      <a:cubicBezTo>
                        <a:pt x="0" y="149"/>
                        <a:pt x="0" y="149"/>
                        <a:pt x="0" y="149"/>
                      </a:cubicBezTo>
                      <a:cubicBezTo>
                        <a:pt x="52" y="166"/>
                        <a:pt x="111" y="162"/>
                        <a:pt x="162" y="132"/>
                      </a:cubicBezTo>
                      <a:close/>
                    </a:path>
                  </a:pathLst>
                </a:custGeom>
                <a:gradFill flip="none" rotWithShape="1">
                  <a:gsLst>
                    <a:gs pos="0">
                      <a:srgbClr val="FFFFFF">
                        <a:alpha val="80000"/>
                      </a:srgbClr>
                    </a:gs>
                    <a:gs pos="100000">
                      <a:srgbClr val="FFFFFF">
                        <a:alpha val="10000"/>
                      </a:srgbClr>
                    </a:gs>
                  </a:gsLst>
                  <a:lin ang="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26" name="Freeform 60">
                  <a:extLst>
                    <a:ext uri="{FF2B5EF4-FFF2-40B4-BE49-F238E27FC236}">
                      <a16:creationId xmlns:a16="http://schemas.microsoft.com/office/drawing/2014/main" id="{DA8955FF-F7B0-40D7-9880-59040DCE14C3}"/>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280987"/>
                  <a:ext cx="319088" cy="1419225"/>
                </a:xfrm>
                <a:custGeom>
                  <a:avLst/>
                  <a:gdLst>
                    <a:gd name="T0" fmla="*/ 0 w 67"/>
                    <a:gd name="T1" fmla="*/ 0 h 298"/>
                    <a:gd name="T2" fmla="*/ 0 w 67"/>
                    <a:gd name="T3" fmla="*/ 298 h 298"/>
                    <a:gd name="T4" fmla="*/ 67 w 67"/>
                    <a:gd name="T5" fmla="*/ 149 h 298"/>
                    <a:gd name="T6" fmla="*/ 0 w 67"/>
                    <a:gd name="T7" fmla="*/ 0 h 298"/>
                  </a:gdLst>
                  <a:ahLst/>
                  <a:cxnLst>
                    <a:cxn ang="0">
                      <a:pos x="T0" y="T1"/>
                    </a:cxn>
                    <a:cxn ang="0">
                      <a:pos x="T2" y="T3"/>
                    </a:cxn>
                    <a:cxn ang="0">
                      <a:pos x="T4" y="T5"/>
                    </a:cxn>
                    <a:cxn ang="0">
                      <a:pos x="T6" y="T7"/>
                    </a:cxn>
                  </a:cxnLst>
                  <a:rect l="0" t="0" r="r" b="b"/>
                  <a:pathLst>
                    <a:path w="67" h="298">
                      <a:moveTo>
                        <a:pt x="0" y="0"/>
                      </a:moveTo>
                      <a:cubicBezTo>
                        <a:pt x="0" y="298"/>
                        <a:pt x="0" y="298"/>
                        <a:pt x="0" y="298"/>
                      </a:cubicBezTo>
                      <a:cubicBezTo>
                        <a:pt x="41" y="261"/>
                        <a:pt x="67" y="208"/>
                        <a:pt x="67" y="149"/>
                      </a:cubicBezTo>
                      <a:cubicBezTo>
                        <a:pt x="67"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27" name="Freeform 59">
                  <a:extLst>
                    <a:ext uri="{FF2B5EF4-FFF2-40B4-BE49-F238E27FC236}">
                      <a16:creationId xmlns:a16="http://schemas.microsoft.com/office/drawing/2014/main" id="{3D17851D-DF44-4F5C-B704-3C679EAE0C86}"/>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497013" y="280987"/>
                  <a:ext cx="319088" cy="1419225"/>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28" name="Freeform 62">
                  <a:extLst>
                    <a:ext uri="{FF2B5EF4-FFF2-40B4-BE49-F238E27FC236}">
                      <a16:creationId xmlns:a16="http://schemas.microsoft.com/office/drawing/2014/main" id="{B5F59587-65A7-40A8-BB93-B997A6A95545}"/>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87375" y="1390651"/>
                  <a:ext cx="1228725" cy="761999"/>
                </a:xfrm>
                <a:custGeom>
                  <a:avLst/>
                  <a:gdLst>
                    <a:gd name="T0" fmla="*/ 0 w 258"/>
                    <a:gd name="T1" fmla="*/ 17 h 166"/>
                    <a:gd name="T2" fmla="*/ 258 w 258"/>
                    <a:gd name="T3" fmla="*/ 166 h 166"/>
                    <a:gd name="T4" fmla="*/ 162 w 258"/>
                    <a:gd name="T5" fmla="*/ 34 h 166"/>
                    <a:gd name="T6" fmla="*/ 0 w 258"/>
                    <a:gd name="T7" fmla="*/ 17 h 166"/>
                  </a:gdLst>
                  <a:ahLst/>
                  <a:cxnLst>
                    <a:cxn ang="0">
                      <a:pos x="T0" y="T1"/>
                    </a:cxn>
                    <a:cxn ang="0">
                      <a:pos x="T2" y="T3"/>
                    </a:cxn>
                    <a:cxn ang="0">
                      <a:pos x="T4" y="T5"/>
                    </a:cxn>
                    <a:cxn ang="0">
                      <a:pos x="T6" y="T7"/>
                    </a:cxn>
                  </a:cxnLst>
                  <a:rect l="0" t="0" r="r" b="b"/>
                  <a:pathLst>
                    <a:path w="258" h="166">
                      <a:moveTo>
                        <a:pt x="0" y="17"/>
                      </a:moveTo>
                      <a:cubicBezTo>
                        <a:pt x="258" y="166"/>
                        <a:pt x="258" y="166"/>
                        <a:pt x="258" y="166"/>
                      </a:cubicBezTo>
                      <a:cubicBezTo>
                        <a:pt x="247" y="112"/>
                        <a:pt x="213" y="63"/>
                        <a:pt x="162" y="34"/>
                      </a:cubicBezTo>
                      <a:cubicBezTo>
                        <a:pt x="111" y="4"/>
                        <a:pt x="52" y="0"/>
                        <a:pt x="0" y="17"/>
                      </a:cubicBezTo>
                      <a:close/>
                    </a:path>
                  </a:pathLst>
                </a:custGeom>
                <a:gradFill flip="none" rotWithShape="1">
                  <a:gsLst>
                    <a:gs pos="0">
                      <a:srgbClr val="FFFFFF">
                        <a:alpha val="80000"/>
                      </a:srgbClr>
                    </a:gs>
                    <a:gs pos="100000">
                      <a:srgbClr val="FFFFFF">
                        <a:alpha val="20000"/>
                      </a:srgbClr>
                    </a:gs>
                  </a:gsLst>
                  <a:lin ang="10800000" scaled="0"/>
                  <a:tileRect/>
                </a:gradFill>
                <a:ln>
                  <a:noFill/>
                </a:ln>
              </p:spPr>
              <p:txBody>
                <a:bodyPr vert="horz" wrap="square" lIns="91440" tIns="45720" rIns="91440" bIns="45720" numCol="1" anchor="t" anchorCtr="0" compatLnSpc="1">
                  <a:prstTxWarp prst="textNoShape">
                    <a:avLst/>
                  </a:prstTxWarp>
                </a:bodyPr>
                <a:lstStyle/>
                <a:p>
                  <a:endParaRPr lang="en-US" dirty="0"/>
                </a:p>
              </p:txBody>
            </p:sp>
            <p:sp>
              <p:nvSpPr>
                <p:cNvPr id="229" name="Freeform 65">
                  <a:extLst>
                    <a:ext uri="{FF2B5EF4-FFF2-40B4-BE49-F238E27FC236}">
                      <a16:creationId xmlns:a16="http://schemas.microsoft.com/office/drawing/2014/main" id="{1FCCB367-D6F2-4E43-A5C7-6055769E671F}"/>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1362075"/>
                  <a:ext cx="1228725" cy="790575"/>
                </a:xfrm>
                <a:custGeom>
                  <a:avLst/>
                  <a:gdLst>
                    <a:gd name="T0" fmla="*/ 0 w 258"/>
                    <a:gd name="T1" fmla="*/ 166 h 166"/>
                    <a:gd name="T2" fmla="*/ 258 w 258"/>
                    <a:gd name="T3" fmla="*/ 17 h 166"/>
                    <a:gd name="T4" fmla="*/ 96 w 258"/>
                    <a:gd name="T5" fmla="*/ 34 h 166"/>
                    <a:gd name="T6" fmla="*/ 0 w 258"/>
                    <a:gd name="T7" fmla="*/ 166 h 166"/>
                  </a:gdLst>
                  <a:ahLst/>
                  <a:cxnLst>
                    <a:cxn ang="0">
                      <a:pos x="T0" y="T1"/>
                    </a:cxn>
                    <a:cxn ang="0">
                      <a:pos x="T2" y="T3"/>
                    </a:cxn>
                    <a:cxn ang="0">
                      <a:pos x="T4" y="T5"/>
                    </a:cxn>
                    <a:cxn ang="0">
                      <a:pos x="T6" y="T7"/>
                    </a:cxn>
                  </a:cxnLst>
                  <a:rect l="0" t="0" r="r" b="b"/>
                  <a:pathLst>
                    <a:path w="258" h="166">
                      <a:moveTo>
                        <a:pt x="0" y="166"/>
                      </a:moveTo>
                      <a:cubicBezTo>
                        <a:pt x="258" y="17"/>
                        <a:pt x="258" y="17"/>
                        <a:pt x="258" y="17"/>
                      </a:cubicBezTo>
                      <a:cubicBezTo>
                        <a:pt x="206" y="0"/>
                        <a:pt x="147" y="4"/>
                        <a:pt x="96" y="34"/>
                      </a:cubicBezTo>
                      <a:cubicBezTo>
                        <a:pt x="44" y="63"/>
                        <a:pt x="11" y="112"/>
                        <a:pt x="0" y="166"/>
                      </a:cubicBezTo>
                      <a:close/>
                    </a:path>
                  </a:pathLst>
                </a:custGeom>
                <a:gradFill flip="none" rotWithShape="0">
                  <a:gsLst>
                    <a:gs pos="0">
                      <a:srgbClr val="FFFFFF">
                        <a:alpha val="80000"/>
                      </a:srgbClr>
                    </a:gs>
                    <a:gs pos="100000">
                      <a:srgbClr val="FFFFFF">
                        <a:alpha val="20000"/>
                      </a:srgbClr>
                    </a:gs>
                  </a:gsLst>
                  <a:lin ang="108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30" name="Freeform 79">
                  <a:extLst>
                    <a:ext uri="{FF2B5EF4-FFF2-40B4-BE49-F238E27FC236}">
                      <a16:creationId xmlns:a16="http://schemas.microsoft.com/office/drawing/2014/main" id="{490EFE06-D2B5-4A07-AE0B-D34DA8BBDEE9}"/>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87376" y="2124075"/>
                  <a:ext cx="1228725" cy="790575"/>
                </a:xfrm>
                <a:custGeom>
                  <a:avLst/>
                  <a:gdLst>
                    <a:gd name="T0" fmla="*/ 0 w 258"/>
                    <a:gd name="T1" fmla="*/ 17 h 166"/>
                    <a:gd name="T2" fmla="*/ 258 w 258"/>
                    <a:gd name="T3" fmla="*/ 166 h 166"/>
                    <a:gd name="T4" fmla="*/ 162 w 258"/>
                    <a:gd name="T5" fmla="*/ 34 h 166"/>
                    <a:gd name="T6" fmla="*/ 0 w 258"/>
                    <a:gd name="T7" fmla="*/ 17 h 166"/>
                  </a:gdLst>
                  <a:ahLst/>
                  <a:cxnLst>
                    <a:cxn ang="0">
                      <a:pos x="T0" y="T1"/>
                    </a:cxn>
                    <a:cxn ang="0">
                      <a:pos x="T2" y="T3"/>
                    </a:cxn>
                    <a:cxn ang="0">
                      <a:pos x="T4" y="T5"/>
                    </a:cxn>
                    <a:cxn ang="0">
                      <a:pos x="T6" y="T7"/>
                    </a:cxn>
                  </a:cxnLst>
                  <a:rect l="0" t="0" r="r" b="b"/>
                  <a:pathLst>
                    <a:path w="258" h="166">
                      <a:moveTo>
                        <a:pt x="0" y="17"/>
                      </a:moveTo>
                      <a:cubicBezTo>
                        <a:pt x="258" y="166"/>
                        <a:pt x="258" y="166"/>
                        <a:pt x="258" y="166"/>
                      </a:cubicBezTo>
                      <a:cubicBezTo>
                        <a:pt x="247" y="112"/>
                        <a:pt x="213" y="63"/>
                        <a:pt x="162" y="34"/>
                      </a:cubicBezTo>
                      <a:cubicBezTo>
                        <a:pt x="111" y="4"/>
                        <a:pt x="52" y="0"/>
                        <a:pt x="0" y="17"/>
                      </a:cubicBezTo>
                      <a:close/>
                    </a:path>
                  </a:pathLst>
                </a:custGeom>
                <a:gradFill flip="none" rotWithShape="1">
                  <a:gsLst>
                    <a:gs pos="0">
                      <a:srgbClr val="FFFFFF">
                        <a:alpha val="80000"/>
                      </a:srgbClr>
                    </a:gs>
                    <a:gs pos="100000">
                      <a:srgbClr val="FFFFFF">
                        <a:alpha val="20000"/>
                      </a:srgbClr>
                    </a:gs>
                  </a:gsLst>
                  <a:lin ang="108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31" name="Freeform 82">
                  <a:extLst>
                    <a:ext uri="{FF2B5EF4-FFF2-40B4-BE49-F238E27FC236}">
                      <a16:creationId xmlns:a16="http://schemas.microsoft.com/office/drawing/2014/main" id="{373C6489-F409-4480-A971-D00FA7CC7C7B}"/>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2124075"/>
                  <a:ext cx="1228725" cy="790575"/>
                </a:xfrm>
                <a:custGeom>
                  <a:avLst/>
                  <a:gdLst>
                    <a:gd name="T0" fmla="*/ 0 w 258"/>
                    <a:gd name="T1" fmla="*/ 166 h 166"/>
                    <a:gd name="T2" fmla="*/ 258 w 258"/>
                    <a:gd name="T3" fmla="*/ 17 h 166"/>
                    <a:gd name="T4" fmla="*/ 96 w 258"/>
                    <a:gd name="T5" fmla="*/ 34 h 166"/>
                    <a:gd name="T6" fmla="*/ 0 w 258"/>
                    <a:gd name="T7" fmla="*/ 166 h 166"/>
                  </a:gdLst>
                  <a:ahLst/>
                  <a:cxnLst>
                    <a:cxn ang="0">
                      <a:pos x="T0" y="T1"/>
                    </a:cxn>
                    <a:cxn ang="0">
                      <a:pos x="T2" y="T3"/>
                    </a:cxn>
                    <a:cxn ang="0">
                      <a:pos x="T4" y="T5"/>
                    </a:cxn>
                    <a:cxn ang="0">
                      <a:pos x="T6" y="T7"/>
                    </a:cxn>
                  </a:cxnLst>
                  <a:rect l="0" t="0" r="r" b="b"/>
                  <a:pathLst>
                    <a:path w="258" h="166">
                      <a:moveTo>
                        <a:pt x="0" y="166"/>
                      </a:moveTo>
                      <a:cubicBezTo>
                        <a:pt x="258" y="17"/>
                        <a:pt x="258" y="17"/>
                        <a:pt x="258" y="17"/>
                      </a:cubicBezTo>
                      <a:cubicBezTo>
                        <a:pt x="206" y="0"/>
                        <a:pt x="147" y="4"/>
                        <a:pt x="96" y="34"/>
                      </a:cubicBezTo>
                      <a:cubicBezTo>
                        <a:pt x="44" y="63"/>
                        <a:pt x="11" y="112"/>
                        <a:pt x="0" y="166"/>
                      </a:cubicBezTo>
                      <a:close/>
                    </a:path>
                  </a:pathLst>
                </a:custGeom>
                <a:gradFill flip="none" rotWithShape="1">
                  <a:gsLst>
                    <a:gs pos="0">
                      <a:srgbClr val="FFFFFF">
                        <a:alpha val="80000"/>
                      </a:srgbClr>
                    </a:gs>
                    <a:gs pos="100000">
                      <a:srgbClr val="FFFFFF">
                        <a:alpha val="20000"/>
                      </a:srgbClr>
                    </a:gs>
                  </a:gsLst>
                  <a:lin ang="108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32" name="Freeform 85">
                  <a:extLst>
                    <a:ext uri="{FF2B5EF4-FFF2-40B4-BE49-F238E27FC236}">
                      <a16:creationId xmlns:a16="http://schemas.microsoft.com/office/drawing/2014/main" id="{DB968F13-0AB6-460B-954D-BEF3B8AE9011}"/>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87376" y="2886075"/>
                  <a:ext cx="1228725" cy="790575"/>
                </a:xfrm>
                <a:custGeom>
                  <a:avLst/>
                  <a:gdLst>
                    <a:gd name="T0" fmla="*/ 0 w 258"/>
                    <a:gd name="T1" fmla="*/ 17 h 166"/>
                    <a:gd name="T2" fmla="*/ 258 w 258"/>
                    <a:gd name="T3" fmla="*/ 166 h 166"/>
                    <a:gd name="T4" fmla="*/ 162 w 258"/>
                    <a:gd name="T5" fmla="*/ 34 h 166"/>
                    <a:gd name="T6" fmla="*/ 0 w 258"/>
                    <a:gd name="T7" fmla="*/ 17 h 166"/>
                  </a:gdLst>
                  <a:ahLst/>
                  <a:cxnLst>
                    <a:cxn ang="0">
                      <a:pos x="T0" y="T1"/>
                    </a:cxn>
                    <a:cxn ang="0">
                      <a:pos x="T2" y="T3"/>
                    </a:cxn>
                    <a:cxn ang="0">
                      <a:pos x="T4" y="T5"/>
                    </a:cxn>
                    <a:cxn ang="0">
                      <a:pos x="T6" y="T7"/>
                    </a:cxn>
                  </a:cxnLst>
                  <a:rect l="0" t="0" r="r" b="b"/>
                  <a:pathLst>
                    <a:path w="258" h="166">
                      <a:moveTo>
                        <a:pt x="0" y="17"/>
                      </a:moveTo>
                      <a:cubicBezTo>
                        <a:pt x="258" y="166"/>
                        <a:pt x="258" y="166"/>
                        <a:pt x="258" y="166"/>
                      </a:cubicBezTo>
                      <a:cubicBezTo>
                        <a:pt x="247" y="112"/>
                        <a:pt x="213" y="63"/>
                        <a:pt x="162" y="34"/>
                      </a:cubicBezTo>
                      <a:cubicBezTo>
                        <a:pt x="111" y="4"/>
                        <a:pt x="52" y="0"/>
                        <a:pt x="0" y="17"/>
                      </a:cubicBezTo>
                      <a:close/>
                    </a:path>
                  </a:pathLst>
                </a:custGeom>
                <a:gradFill flip="none" rotWithShape="1">
                  <a:gsLst>
                    <a:gs pos="0">
                      <a:srgbClr val="FFFFFF">
                        <a:alpha val="80000"/>
                      </a:srgbClr>
                    </a:gs>
                    <a:gs pos="100000">
                      <a:srgbClr val="FFFFFF">
                        <a:alpha val="20000"/>
                      </a:srgbClr>
                    </a:gs>
                  </a:gsLst>
                  <a:lin ang="108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33" name="Freeform 88">
                  <a:extLst>
                    <a:ext uri="{FF2B5EF4-FFF2-40B4-BE49-F238E27FC236}">
                      <a16:creationId xmlns:a16="http://schemas.microsoft.com/office/drawing/2014/main" id="{9C021457-94A1-4527-8923-B75DB285D7F7}"/>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2886075"/>
                  <a:ext cx="1228725" cy="790575"/>
                </a:xfrm>
                <a:custGeom>
                  <a:avLst/>
                  <a:gdLst>
                    <a:gd name="T0" fmla="*/ 0 w 258"/>
                    <a:gd name="T1" fmla="*/ 166 h 166"/>
                    <a:gd name="T2" fmla="*/ 258 w 258"/>
                    <a:gd name="T3" fmla="*/ 17 h 166"/>
                    <a:gd name="T4" fmla="*/ 96 w 258"/>
                    <a:gd name="T5" fmla="*/ 34 h 166"/>
                    <a:gd name="T6" fmla="*/ 0 w 258"/>
                    <a:gd name="T7" fmla="*/ 166 h 166"/>
                  </a:gdLst>
                  <a:ahLst/>
                  <a:cxnLst>
                    <a:cxn ang="0">
                      <a:pos x="T0" y="T1"/>
                    </a:cxn>
                    <a:cxn ang="0">
                      <a:pos x="T2" y="T3"/>
                    </a:cxn>
                    <a:cxn ang="0">
                      <a:pos x="T4" y="T5"/>
                    </a:cxn>
                    <a:cxn ang="0">
                      <a:pos x="T6" y="T7"/>
                    </a:cxn>
                  </a:cxnLst>
                  <a:rect l="0" t="0" r="r" b="b"/>
                  <a:pathLst>
                    <a:path w="258" h="166">
                      <a:moveTo>
                        <a:pt x="0" y="166"/>
                      </a:moveTo>
                      <a:cubicBezTo>
                        <a:pt x="258" y="17"/>
                        <a:pt x="258" y="17"/>
                        <a:pt x="258" y="17"/>
                      </a:cubicBezTo>
                      <a:cubicBezTo>
                        <a:pt x="206" y="0"/>
                        <a:pt x="147" y="4"/>
                        <a:pt x="96" y="34"/>
                      </a:cubicBezTo>
                      <a:cubicBezTo>
                        <a:pt x="44" y="63"/>
                        <a:pt x="11" y="112"/>
                        <a:pt x="0" y="166"/>
                      </a:cubicBezTo>
                      <a:close/>
                    </a:path>
                  </a:pathLst>
                </a:custGeom>
                <a:gradFill flip="none" rotWithShape="1">
                  <a:gsLst>
                    <a:gs pos="0">
                      <a:srgbClr val="FFFFFF">
                        <a:alpha val="80000"/>
                      </a:srgbClr>
                    </a:gs>
                    <a:gs pos="100000">
                      <a:srgbClr val="FFFFFF">
                        <a:alpha val="20000"/>
                      </a:srgbClr>
                    </a:gs>
                  </a:gsLst>
                  <a:lin ang="10800000" scaled="0"/>
                  <a:tileRect/>
                </a:gradFill>
                <a:ln>
                  <a:noFill/>
                </a:ln>
              </p:spPr>
              <p:txBody>
                <a:bodyPr vert="horz" wrap="square" lIns="91440" tIns="45720" rIns="91440" bIns="45720" numCol="1" anchor="t" anchorCtr="0" compatLnSpc="1">
                  <a:prstTxWarp prst="textNoShape">
                    <a:avLst/>
                  </a:prstTxWarp>
                </a:bodyPr>
                <a:lstStyle/>
                <a:p>
                  <a:endParaRPr lang="en-US"/>
                </a:p>
              </p:txBody>
            </p:sp>
            <p:grpSp>
              <p:nvGrpSpPr>
                <p:cNvPr id="234" name="Group 233">
                  <a:extLst>
                    <a:ext uri="{FF2B5EF4-FFF2-40B4-BE49-F238E27FC236}">
                      <a16:creationId xmlns:a16="http://schemas.microsoft.com/office/drawing/2014/main" id="{6C26248E-2525-4441-A6C8-F33690838FFE}"/>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587376" y="280988"/>
                  <a:ext cx="2457450" cy="3838575"/>
                  <a:chOff x="587376" y="280988"/>
                  <a:chExt cx="2457450" cy="3838575"/>
                </a:xfrm>
              </p:grpSpPr>
              <p:sp>
                <p:nvSpPr>
                  <p:cNvPr id="235" name="Line 63">
                    <a:extLst>
                      <a:ext uri="{FF2B5EF4-FFF2-40B4-BE49-F238E27FC236}">
                        <a16:creationId xmlns:a16="http://schemas.microsoft.com/office/drawing/2014/main" id="{07EF3FF3-262E-4C59-AA79-7979F06A01E2}"/>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a:off x="587376" y="1443038"/>
                    <a:ext cx="1228725" cy="709613"/>
                  </a:xfrm>
                  <a:prstGeom prst="line">
                    <a:avLst/>
                  </a:prstGeom>
                  <a:noFill/>
                  <a:ln w="12700" cap="rnd">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6" name="Line 66">
                    <a:extLst>
                      <a:ext uri="{FF2B5EF4-FFF2-40B4-BE49-F238E27FC236}">
                        <a16:creationId xmlns:a16="http://schemas.microsoft.com/office/drawing/2014/main" id="{30DDCFEE-46DC-4BB8-94BA-CF5410C26EA0}"/>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1816101" y="1443038"/>
                    <a:ext cx="1228725" cy="709613"/>
                  </a:xfrm>
                  <a:prstGeom prst="line">
                    <a:avLst/>
                  </a:prstGeom>
                  <a:noFill/>
                  <a:ln w="12700" cap="rnd">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7" name="Line 67">
                    <a:extLst>
                      <a:ext uri="{FF2B5EF4-FFF2-40B4-BE49-F238E27FC236}">
                        <a16:creationId xmlns:a16="http://schemas.microsoft.com/office/drawing/2014/main" id="{416E109C-5E83-4B5F-B4E8-E3A292E5943D}"/>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1816101" y="280988"/>
                    <a:ext cx="0" cy="3838575"/>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8" name="Line 80">
                    <a:extLst>
                      <a:ext uri="{FF2B5EF4-FFF2-40B4-BE49-F238E27FC236}">
                        <a16:creationId xmlns:a16="http://schemas.microsoft.com/office/drawing/2014/main" id="{AF1D41B8-B8C6-422A-989C-F2E63BB009BF}"/>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a:off x="587376" y="2205038"/>
                    <a:ext cx="1228725" cy="709613"/>
                  </a:xfrm>
                  <a:prstGeom prst="line">
                    <a:avLst/>
                  </a:prstGeom>
                  <a:noFill/>
                  <a:ln w="12700" cap="rnd">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9" name="Line 83">
                    <a:extLst>
                      <a:ext uri="{FF2B5EF4-FFF2-40B4-BE49-F238E27FC236}">
                        <a16:creationId xmlns:a16="http://schemas.microsoft.com/office/drawing/2014/main" id="{D79EA086-228B-473C-99A2-4EB9EFBF4C2A}"/>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1816101" y="2205038"/>
                    <a:ext cx="1228725" cy="709613"/>
                  </a:xfrm>
                  <a:prstGeom prst="line">
                    <a:avLst/>
                  </a:prstGeom>
                  <a:noFill/>
                  <a:ln w="12700" cap="rnd">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0" name="Line 86">
                    <a:extLst>
                      <a:ext uri="{FF2B5EF4-FFF2-40B4-BE49-F238E27FC236}">
                        <a16:creationId xmlns:a16="http://schemas.microsoft.com/office/drawing/2014/main" id="{E12CFE61-2886-4DF6-97CB-802A79C337C3}"/>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a:off x="587376" y="2967038"/>
                    <a:ext cx="1228725" cy="709613"/>
                  </a:xfrm>
                  <a:prstGeom prst="line">
                    <a:avLst/>
                  </a:prstGeom>
                  <a:noFill/>
                  <a:ln w="12700" cap="rnd">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1" name="Line 89">
                    <a:extLst>
                      <a:ext uri="{FF2B5EF4-FFF2-40B4-BE49-F238E27FC236}">
                        <a16:creationId xmlns:a16="http://schemas.microsoft.com/office/drawing/2014/main" id="{80115032-ED4C-4922-8FAF-13B13E3D5065}"/>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1816101" y="2967038"/>
                    <a:ext cx="1228725" cy="709613"/>
                  </a:xfrm>
                  <a:prstGeom prst="line">
                    <a:avLst/>
                  </a:prstGeom>
                  <a:noFill/>
                  <a:ln w="12700" cap="rnd">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grpSp>
          </p:grpSp>
          <p:grpSp>
            <p:nvGrpSpPr>
              <p:cNvPr id="194" name="Group 193">
                <a:extLst>
                  <a:ext uri="{FF2B5EF4-FFF2-40B4-BE49-F238E27FC236}">
                    <a16:creationId xmlns:a16="http://schemas.microsoft.com/office/drawing/2014/main" id="{72771C90-9B6E-4C66-BCDF-191625CAECF3}"/>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2700000">
                <a:off x="9940728" y="245341"/>
                <a:ext cx="1785984" cy="2211229"/>
                <a:chOff x="3125006" y="3171595"/>
                <a:chExt cx="1785984" cy="2211229"/>
              </a:xfrm>
            </p:grpSpPr>
            <p:grpSp>
              <p:nvGrpSpPr>
                <p:cNvPr id="212" name="Group 211">
                  <a:extLst>
                    <a:ext uri="{FF2B5EF4-FFF2-40B4-BE49-F238E27FC236}">
                      <a16:creationId xmlns:a16="http://schemas.microsoft.com/office/drawing/2014/main" id="{1E461581-A7C3-4311-ADDF-F3DFF0AE8E9F}"/>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3136819" y="3174345"/>
                  <a:ext cx="1760933" cy="2208479"/>
                  <a:chOff x="4749017" y="2998646"/>
                  <a:chExt cx="1760933" cy="2208479"/>
                </a:xfrm>
              </p:grpSpPr>
              <p:cxnSp>
                <p:nvCxnSpPr>
                  <p:cNvPr id="216" name="Straight Connector 215">
                    <a:extLst>
                      <a:ext uri="{FF2B5EF4-FFF2-40B4-BE49-F238E27FC236}">
                        <a16:creationId xmlns:a16="http://schemas.microsoft.com/office/drawing/2014/main" id="{249B24BB-58EB-4682-9E4F-CA716563F79D}"/>
                      </a:ext>
                      <a:ext uri="{C183D7F6-B498-43B3-948B-1728B52AA6E4}">
                        <adec:decorative xmlns:adec="http://schemas.microsoft.com/office/drawing/2017/decorative" xmlns="" val="1"/>
                      </a:ext>
                    </a:extLst>
                  </p:cNvPr>
                  <p:cNvCxnSpPr>
                    <a:cxnSpLocks/>
                  </p:cNvCxnSpPr>
                  <p:nvPr>
                    <p:extLst>
                      <p:ext uri="{386F3935-93C4-4BCD-93E2-E3B085C9AB24}">
                        <p16:designElem xmlns:p16="http://schemas.microsoft.com/office/powerpoint/2015/main" val="1"/>
                      </p:ext>
                    </p:extLst>
                  </p:nvPr>
                </p:nvCxnSpPr>
                <p:spPr>
                  <a:xfrm flipH="1">
                    <a:off x="5630197" y="2998646"/>
                    <a:ext cx="0" cy="2208479"/>
                  </a:xfrm>
                  <a:prstGeom prst="line">
                    <a:avLst/>
                  </a:prstGeom>
                  <a:ln w="12700">
                    <a:solidFill>
                      <a:srgbClr val="FFFFFF"/>
                    </a:solidFill>
                  </a:ln>
                </p:spPr>
                <p:style>
                  <a:lnRef idx="1">
                    <a:schemeClr val="accent1"/>
                  </a:lnRef>
                  <a:fillRef idx="0">
                    <a:schemeClr val="accent1"/>
                  </a:fillRef>
                  <a:effectRef idx="0">
                    <a:schemeClr val="accent1"/>
                  </a:effectRef>
                  <a:fontRef idx="minor">
                    <a:schemeClr val="tx1"/>
                  </a:fontRef>
                </p:style>
              </p:cxnSp>
              <p:cxnSp>
                <p:nvCxnSpPr>
                  <p:cNvPr id="217" name="Straight Connector 216">
                    <a:extLst>
                      <a:ext uri="{FF2B5EF4-FFF2-40B4-BE49-F238E27FC236}">
                        <a16:creationId xmlns:a16="http://schemas.microsoft.com/office/drawing/2014/main" id="{318182A3-E0B1-4165-B8FC-EECB792B7D98}"/>
                      </a:ext>
                      <a:ext uri="{C183D7F6-B498-43B3-948B-1728B52AA6E4}">
                        <adec:decorative xmlns:adec="http://schemas.microsoft.com/office/drawing/2017/decorative" xmlns="" val="1"/>
                      </a:ext>
                    </a:extLst>
                  </p:cNvPr>
                  <p:cNvCxnSpPr>
                    <a:cxnSpLocks/>
                  </p:cNvCxnSpPr>
                  <p:nvPr>
                    <p:extLst>
                      <p:ext uri="{386F3935-93C4-4BCD-93E2-E3B085C9AB24}">
                        <p16:designElem xmlns:p16="http://schemas.microsoft.com/office/powerpoint/2015/main" val="1"/>
                      </p:ext>
                    </p:extLst>
                  </p:nvPr>
                </p:nvCxnSpPr>
                <p:spPr>
                  <a:xfrm rot="10800000" flipH="1">
                    <a:off x="4749017" y="4416771"/>
                    <a:ext cx="1760933" cy="0"/>
                  </a:xfrm>
                  <a:prstGeom prst="line">
                    <a:avLst/>
                  </a:prstGeom>
                  <a:ln w="12700">
                    <a:solidFill>
                      <a:srgbClr val="FFFFFF"/>
                    </a:solidFill>
                  </a:ln>
                </p:spPr>
                <p:style>
                  <a:lnRef idx="1">
                    <a:schemeClr val="accent1"/>
                  </a:lnRef>
                  <a:fillRef idx="0">
                    <a:schemeClr val="accent1"/>
                  </a:fillRef>
                  <a:effectRef idx="0">
                    <a:schemeClr val="accent1"/>
                  </a:effectRef>
                  <a:fontRef idx="minor">
                    <a:schemeClr val="tx1"/>
                  </a:fontRef>
                </p:style>
              </p:cxnSp>
              <p:sp>
                <p:nvSpPr>
                  <p:cNvPr id="218" name="Rectangle 30">
                    <a:extLst>
                      <a:ext uri="{FF2B5EF4-FFF2-40B4-BE49-F238E27FC236}">
                        <a16:creationId xmlns:a16="http://schemas.microsoft.com/office/drawing/2014/main" id="{39E11CB9-95C8-4AAC-AB4F-C97FA83B8D22}"/>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rot="13500000">
                    <a:off x="5136242" y="3224252"/>
                    <a:ext cx="987915" cy="987915"/>
                  </a:xfrm>
                  <a:custGeom>
                    <a:avLst/>
                    <a:gdLst>
                      <a:gd name="connsiteX0" fmla="*/ 0 w 1302493"/>
                      <a:gd name="connsiteY0" fmla="*/ 0 h 1302493"/>
                      <a:gd name="connsiteX1" fmla="*/ 1302493 w 1302493"/>
                      <a:gd name="connsiteY1" fmla="*/ 0 h 1302493"/>
                      <a:gd name="connsiteX2" fmla="*/ 1302493 w 1302493"/>
                      <a:gd name="connsiteY2" fmla="*/ 1302493 h 1302493"/>
                      <a:gd name="connsiteX3" fmla="*/ 0 w 1302493"/>
                      <a:gd name="connsiteY3" fmla="*/ 1302493 h 1302493"/>
                      <a:gd name="connsiteX4" fmla="*/ 0 w 1302493"/>
                      <a:gd name="connsiteY4" fmla="*/ 0 h 1302493"/>
                      <a:gd name="connsiteX0" fmla="*/ 1302493 w 1393933"/>
                      <a:gd name="connsiteY0" fmla="*/ 1302493 h 1393933"/>
                      <a:gd name="connsiteX1" fmla="*/ 0 w 1393933"/>
                      <a:gd name="connsiteY1" fmla="*/ 1302493 h 1393933"/>
                      <a:gd name="connsiteX2" fmla="*/ 0 w 1393933"/>
                      <a:gd name="connsiteY2" fmla="*/ 0 h 1393933"/>
                      <a:gd name="connsiteX3" fmla="*/ 1302493 w 1393933"/>
                      <a:gd name="connsiteY3" fmla="*/ 0 h 1393933"/>
                      <a:gd name="connsiteX4" fmla="*/ 1393933 w 1393933"/>
                      <a:gd name="connsiteY4" fmla="*/ 1393933 h 1393933"/>
                      <a:gd name="connsiteX0" fmla="*/ 0 w 1393933"/>
                      <a:gd name="connsiteY0" fmla="*/ 1302493 h 1393933"/>
                      <a:gd name="connsiteX1" fmla="*/ 0 w 1393933"/>
                      <a:gd name="connsiteY1" fmla="*/ 0 h 1393933"/>
                      <a:gd name="connsiteX2" fmla="*/ 1302493 w 1393933"/>
                      <a:gd name="connsiteY2" fmla="*/ 0 h 1393933"/>
                      <a:gd name="connsiteX3" fmla="*/ 1393933 w 1393933"/>
                      <a:gd name="connsiteY3" fmla="*/ 1393933 h 1393933"/>
                      <a:gd name="connsiteX0" fmla="*/ 0 w 1302493"/>
                      <a:gd name="connsiteY0" fmla="*/ 1302493 h 1302493"/>
                      <a:gd name="connsiteX1" fmla="*/ 0 w 1302493"/>
                      <a:gd name="connsiteY1" fmla="*/ 0 h 1302493"/>
                      <a:gd name="connsiteX2" fmla="*/ 1302493 w 1302493"/>
                      <a:gd name="connsiteY2" fmla="*/ 0 h 1302493"/>
                    </a:gdLst>
                    <a:ahLst/>
                    <a:cxnLst>
                      <a:cxn ang="0">
                        <a:pos x="connsiteX0" y="connsiteY0"/>
                      </a:cxn>
                      <a:cxn ang="0">
                        <a:pos x="connsiteX1" y="connsiteY1"/>
                      </a:cxn>
                      <a:cxn ang="0">
                        <a:pos x="connsiteX2" y="connsiteY2"/>
                      </a:cxn>
                    </a:cxnLst>
                    <a:rect l="l" t="t" r="r" b="b"/>
                    <a:pathLst>
                      <a:path w="1302493" h="1302493">
                        <a:moveTo>
                          <a:pt x="0" y="1302493"/>
                        </a:moveTo>
                        <a:lnTo>
                          <a:pt x="0" y="0"/>
                        </a:lnTo>
                        <a:lnTo>
                          <a:pt x="1302493" y="0"/>
                        </a:lnTo>
                      </a:path>
                    </a:pathLst>
                  </a:custGeom>
                  <a:noFill/>
                  <a:ln w="12700">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9" name="Rectangle 30">
                    <a:extLst>
                      <a:ext uri="{FF2B5EF4-FFF2-40B4-BE49-F238E27FC236}">
                        <a16:creationId xmlns:a16="http://schemas.microsoft.com/office/drawing/2014/main" id="{47ECDCE9-5C44-4614-B63A-0EFF833550F6}"/>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rot="13500000">
                    <a:off x="5327037" y="3070731"/>
                    <a:ext cx="606323" cy="606323"/>
                  </a:xfrm>
                  <a:custGeom>
                    <a:avLst/>
                    <a:gdLst>
                      <a:gd name="connsiteX0" fmla="*/ 0 w 1302493"/>
                      <a:gd name="connsiteY0" fmla="*/ 0 h 1302493"/>
                      <a:gd name="connsiteX1" fmla="*/ 1302493 w 1302493"/>
                      <a:gd name="connsiteY1" fmla="*/ 0 h 1302493"/>
                      <a:gd name="connsiteX2" fmla="*/ 1302493 w 1302493"/>
                      <a:gd name="connsiteY2" fmla="*/ 1302493 h 1302493"/>
                      <a:gd name="connsiteX3" fmla="*/ 0 w 1302493"/>
                      <a:gd name="connsiteY3" fmla="*/ 1302493 h 1302493"/>
                      <a:gd name="connsiteX4" fmla="*/ 0 w 1302493"/>
                      <a:gd name="connsiteY4" fmla="*/ 0 h 1302493"/>
                      <a:gd name="connsiteX0" fmla="*/ 1302493 w 1393933"/>
                      <a:gd name="connsiteY0" fmla="*/ 1302493 h 1393933"/>
                      <a:gd name="connsiteX1" fmla="*/ 0 w 1393933"/>
                      <a:gd name="connsiteY1" fmla="*/ 1302493 h 1393933"/>
                      <a:gd name="connsiteX2" fmla="*/ 0 w 1393933"/>
                      <a:gd name="connsiteY2" fmla="*/ 0 h 1393933"/>
                      <a:gd name="connsiteX3" fmla="*/ 1302493 w 1393933"/>
                      <a:gd name="connsiteY3" fmla="*/ 0 h 1393933"/>
                      <a:gd name="connsiteX4" fmla="*/ 1393933 w 1393933"/>
                      <a:gd name="connsiteY4" fmla="*/ 1393933 h 1393933"/>
                      <a:gd name="connsiteX0" fmla="*/ 0 w 1393933"/>
                      <a:gd name="connsiteY0" fmla="*/ 1302493 h 1393933"/>
                      <a:gd name="connsiteX1" fmla="*/ 0 w 1393933"/>
                      <a:gd name="connsiteY1" fmla="*/ 0 h 1393933"/>
                      <a:gd name="connsiteX2" fmla="*/ 1302493 w 1393933"/>
                      <a:gd name="connsiteY2" fmla="*/ 0 h 1393933"/>
                      <a:gd name="connsiteX3" fmla="*/ 1393933 w 1393933"/>
                      <a:gd name="connsiteY3" fmla="*/ 1393933 h 1393933"/>
                      <a:gd name="connsiteX0" fmla="*/ 0 w 1302493"/>
                      <a:gd name="connsiteY0" fmla="*/ 1302493 h 1302493"/>
                      <a:gd name="connsiteX1" fmla="*/ 0 w 1302493"/>
                      <a:gd name="connsiteY1" fmla="*/ 0 h 1302493"/>
                      <a:gd name="connsiteX2" fmla="*/ 1302493 w 1302493"/>
                      <a:gd name="connsiteY2" fmla="*/ 0 h 1302493"/>
                    </a:gdLst>
                    <a:ahLst/>
                    <a:cxnLst>
                      <a:cxn ang="0">
                        <a:pos x="connsiteX0" y="connsiteY0"/>
                      </a:cxn>
                      <a:cxn ang="0">
                        <a:pos x="connsiteX1" y="connsiteY1"/>
                      </a:cxn>
                      <a:cxn ang="0">
                        <a:pos x="connsiteX2" y="connsiteY2"/>
                      </a:cxn>
                    </a:cxnLst>
                    <a:rect l="l" t="t" r="r" b="b"/>
                    <a:pathLst>
                      <a:path w="1302493" h="1302493">
                        <a:moveTo>
                          <a:pt x="0" y="1302493"/>
                        </a:moveTo>
                        <a:lnTo>
                          <a:pt x="0" y="0"/>
                        </a:lnTo>
                        <a:lnTo>
                          <a:pt x="1302493" y="0"/>
                        </a:lnTo>
                      </a:path>
                    </a:pathLst>
                  </a:custGeom>
                  <a:noFill/>
                  <a:ln w="12700">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13" name="Group 212">
                  <a:extLst>
                    <a:ext uri="{FF2B5EF4-FFF2-40B4-BE49-F238E27FC236}">
                      <a16:creationId xmlns:a16="http://schemas.microsoft.com/office/drawing/2014/main" id="{7CE61F75-B191-4916-817D-6B5F0CB26277}"/>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3125006" y="3171595"/>
                  <a:ext cx="1785984" cy="1799739"/>
                  <a:chOff x="6879836" y="3516901"/>
                  <a:chExt cx="1785984" cy="1799739"/>
                </a:xfrm>
              </p:grpSpPr>
              <p:sp>
                <p:nvSpPr>
                  <p:cNvPr id="214" name="Freeform: Shape 213">
                    <a:extLst>
                      <a:ext uri="{FF2B5EF4-FFF2-40B4-BE49-F238E27FC236}">
                        <a16:creationId xmlns:a16="http://schemas.microsoft.com/office/drawing/2014/main" id="{47B2AD52-D5BE-42ED-8DDA-41FEA424886F}"/>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a:off x="6879836" y="3521665"/>
                    <a:ext cx="892801" cy="1794975"/>
                  </a:xfrm>
                  <a:custGeom>
                    <a:avLst/>
                    <a:gdLst>
                      <a:gd name="connsiteX0" fmla="*/ 892801 w 892801"/>
                      <a:gd name="connsiteY0" fmla="*/ 0 h 1794975"/>
                      <a:gd name="connsiteX1" fmla="*/ 892801 w 892801"/>
                      <a:gd name="connsiteY1" fmla="*/ 1434622 h 1794975"/>
                      <a:gd name="connsiteX2" fmla="*/ 845919 w 892801"/>
                      <a:gd name="connsiteY2" fmla="*/ 1533379 h 1794975"/>
                      <a:gd name="connsiteX3" fmla="*/ 440820 w 892801"/>
                      <a:gd name="connsiteY3" fmla="*/ 1794916 h 1794975"/>
                      <a:gd name="connsiteX4" fmla="*/ 379878 w 892801"/>
                      <a:gd name="connsiteY4" fmla="*/ 1791253 h 1794975"/>
                      <a:gd name="connsiteX5" fmla="*/ 763083 w 892801"/>
                      <a:gd name="connsiteY5" fmla="*/ 100140 h 1794975"/>
                      <a:gd name="connsiteX6" fmla="*/ 892801 w 892801"/>
                      <a:gd name="connsiteY6" fmla="*/ 0 h 17949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92801" h="1794975">
                        <a:moveTo>
                          <a:pt x="892801" y="0"/>
                        </a:moveTo>
                        <a:lnTo>
                          <a:pt x="892801" y="1434622"/>
                        </a:lnTo>
                        <a:lnTo>
                          <a:pt x="845919" y="1533379"/>
                        </a:lnTo>
                        <a:cubicBezTo>
                          <a:pt x="735106" y="1711682"/>
                          <a:pt x="584368" y="1792418"/>
                          <a:pt x="440820" y="1794916"/>
                        </a:cubicBezTo>
                        <a:cubicBezTo>
                          <a:pt x="420314" y="1795273"/>
                          <a:pt x="399954" y="1794033"/>
                          <a:pt x="379878" y="1791253"/>
                        </a:cubicBezTo>
                        <a:cubicBezTo>
                          <a:pt x="-41718" y="1732871"/>
                          <a:pt x="-338017" y="995203"/>
                          <a:pt x="763083" y="100140"/>
                        </a:cubicBezTo>
                        <a:lnTo>
                          <a:pt x="892801" y="0"/>
                        </a:ln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solidFill>
                        <a:schemeClr val="tx1"/>
                      </a:solidFill>
                    </a:endParaRPr>
                  </a:p>
                </p:txBody>
              </p:sp>
              <p:sp>
                <p:nvSpPr>
                  <p:cNvPr id="215" name="Freeform: Shape 214">
                    <a:extLst>
                      <a:ext uri="{FF2B5EF4-FFF2-40B4-BE49-F238E27FC236}">
                        <a16:creationId xmlns:a16="http://schemas.microsoft.com/office/drawing/2014/main" id="{9DA45C9A-48BB-4B79-947D-4C9492B28D27}"/>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a:off x="7772637" y="3516901"/>
                    <a:ext cx="893183" cy="1795123"/>
                  </a:xfrm>
                  <a:custGeom>
                    <a:avLst/>
                    <a:gdLst>
                      <a:gd name="connsiteX0" fmla="*/ 191 w 893183"/>
                      <a:gd name="connsiteY0" fmla="*/ 0 h 1795123"/>
                      <a:gd name="connsiteX1" fmla="*/ 130101 w 893183"/>
                      <a:gd name="connsiteY1" fmla="*/ 100288 h 1795123"/>
                      <a:gd name="connsiteX2" fmla="*/ 513306 w 893183"/>
                      <a:gd name="connsiteY2" fmla="*/ 1791401 h 1795123"/>
                      <a:gd name="connsiteX3" fmla="*/ 47265 w 893183"/>
                      <a:gd name="connsiteY3" fmla="*/ 1533527 h 1795123"/>
                      <a:gd name="connsiteX4" fmla="*/ 192 w 893183"/>
                      <a:gd name="connsiteY4" fmla="*/ 1434367 h 1795123"/>
                      <a:gd name="connsiteX5" fmla="*/ 192 w 893183"/>
                      <a:gd name="connsiteY5" fmla="*/ 1438981 h 1795123"/>
                      <a:gd name="connsiteX6" fmla="*/ 0 w 893183"/>
                      <a:gd name="connsiteY6" fmla="*/ 1439386 h 1795123"/>
                      <a:gd name="connsiteX7" fmla="*/ 0 w 893183"/>
                      <a:gd name="connsiteY7" fmla="*/ 4764 h 1795123"/>
                      <a:gd name="connsiteX8" fmla="*/ 191 w 893183"/>
                      <a:gd name="connsiteY8" fmla="*/ 4616 h 1795123"/>
                      <a:gd name="connsiteX9" fmla="*/ 191 w 893183"/>
                      <a:gd name="connsiteY9" fmla="*/ 0 h 17951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893183" h="1795123">
                        <a:moveTo>
                          <a:pt x="191" y="0"/>
                        </a:moveTo>
                        <a:lnTo>
                          <a:pt x="130101" y="100288"/>
                        </a:lnTo>
                        <a:cubicBezTo>
                          <a:pt x="1231201" y="995351"/>
                          <a:pt x="934902" y="1733019"/>
                          <a:pt x="513306" y="1791401"/>
                        </a:cubicBezTo>
                        <a:cubicBezTo>
                          <a:pt x="352699" y="1813642"/>
                          <a:pt x="173909" y="1737302"/>
                          <a:pt x="47265" y="1533527"/>
                        </a:cubicBezTo>
                        <a:lnTo>
                          <a:pt x="192" y="1434367"/>
                        </a:lnTo>
                        <a:lnTo>
                          <a:pt x="192" y="1438981"/>
                        </a:lnTo>
                        <a:lnTo>
                          <a:pt x="0" y="1439386"/>
                        </a:lnTo>
                        <a:lnTo>
                          <a:pt x="0" y="4764"/>
                        </a:lnTo>
                        <a:lnTo>
                          <a:pt x="191" y="4616"/>
                        </a:lnTo>
                        <a:lnTo>
                          <a:pt x="191" y="0"/>
                        </a:ln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solidFill>
                        <a:schemeClr val="tx1"/>
                      </a:solidFill>
                    </a:endParaRPr>
                  </a:p>
                </p:txBody>
              </p:sp>
            </p:grpSp>
          </p:grpSp>
          <p:grpSp>
            <p:nvGrpSpPr>
              <p:cNvPr id="195" name="Group 194">
                <a:extLst>
                  <a:ext uri="{FF2B5EF4-FFF2-40B4-BE49-F238E27FC236}">
                    <a16:creationId xmlns:a16="http://schemas.microsoft.com/office/drawing/2014/main" id="{7F3C09EC-E70B-4B47-AA85-613B632E958D}"/>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5400000">
                <a:off x="10400268" y="1917602"/>
                <a:ext cx="633413" cy="1862138"/>
                <a:chOff x="5959192" y="333389"/>
                <a:chExt cx="633413" cy="1862138"/>
              </a:xfrm>
            </p:grpSpPr>
            <p:grpSp>
              <p:nvGrpSpPr>
                <p:cNvPr id="208" name="Group 207">
                  <a:extLst>
                    <a:ext uri="{FF2B5EF4-FFF2-40B4-BE49-F238E27FC236}">
                      <a16:creationId xmlns:a16="http://schemas.microsoft.com/office/drawing/2014/main" id="{74383E2C-8B5B-4A42-94D2-DC02507CBE60}"/>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5959192" y="333389"/>
                  <a:ext cx="633413" cy="1419225"/>
                  <a:chOff x="5959192" y="333389"/>
                  <a:chExt cx="633413" cy="1419225"/>
                </a:xfrm>
              </p:grpSpPr>
              <p:sp>
                <p:nvSpPr>
                  <p:cNvPr id="210" name="Freeform 68">
                    <a:extLst>
                      <a:ext uri="{FF2B5EF4-FFF2-40B4-BE49-F238E27FC236}">
                        <a16:creationId xmlns:a16="http://schemas.microsoft.com/office/drawing/2014/main" id="{E1AB9ABB-A72B-44DA-AE1E-2659AF824B13}"/>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959192" y="333389"/>
                    <a:ext cx="319088" cy="1419225"/>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11" name="Freeform 69">
                    <a:extLst>
                      <a:ext uri="{FF2B5EF4-FFF2-40B4-BE49-F238E27FC236}">
                        <a16:creationId xmlns:a16="http://schemas.microsoft.com/office/drawing/2014/main" id="{9254E35A-F753-473D-A6C2-77C9DF2683F7}"/>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278280" y="333389"/>
                    <a:ext cx="314325" cy="1419225"/>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grpSp>
            <p:sp>
              <p:nvSpPr>
                <p:cNvPr id="209" name="Line 70">
                  <a:extLst>
                    <a:ext uri="{FF2B5EF4-FFF2-40B4-BE49-F238E27FC236}">
                      <a16:creationId xmlns:a16="http://schemas.microsoft.com/office/drawing/2014/main" id="{680295AB-7CB4-4413-83B7-0202079A4271}"/>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6278281" y="333389"/>
                  <a:ext cx="0" cy="1862138"/>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196" name="Group 195">
                <a:extLst>
                  <a:ext uri="{FF2B5EF4-FFF2-40B4-BE49-F238E27FC236}">
                    <a16:creationId xmlns:a16="http://schemas.microsoft.com/office/drawing/2014/main" id="{9B6AFD72-C393-400D-B26A-FDDC6D61CB1D}"/>
                  </a:ext>
                  <a:ext uri="{C183D7F6-B498-43B3-948B-1728B52AA6E4}">
                    <adec:decorative xmlns:adec="http://schemas.microsoft.com/office/drawing/2017/decorative" xmlns="" val="1"/>
                  </a:ext>
                </a:extLst>
              </p:cNvPr>
              <p:cNvGrpSpPr>
                <a:grpSpLocks noChangeAspect="1"/>
              </p:cNvGrpSpPr>
              <p:nvPr>
                <p:extLst>
                  <p:ext uri="{386F3935-93C4-4BCD-93E2-E3B085C9AB24}">
                    <p16:designElem xmlns:p16="http://schemas.microsoft.com/office/powerpoint/2015/main" val="1"/>
                  </p:ext>
                </p:extLst>
              </p:nvPr>
            </p:nvGrpSpPr>
            <p:grpSpPr>
              <a:xfrm rot="2700000">
                <a:off x="11158635" y="5515533"/>
                <a:ext cx="317159" cy="932400"/>
                <a:chOff x="6376988" y="280988"/>
                <a:chExt cx="633413" cy="1862138"/>
              </a:xfrm>
            </p:grpSpPr>
            <p:sp>
              <p:nvSpPr>
                <p:cNvPr id="205" name="Freeform 68">
                  <a:extLst>
                    <a:ext uri="{FF2B5EF4-FFF2-40B4-BE49-F238E27FC236}">
                      <a16:creationId xmlns:a16="http://schemas.microsoft.com/office/drawing/2014/main" id="{5578A549-668C-40CC-A989-7329B1DF9C53}"/>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376988" y="280988"/>
                  <a:ext cx="319088" cy="1419225"/>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06" name="Freeform 69">
                  <a:extLst>
                    <a:ext uri="{FF2B5EF4-FFF2-40B4-BE49-F238E27FC236}">
                      <a16:creationId xmlns:a16="http://schemas.microsoft.com/office/drawing/2014/main" id="{CDAED989-D01C-4443-B003-960544EEC223}"/>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696076" y="280988"/>
                  <a:ext cx="314325" cy="1419225"/>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207" name="Line 70">
                  <a:extLst>
                    <a:ext uri="{FF2B5EF4-FFF2-40B4-BE49-F238E27FC236}">
                      <a16:creationId xmlns:a16="http://schemas.microsoft.com/office/drawing/2014/main" id="{33B8398D-2159-404A-AEAB-92B8BF67551B}"/>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6696076" y="280988"/>
                  <a:ext cx="0" cy="1862138"/>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197" name="Group 196">
                <a:extLst>
                  <a:ext uri="{FF2B5EF4-FFF2-40B4-BE49-F238E27FC236}">
                    <a16:creationId xmlns:a16="http://schemas.microsoft.com/office/drawing/2014/main" id="{FAEB3340-B12E-4509-A748-4FE910B9479E}"/>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2700000">
                <a:off x="7251633" y="4274501"/>
                <a:ext cx="903599" cy="2160000"/>
                <a:chOff x="9057947" y="3423463"/>
                <a:chExt cx="903599" cy="2160000"/>
              </a:xfrm>
            </p:grpSpPr>
            <p:grpSp>
              <p:nvGrpSpPr>
                <p:cNvPr id="198" name="Group 197">
                  <a:extLst>
                    <a:ext uri="{FF2B5EF4-FFF2-40B4-BE49-F238E27FC236}">
                      <a16:creationId xmlns:a16="http://schemas.microsoft.com/office/drawing/2014/main" id="{13F53D68-9C36-4B18-958E-25FA000E93D6}"/>
                    </a:ext>
                    <a:ext uri="{C183D7F6-B498-43B3-948B-1728B52AA6E4}">
                      <adec:decorative xmlns:adec="http://schemas.microsoft.com/office/drawing/2017/decorative" xmlns="" val="1"/>
                    </a:ext>
                  </a:extLst>
                </p:cNvPr>
                <p:cNvGrpSpPr>
                  <a:grpSpLocks noChangeAspect="1"/>
                </p:cNvGrpSpPr>
                <p:nvPr>
                  <p:extLst>
                    <p:ext uri="{386F3935-93C4-4BCD-93E2-E3B085C9AB24}">
                      <p16:designElem xmlns:p16="http://schemas.microsoft.com/office/powerpoint/2015/main" val="1"/>
                    </p:ext>
                  </p:extLst>
                </p:nvPr>
              </p:nvGrpSpPr>
              <p:grpSpPr>
                <a:xfrm>
                  <a:off x="9057947" y="3432856"/>
                  <a:ext cx="903599" cy="1872461"/>
                  <a:chOff x="10538626" y="3165838"/>
                  <a:chExt cx="936000" cy="1939601"/>
                </a:xfrm>
              </p:grpSpPr>
              <p:sp>
                <p:nvSpPr>
                  <p:cNvPr id="203" name="Freeform: Shape 202">
                    <a:extLst>
                      <a:ext uri="{FF2B5EF4-FFF2-40B4-BE49-F238E27FC236}">
                        <a16:creationId xmlns:a16="http://schemas.microsoft.com/office/drawing/2014/main" id="{5404EF33-514B-42EC-B28E-368FF76F2033}"/>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a:off x="10538626" y="3183996"/>
                    <a:ext cx="453600" cy="1920288"/>
                  </a:xfrm>
                  <a:custGeom>
                    <a:avLst/>
                    <a:gdLst>
                      <a:gd name="connsiteX0" fmla="*/ 453600 w 453600"/>
                      <a:gd name="connsiteY0" fmla="*/ 0 h 1920288"/>
                      <a:gd name="connsiteX1" fmla="*/ 453600 w 453600"/>
                      <a:gd name="connsiteY1" fmla="*/ 1920288 h 1920288"/>
                      <a:gd name="connsiteX2" fmla="*/ 384059 w 453600"/>
                      <a:gd name="connsiteY2" fmla="*/ 1914152 h 1920288"/>
                      <a:gd name="connsiteX3" fmla="*/ 9354 w 453600"/>
                      <a:gd name="connsiteY3" fmla="*/ 1548700 h 1920288"/>
                      <a:gd name="connsiteX4" fmla="*/ 0 w 453600"/>
                      <a:gd name="connsiteY4" fmla="*/ 1455902 h 1920288"/>
                      <a:gd name="connsiteX5" fmla="*/ 146 w 453600"/>
                      <a:gd name="connsiteY5" fmla="*/ 1451885 h 1920288"/>
                      <a:gd name="connsiteX6" fmla="*/ 145 w 453600"/>
                      <a:gd name="connsiteY6" fmla="*/ 1451885 h 1920288"/>
                      <a:gd name="connsiteX7" fmla="*/ 7358 w 453600"/>
                      <a:gd name="connsiteY7" fmla="*/ 1253678 h 1920288"/>
                      <a:gd name="connsiteX8" fmla="*/ 424671 w 453600"/>
                      <a:gd name="connsiteY8" fmla="*/ 36480 h 1920288"/>
                      <a:gd name="connsiteX9" fmla="*/ 453600 w 453600"/>
                      <a:gd name="connsiteY9" fmla="*/ 0 h 1920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53600" h="1920288">
                        <a:moveTo>
                          <a:pt x="453600" y="0"/>
                        </a:moveTo>
                        <a:lnTo>
                          <a:pt x="453600" y="1920288"/>
                        </a:lnTo>
                        <a:lnTo>
                          <a:pt x="384059" y="1914152"/>
                        </a:lnTo>
                        <a:cubicBezTo>
                          <a:pt x="196308" y="1880615"/>
                          <a:pt x="47443" y="1734834"/>
                          <a:pt x="9354" y="1548700"/>
                        </a:cubicBezTo>
                        <a:lnTo>
                          <a:pt x="0" y="1455902"/>
                        </a:lnTo>
                        <a:lnTo>
                          <a:pt x="146" y="1451885"/>
                        </a:lnTo>
                        <a:lnTo>
                          <a:pt x="145" y="1451885"/>
                        </a:lnTo>
                        <a:lnTo>
                          <a:pt x="7358" y="1253678"/>
                        </a:lnTo>
                        <a:cubicBezTo>
                          <a:pt x="42019" y="780132"/>
                          <a:pt x="195015" y="355125"/>
                          <a:pt x="424671" y="36480"/>
                        </a:cubicBezTo>
                        <a:lnTo>
                          <a:pt x="453600" y="0"/>
                        </a:ln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solidFill>
                        <a:schemeClr val="tx1"/>
                      </a:solidFill>
                    </a:endParaRPr>
                  </a:p>
                </p:txBody>
              </p:sp>
              <p:sp>
                <p:nvSpPr>
                  <p:cNvPr id="204" name="Freeform: Shape 203">
                    <a:extLst>
                      <a:ext uri="{FF2B5EF4-FFF2-40B4-BE49-F238E27FC236}">
                        <a16:creationId xmlns:a16="http://schemas.microsoft.com/office/drawing/2014/main" id="{B84AB5BF-38BB-4C4C-AE39-3858B1C87A69}"/>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a:off x="10992226" y="3165838"/>
                    <a:ext cx="482400" cy="1939601"/>
                  </a:xfrm>
                  <a:custGeom>
                    <a:avLst/>
                    <a:gdLst>
                      <a:gd name="connsiteX0" fmla="*/ 14399 w 482400"/>
                      <a:gd name="connsiteY0" fmla="*/ 0 h 1939601"/>
                      <a:gd name="connsiteX1" fmla="*/ 14399 w 482400"/>
                      <a:gd name="connsiteY1" fmla="*/ 689615 h 1939601"/>
                      <a:gd name="connsiteX2" fmla="*/ 14400 w 482400"/>
                      <a:gd name="connsiteY2" fmla="*/ 689615 h 1939601"/>
                      <a:gd name="connsiteX3" fmla="*/ 14401 w 482400"/>
                      <a:gd name="connsiteY3" fmla="*/ 689615 h 1939601"/>
                      <a:gd name="connsiteX4" fmla="*/ 14401 w 482400"/>
                      <a:gd name="connsiteY4" fmla="*/ 0 h 1939601"/>
                      <a:gd name="connsiteX5" fmla="*/ 57729 w 482400"/>
                      <a:gd name="connsiteY5" fmla="*/ 54638 h 1939601"/>
                      <a:gd name="connsiteX6" fmla="*/ 475042 w 482400"/>
                      <a:gd name="connsiteY6" fmla="*/ 1271836 h 1939601"/>
                      <a:gd name="connsiteX7" fmla="*/ 482255 w 482400"/>
                      <a:gd name="connsiteY7" fmla="*/ 1470043 h 1939601"/>
                      <a:gd name="connsiteX8" fmla="*/ 482254 w 482400"/>
                      <a:gd name="connsiteY8" fmla="*/ 1470043 h 1939601"/>
                      <a:gd name="connsiteX9" fmla="*/ 482400 w 482400"/>
                      <a:gd name="connsiteY9" fmla="*/ 1474060 h 1939601"/>
                      <a:gd name="connsiteX10" fmla="*/ 473046 w 482400"/>
                      <a:gd name="connsiteY10" fmla="*/ 1566858 h 1939601"/>
                      <a:gd name="connsiteX11" fmla="*/ 15706 w 482400"/>
                      <a:gd name="connsiteY11" fmla="*/ 1939601 h 1939601"/>
                      <a:gd name="connsiteX12" fmla="*/ 14400 w 482400"/>
                      <a:gd name="connsiteY12" fmla="*/ 1939469 h 1939601"/>
                      <a:gd name="connsiteX13" fmla="*/ 13094 w 482400"/>
                      <a:gd name="connsiteY13" fmla="*/ 1939601 h 1939601"/>
                      <a:gd name="connsiteX14" fmla="*/ 0 w 482400"/>
                      <a:gd name="connsiteY14" fmla="*/ 1938446 h 1939601"/>
                      <a:gd name="connsiteX15" fmla="*/ 0 w 482400"/>
                      <a:gd name="connsiteY15" fmla="*/ 18158 h 1939601"/>
                      <a:gd name="connsiteX16" fmla="*/ 14399 w 482400"/>
                      <a:gd name="connsiteY16" fmla="*/ 0 h 19396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82400" h="1939601">
                        <a:moveTo>
                          <a:pt x="14399" y="0"/>
                        </a:moveTo>
                        <a:lnTo>
                          <a:pt x="14399" y="689615"/>
                        </a:lnTo>
                        <a:lnTo>
                          <a:pt x="14400" y="689615"/>
                        </a:lnTo>
                        <a:lnTo>
                          <a:pt x="14401" y="689615"/>
                        </a:lnTo>
                        <a:lnTo>
                          <a:pt x="14401" y="0"/>
                        </a:lnTo>
                        <a:lnTo>
                          <a:pt x="57729" y="54638"/>
                        </a:lnTo>
                        <a:cubicBezTo>
                          <a:pt x="287385" y="373283"/>
                          <a:pt x="440381" y="798290"/>
                          <a:pt x="475042" y="1271836"/>
                        </a:cubicBezTo>
                        <a:lnTo>
                          <a:pt x="482255" y="1470043"/>
                        </a:lnTo>
                        <a:lnTo>
                          <a:pt x="482254" y="1470043"/>
                        </a:lnTo>
                        <a:lnTo>
                          <a:pt x="482400" y="1474060"/>
                        </a:lnTo>
                        <a:lnTo>
                          <a:pt x="473046" y="1566858"/>
                        </a:lnTo>
                        <a:cubicBezTo>
                          <a:pt x="429516" y="1779582"/>
                          <a:pt x="241298" y="1939601"/>
                          <a:pt x="15706" y="1939601"/>
                        </a:cubicBezTo>
                        <a:lnTo>
                          <a:pt x="14400" y="1939469"/>
                        </a:lnTo>
                        <a:lnTo>
                          <a:pt x="13094" y="1939601"/>
                        </a:lnTo>
                        <a:lnTo>
                          <a:pt x="0" y="1938446"/>
                        </a:lnTo>
                        <a:lnTo>
                          <a:pt x="0" y="18158"/>
                        </a:lnTo>
                        <a:lnTo>
                          <a:pt x="14399" y="0"/>
                        </a:ln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solidFill>
                        <a:schemeClr val="tx1"/>
                      </a:solidFill>
                    </a:endParaRPr>
                  </a:p>
                </p:txBody>
              </p:sp>
            </p:grpSp>
            <p:grpSp>
              <p:nvGrpSpPr>
                <p:cNvPr id="199" name="Group 198">
                  <a:extLst>
                    <a:ext uri="{FF2B5EF4-FFF2-40B4-BE49-F238E27FC236}">
                      <a16:creationId xmlns:a16="http://schemas.microsoft.com/office/drawing/2014/main" id="{415B6201-AD12-4E5A-B584-E7F2C63A502B}"/>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9210264" y="3423463"/>
                  <a:ext cx="597126" cy="2160000"/>
                  <a:chOff x="9210264" y="3423463"/>
                  <a:chExt cx="597126" cy="2160000"/>
                </a:xfrm>
              </p:grpSpPr>
              <p:cxnSp>
                <p:nvCxnSpPr>
                  <p:cNvPr id="200" name="Straight Connector 199">
                    <a:extLst>
                      <a:ext uri="{FF2B5EF4-FFF2-40B4-BE49-F238E27FC236}">
                        <a16:creationId xmlns:a16="http://schemas.microsoft.com/office/drawing/2014/main" id="{2320622C-533C-4263-8AD9-BC6540497AD1}"/>
                      </a:ext>
                      <a:ext uri="{C183D7F6-B498-43B3-948B-1728B52AA6E4}">
                        <adec:decorative xmlns:adec="http://schemas.microsoft.com/office/drawing/2017/decorative" xmlns="" val="1"/>
                      </a:ext>
                    </a:extLst>
                  </p:cNvPr>
                  <p:cNvCxnSpPr>
                    <a:cxnSpLocks/>
                  </p:cNvCxnSpPr>
                  <p:nvPr>
                    <p:extLst>
                      <p:ext uri="{386F3935-93C4-4BCD-93E2-E3B085C9AB24}">
                        <p16:designElem xmlns:p16="http://schemas.microsoft.com/office/powerpoint/2015/main" val="1"/>
                      </p:ext>
                    </p:extLst>
                  </p:nvPr>
                </p:nvCxnSpPr>
                <p:spPr>
                  <a:xfrm>
                    <a:off x="9508827" y="3423463"/>
                    <a:ext cx="0" cy="2160000"/>
                  </a:xfrm>
                  <a:prstGeom prst="line">
                    <a:avLst/>
                  </a:prstGeom>
                  <a:ln w="12700">
                    <a:solidFill>
                      <a:srgbClr val="FFFFFF"/>
                    </a:solidFill>
                  </a:ln>
                </p:spPr>
                <p:style>
                  <a:lnRef idx="1">
                    <a:schemeClr val="accent1"/>
                  </a:lnRef>
                  <a:fillRef idx="0">
                    <a:schemeClr val="accent1"/>
                  </a:fillRef>
                  <a:effectRef idx="0">
                    <a:schemeClr val="accent1"/>
                  </a:effectRef>
                  <a:fontRef idx="minor">
                    <a:schemeClr val="tx1"/>
                  </a:fontRef>
                </p:style>
              </p:cxnSp>
              <p:sp>
                <p:nvSpPr>
                  <p:cNvPr id="201" name="Rectangle 5">
                    <a:extLst>
                      <a:ext uri="{FF2B5EF4-FFF2-40B4-BE49-F238E27FC236}">
                        <a16:creationId xmlns:a16="http://schemas.microsoft.com/office/drawing/2014/main" id="{AEACDC9E-C3FC-40A1-8FCA-D21AB1366569}"/>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rot="2700000">
                    <a:off x="9210264" y="4162845"/>
                    <a:ext cx="597126" cy="597126"/>
                  </a:xfrm>
                  <a:custGeom>
                    <a:avLst/>
                    <a:gdLst>
                      <a:gd name="connsiteX0" fmla="*/ 0 w 1239398"/>
                      <a:gd name="connsiteY0" fmla="*/ 0 h 1239398"/>
                      <a:gd name="connsiteX1" fmla="*/ 1239398 w 1239398"/>
                      <a:gd name="connsiteY1" fmla="*/ 0 h 1239398"/>
                      <a:gd name="connsiteX2" fmla="*/ 1239398 w 1239398"/>
                      <a:gd name="connsiteY2" fmla="*/ 1239398 h 1239398"/>
                      <a:gd name="connsiteX3" fmla="*/ 0 w 1239398"/>
                      <a:gd name="connsiteY3" fmla="*/ 1239398 h 1239398"/>
                      <a:gd name="connsiteX4" fmla="*/ 0 w 1239398"/>
                      <a:gd name="connsiteY4" fmla="*/ 0 h 1239398"/>
                      <a:gd name="connsiteX0" fmla="*/ 0 w 1239398"/>
                      <a:gd name="connsiteY0" fmla="*/ 0 h 1239398"/>
                      <a:gd name="connsiteX1" fmla="*/ 1239398 w 1239398"/>
                      <a:gd name="connsiteY1" fmla="*/ 0 h 1239398"/>
                      <a:gd name="connsiteX2" fmla="*/ 1239398 w 1239398"/>
                      <a:gd name="connsiteY2" fmla="*/ 1239398 h 1239398"/>
                      <a:gd name="connsiteX3" fmla="*/ 0 w 1239398"/>
                      <a:gd name="connsiteY3" fmla="*/ 1239398 h 1239398"/>
                      <a:gd name="connsiteX4" fmla="*/ 91440 w 1239398"/>
                      <a:gd name="connsiteY4" fmla="*/ 91440 h 1239398"/>
                      <a:gd name="connsiteX0" fmla="*/ 1239398 w 1239398"/>
                      <a:gd name="connsiteY0" fmla="*/ 0 h 1239398"/>
                      <a:gd name="connsiteX1" fmla="*/ 1239398 w 1239398"/>
                      <a:gd name="connsiteY1" fmla="*/ 1239398 h 1239398"/>
                      <a:gd name="connsiteX2" fmla="*/ 0 w 1239398"/>
                      <a:gd name="connsiteY2" fmla="*/ 1239398 h 1239398"/>
                      <a:gd name="connsiteX3" fmla="*/ 91440 w 1239398"/>
                      <a:gd name="connsiteY3" fmla="*/ 91440 h 1239398"/>
                      <a:gd name="connsiteX0" fmla="*/ 1239398 w 1239398"/>
                      <a:gd name="connsiteY0" fmla="*/ 0 h 1239398"/>
                      <a:gd name="connsiteX1" fmla="*/ 1239398 w 1239398"/>
                      <a:gd name="connsiteY1" fmla="*/ 1239398 h 1239398"/>
                      <a:gd name="connsiteX2" fmla="*/ 0 w 1239398"/>
                      <a:gd name="connsiteY2" fmla="*/ 1239398 h 1239398"/>
                    </a:gdLst>
                    <a:ahLst/>
                    <a:cxnLst>
                      <a:cxn ang="0">
                        <a:pos x="connsiteX0" y="connsiteY0"/>
                      </a:cxn>
                      <a:cxn ang="0">
                        <a:pos x="connsiteX1" y="connsiteY1"/>
                      </a:cxn>
                      <a:cxn ang="0">
                        <a:pos x="connsiteX2" y="connsiteY2"/>
                      </a:cxn>
                    </a:cxnLst>
                    <a:rect l="l" t="t" r="r" b="b"/>
                    <a:pathLst>
                      <a:path w="1239398" h="1239398">
                        <a:moveTo>
                          <a:pt x="1239398" y="0"/>
                        </a:moveTo>
                        <a:lnTo>
                          <a:pt x="1239398" y="1239398"/>
                        </a:lnTo>
                        <a:lnTo>
                          <a:pt x="0" y="1239398"/>
                        </a:lnTo>
                      </a:path>
                    </a:pathLst>
                  </a:custGeom>
                  <a:noFill/>
                  <a:ln w="12700">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2" name="Rectangle 5">
                    <a:extLst>
                      <a:ext uri="{FF2B5EF4-FFF2-40B4-BE49-F238E27FC236}">
                        <a16:creationId xmlns:a16="http://schemas.microsoft.com/office/drawing/2014/main" id="{51081690-CB5B-463F-84BB-B9AD02F8170F}"/>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rot="2700000">
                    <a:off x="9297710" y="3747070"/>
                    <a:ext cx="422234" cy="422234"/>
                  </a:xfrm>
                  <a:custGeom>
                    <a:avLst/>
                    <a:gdLst>
                      <a:gd name="connsiteX0" fmla="*/ 0 w 1239398"/>
                      <a:gd name="connsiteY0" fmla="*/ 0 h 1239398"/>
                      <a:gd name="connsiteX1" fmla="*/ 1239398 w 1239398"/>
                      <a:gd name="connsiteY1" fmla="*/ 0 h 1239398"/>
                      <a:gd name="connsiteX2" fmla="*/ 1239398 w 1239398"/>
                      <a:gd name="connsiteY2" fmla="*/ 1239398 h 1239398"/>
                      <a:gd name="connsiteX3" fmla="*/ 0 w 1239398"/>
                      <a:gd name="connsiteY3" fmla="*/ 1239398 h 1239398"/>
                      <a:gd name="connsiteX4" fmla="*/ 0 w 1239398"/>
                      <a:gd name="connsiteY4" fmla="*/ 0 h 1239398"/>
                      <a:gd name="connsiteX0" fmla="*/ 0 w 1239398"/>
                      <a:gd name="connsiteY0" fmla="*/ 0 h 1239398"/>
                      <a:gd name="connsiteX1" fmla="*/ 1239398 w 1239398"/>
                      <a:gd name="connsiteY1" fmla="*/ 0 h 1239398"/>
                      <a:gd name="connsiteX2" fmla="*/ 1239398 w 1239398"/>
                      <a:gd name="connsiteY2" fmla="*/ 1239398 h 1239398"/>
                      <a:gd name="connsiteX3" fmla="*/ 0 w 1239398"/>
                      <a:gd name="connsiteY3" fmla="*/ 1239398 h 1239398"/>
                      <a:gd name="connsiteX4" fmla="*/ 91440 w 1239398"/>
                      <a:gd name="connsiteY4" fmla="*/ 91440 h 1239398"/>
                      <a:gd name="connsiteX0" fmla="*/ 1239398 w 1239398"/>
                      <a:gd name="connsiteY0" fmla="*/ 0 h 1239398"/>
                      <a:gd name="connsiteX1" fmla="*/ 1239398 w 1239398"/>
                      <a:gd name="connsiteY1" fmla="*/ 1239398 h 1239398"/>
                      <a:gd name="connsiteX2" fmla="*/ 0 w 1239398"/>
                      <a:gd name="connsiteY2" fmla="*/ 1239398 h 1239398"/>
                      <a:gd name="connsiteX3" fmla="*/ 91440 w 1239398"/>
                      <a:gd name="connsiteY3" fmla="*/ 91440 h 1239398"/>
                      <a:gd name="connsiteX0" fmla="*/ 1239398 w 1239398"/>
                      <a:gd name="connsiteY0" fmla="*/ 0 h 1239398"/>
                      <a:gd name="connsiteX1" fmla="*/ 1239398 w 1239398"/>
                      <a:gd name="connsiteY1" fmla="*/ 1239398 h 1239398"/>
                      <a:gd name="connsiteX2" fmla="*/ 0 w 1239398"/>
                      <a:gd name="connsiteY2" fmla="*/ 1239398 h 1239398"/>
                    </a:gdLst>
                    <a:ahLst/>
                    <a:cxnLst>
                      <a:cxn ang="0">
                        <a:pos x="connsiteX0" y="connsiteY0"/>
                      </a:cxn>
                      <a:cxn ang="0">
                        <a:pos x="connsiteX1" y="connsiteY1"/>
                      </a:cxn>
                      <a:cxn ang="0">
                        <a:pos x="connsiteX2" y="connsiteY2"/>
                      </a:cxn>
                    </a:cxnLst>
                    <a:rect l="l" t="t" r="r" b="b"/>
                    <a:pathLst>
                      <a:path w="1239398" h="1239398">
                        <a:moveTo>
                          <a:pt x="1239398" y="0"/>
                        </a:moveTo>
                        <a:lnTo>
                          <a:pt x="1239398" y="1239398"/>
                        </a:lnTo>
                        <a:lnTo>
                          <a:pt x="0" y="1239398"/>
                        </a:lnTo>
                      </a:path>
                    </a:pathLst>
                  </a:custGeom>
                  <a:noFill/>
                  <a:ln w="12700">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grpSp>
        <p:grpSp>
          <p:nvGrpSpPr>
            <p:cNvPr id="106" name="Group 105">
              <a:extLst>
                <a:ext uri="{FF2B5EF4-FFF2-40B4-BE49-F238E27FC236}">
                  <a16:creationId xmlns:a16="http://schemas.microsoft.com/office/drawing/2014/main" id="{D563C9EA-0DAB-4FC2-8A77-26A8EE9CE29C}"/>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10800000">
              <a:off x="4481200" y="712681"/>
              <a:ext cx="5539609" cy="5682348"/>
              <a:chOff x="6623433" y="457964"/>
              <a:chExt cx="5539609" cy="5682348"/>
            </a:xfrm>
          </p:grpSpPr>
          <p:grpSp>
            <p:nvGrpSpPr>
              <p:cNvPr id="107" name="Group 106">
                <a:extLst>
                  <a:ext uri="{FF2B5EF4-FFF2-40B4-BE49-F238E27FC236}">
                    <a16:creationId xmlns:a16="http://schemas.microsoft.com/office/drawing/2014/main" id="{E755D327-3D23-4FB4-99D6-643DC0542ED2}"/>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2700000">
                <a:off x="9015028" y="2840007"/>
                <a:ext cx="2457452" cy="3838576"/>
                <a:chOff x="587375" y="280987"/>
                <a:chExt cx="2457452" cy="3838576"/>
              </a:xfrm>
            </p:grpSpPr>
            <p:sp>
              <p:nvSpPr>
                <p:cNvPr id="171" name="Freeform 64">
                  <a:extLst>
                    <a:ext uri="{FF2B5EF4-FFF2-40B4-BE49-F238E27FC236}">
                      <a16:creationId xmlns:a16="http://schemas.microsoft.com/office/drawing/2014/main" id="{BCF267B6-6DDF-446D-8DFD-6DE492D8D980}"/>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2" y="1443038"/>
                  <a:ext cx="1228725" cy="790575"/>
                </a:xfrm>
                <a:custGeom>
                  <a:avLst/>
                  <a:gdLst>
                    <a:gd name="T0" fmla="*/ 162 w 258"/>
                    <a:gd name="T1" fmla="*/ 132 h 166"/>
                    <a:gd name="T2" fmla="*/ 258 w 258"/>
                    <a:gd name="T3" fmla="*/ 0 h 166"/>
                    <a:gd name="T4" fmla="*/ 0 w 258"/>
                    <a:gd name="T5" fmla="*/ 149 h 166"/>
                    <a:gd name="T6" fmla="*/ 162 w 258"/>
                    <a:gd name="T7" fmla="*/ 132 h 166"/>
                  </a:gdLst>
                  <a:ahLst/>
                  <a:cxnLst>
                    <a:cxn ang="0">
                      <a:pos x="T0" y="T1"/>
                    </a:cxn>
                    <a:cxn ang="0">
                      <a:pos x="T2" y="T3"/>
                    </a:cxn>
                    <a:cxn ang="0">
                      <a:pos x="T4" y="T5"/>
                    </a:cxn>
                    <a:cxn ang="0">
                      <a:pos x="T6" y="T7"/>
                    </a:cxn>
                  </a:cxnLst>
                  <a:rect l="0" t="0" r="r" b="b"/>
                  <a:pathLst>
                    <a:path w="258" h="166">
                      <a:moveTo>
                        <a:pt x="162" y="132"/>
                      </a:moveTo>
                      <a:cubicBezTo>
                        <a:pt x="214" y="102"/>
                        <a:pt x="247" y="54"/>
                        <a:pt x="258" y="0"/>
                      </a:cubicBezTo>
                      <a:cubicBezTo>
                        <a:pt x="0" y="149"/>
                        <a:pt x="0" y="149"/>
                        <a:pt x="0" y="149"/>
                      </a:cubicBezTo>
                      <a:cubicBezTo>
                        <a:pt x="52" y="166"/>
                        <a:pt x="111" y="162"/>
                        <a:pt x="162" y="132"/>
                      </a:cubicBezTo>
                      <a:close/>
                    </a:path>
                  </a:pathLst>
                </a:custGeom>
                <a:gradFill flip="none" rotWithShape="1">
                  <a:gsLst>
                    <a:gs pos="0">
                      <a:srgbClr val="FFFFFF">
                        <a:alpha val="80000"/>
                      </a:srgbClr>
                    </a:gs>
                    <a:gs pos="100000">
                      <a:srgbClr val="FFFFFF">
                        <a:alpha val="10000"/>
                      </a:srgbClr>
                    </a:gs>
                  </a:gsLst>
                  <a:lin ang="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72" name="Freeform 81">
                  <a:extLst>
                    <a:ext uri="{FF2B5EF4-FFF2-40B4-BE49-F238E27FC236}">
                      <a16:creationId xmlns:a16="http://schemas.microsoft.com/office/drawing/2014/main" id="{F61582DA-1510-4BD7-9799-166190DE1372}"/>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2205038"/>
                  <a:ext cx="1228725" cy="790575"/>
                </a:xfrm>
                <a:custGeom>
                  <a:avLst/>
                  <a:gdLst>
                    <a:gd name="T0" fmla="*/ 162 w 258"/>
                    <a:gd name="T1" fmla="*/ 132 h 166"/>
                    <a:gd name="T2" fmla="*/ 258 w 258"/>
                    <a:gd name="T3" fmla="*/ 0 h 166"/>
                    <a:gd name="T4" fmla="*/ 0 w 258"/>
                    <a:gd name="T5" fmla="*/ 149 h 166"/>
                    <a:gd name="T6" fmla="*/ 162 w 258"/>
                    <a:gd name="T7" fmla="*/ 132 h 166"/>
                  </a:gdLst>
                  <a:ahLst/>
                  <a:cxnLst>
                    <a:cxn ang="0">
                      <a:pos x="T0" y="T1"/>
                    </a:cxn>
                    <a:cxn ang="0">
                      <a:pos x="T2" y="T3"/>
                    </a:cxn>
                    <a:cxn ang="0">
                      <a:pos x="T4" y="T5"/>
                    </a:cxn>
                    <a:cxn ang="0">
                      <a:pos x="T6" y="T7"/>
                    </a:cxn>
                  </a:cxnLst>
                  <a:rect l="0" t="0" r="r" b="b"/>
                  <a:pathLst>
                    <a:path w="258" h="166">
                      <a:moveTo>
                        <a:pt x="162" y="132"/>
                      </a:moveTo>
                      <a:cubicBezTo>
                        <a:pt x="214" y="102"/>
                        <a:pt x="247" y="54"/>
                        <a:pt x="258" y="0"/>
                      </a:cubicBezTo>
                      <a:cubicBezTo>
                        <a:pt x="0" y="149"/>
                        <a:pt x="0" y="149"/>
                        <a:pt x="0" y="149"/>
                      </a:cubicBezTo>
                      <a:cubicBezTo>
                        <a:pt x="52" y="166"/>
                        <a:pt x="111" y="162"/>
                        <a:pt x="162" y="132"/>
                      </a:cubicBezTo>
                      <a:close/>
                    </a:path>
                  </a:pathLst>
                </a:custGeom>
                <a:gradFill flip="none" rotWithShape="1">
                  <a:gsLst>
                    <a:gs pos="0">
                      <a:srgbClr val="FFFFFF">
                        <a:alpha val="80000"/>
                      </a:srgbClr>
                    </a:gs>
                    <a:gs pos="100000">
                      <a:srgbClr val="FFFFFF">
                        <a:alpha val="10000"/>
                      </a:srgbClr>
                    </a:gs>
                  </a:gsLst>
                  <a:lin ang="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73" name="Freeform 61">
                  <a:extLst>
                    <a:ext uri="{FF2B5EF4-FFF2-40B4-BE49-F238E27FC236}">
                      <a16:creationId xmlns:a16="http://schemas.microsoft.com/office/drawing/2014/main" id="{96BE28F4-43E3-4A9F-812B-9EF0F83FF739}"/>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87376" y="1443038"/>
                  <a:ext cx="1228725" cy="790575"/>
                </a:xfrm>
                <a:custGeom>
                  <a:avLst/>
                  <a:gdLst>
                    <a:gd name="T0" fmla="*/ 95 w 258"/>
                    <a:gd name="T1" fmla="*/ 132 h 166"/>
                    <a:gd name="T2" fmla="*/ 258 w 258"/>
                    <a:gd name="T3" fmla="*/ 149 h 166"/>
                    <a:gd name="T4" fmla="*/ 0 w 258"/>
                    <a:gd name="T5" fmla="*/ 0 h 166"/>
                    <a:gd name="T6" fmla="*/ 95 w 258"/>
                    <a:gd name="T7" fmla="*/ 132 h 166"/>
                  </a:gdLst>
                  <a:ahLst/>
                  <a:cxnLst>
                    <a:cxn ang="0">
                      <a:pos x="T0" y="T1"/>
                    </a:cxn>
                    <a:cxn ang="0">
                      <a:pos x="T2" y="T3"/>
                    </a:cxn>
                    <a:cxn ang="0">
                      <a:pos x="T4" y="T5"/>
                    </a:cxn>
                    <a:cxn ang="0">
                      <a:pos x="T6" y="T7"/>
                    </a:cxn>
                  </a:cxnLst>
                  <a:rect l="0" t="0" r="r" b="b"/>
                  <a:pathLst>
                    <a:path w="258" h="166">
                      <a:moveTo>
                        <a:pt x="95" y="132"/>
                      </a:moveTo>
                      <a:cubicBezTo>
                        <a:pt x="147" y="162"/>
                        <a:pt x="206" y="166"/>
                        <a:pt x="258" y="149"/>
                      </a:cubicBezTo>
                      <a:cubicBezTo>
                        <a:pt x="0" y="0"/>
                        <a:pt x="0" y="0"/>
                        <a:pt x="0" y="0"/>
                      </a:cubicBezTo>
                      <a:cubicBezTo>
                        <a:pt x="11" y="54"/>
                        <a:pt x="44" y="102"/>
                        <a:pt x="95" y="132"/>
                      </a:cubicBezTo>
                      <a:close/>
                    </a:path>
                  </a:pathLst>
                </a:custGeom>
                <a:gradFill flip="none" rotWithShape="1">
                  <a:gsLst>
                    <a:gs pos="0">
                      <a:srgbClr val="FFFFFF">
                        <a:alpha val="80000"/>
                      </a:srgbClr>
                    </a:gs>
                    <a:gs pos="100000">
                      <a:srgbClr val="FFFFFF">
                        <a:alpha val="10000"/>
                      </a:srgbClr>
                    </a:gs>
                  </a:gsLst>
                  <a:lin ang="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74" name="Freeform 78">
                  <a:extLst>
                    <a:ext uri="{FF2B5EF4-FFF2-40B4-BE49-F238E27FC236}">
                      <a16:creationId xmlns:a16="http://schemas.microsoft.com/office/drawing/2014/main" id="{B4EF098E-E8B6-4FB2-9B98-349F1E4A8F30}"/>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87376" y="2205037"/>
                  <a:ext cx="1228725" cy="790575"/>
                </a:xfrm>
                <a:custGeom>
                  <a:avLst/>
                  <a:gdLst>
                    <a:gd name="T0" fmla="*/ 95 w 258"/>
                    <a:gd name="T1" fmla="*/ 132 h 166"/>
                    <a:gd name="T2" fmla="*/ 258 w 258"/>
                    <a:gd name="T3" fmla="*/ 149 h 166"/>
                    <a:gd name="T4" fmla="*/ 0 w 258"/>
                    <a:gd name="T5" fmla="*/ 0 h 166"/>
                    <a:gd name="T6" fmla="*/ 95 w 258"/>
                    <a:gd name="T7" fmla="*/ 132 h 166"/>
                  </a:gdLst>
                  <a:ahLst/>
                  <a:cxnLst>
                    <a:cxn ang="0">
                      <a:pos x="T0" y="T1"/>
                    </a:cxn>
                    <a:cxn ang="0">
                      <a:pos x="T2" y="T3"/>
                    </a:cxn>
                    <a:cxn ang="0">
                      <a:pos x="T4" y="T5"/>
                    </a:cxn>
                    <a:cxn ang="0">
                      <a:pos x="T6" y="T7"/>
                    </a:cxn>
                  </a:cxnLst>
                  <a:rect l="0" t="0" r="r" b="b"/>
                  <a:pathLst>
                    <a:path w="258" h="166">
                      <a:moveTo>
                        <a:pt x="95" y="132"/>
                      </a:moveTo>
                      <a:cubicBezTo>
                        <a:pt x="147" y="162"/>
                        <a:pt x="206" y="166"/>
                        <a:pt x="258" y="149"/>
                      </a:cubicBezTo>
                      <a:cubicBezTo>
                        <a:pt x="0" y="0"/>
                        <a:pt x="0" y="0"/>
                        <a:pt x="0" y="0"/>
                      </a:cubicBezTo>
                      <a:cubicBezTo>
                        <a:pt x="11" y="54"/>
                        <a:pt x="44" y="102"/>
                        <a:pt x="95" y="132"/>
                      </a:cubicBezTo>
                      <a:close/>
                    </a:path>
                  </a:pathLst>
                </a:custGeom>
                <a:gradFill flip="none" rotWithShape="1">
                  <a:gsLst>
                    <a:gs pos="0">
                      <a:srgbClr val="FFFFFF">
                        <a:alpha val="80000"/>
                      </a:srgbClr>
                    </a:gs>
                    <a:gs pos="100000">
                      <a:srgbClr val="FFFFFF">
                        <a:alpha val="10000"/>
                      </a:srgbClr>
                    </a:gs>
                  </a:gsLst>
                  <a:lin ang="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75" name="Freeform 84">
                  <a:extLst>
                    <a:ext uri="{FF2B5EF4-FFF2-40B4-BE49-F238E27FC236}">
                      <a16:creationId xmlns:a16="http://schemas.microsoft.com/office/drawing/2014/main" id="{52E23EDD-44C3-471E-B12D-6DD316EB9AF5}"/>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87376" y="2967038"/>
                  <a:ext cx="1228725" cy="790575"/>
                </a:xfrm>
                <a:custGeom>
                  <a:avLst/>
                  <a:gdLst>
                    <a:gd name="T0" fmla="*/ 95 w 258"/>
                    <a:gd name="T1" fmla="*/ 132 h 166"/>
                    <a:gd name="T2" fmla="*/ 258 w 258"/>
                    <a:gd name="T3" fmla="*/ 149 h 166"/>
                    <a:gd name="T4" fmla="*/ 0 w 258"/>
                    <a:gd name="T5" fmla="*/ 0 h 166"/>
                    <a:gd name="T6" fmla="*/ 95 w 258"/>
                    <a:gd name="T7" fmla="*/ 132 h 166"/>
                  </a:gdLst>
                  <a:ahLst/>
                  <a:cxnLst>
                    <a:cxn ang="0">
                      <a:pos x="T0" y="T1"/>
                    </a:cxn>
                    <a:cxn ang="0">
                      <a:pos x="T2" y="T3"/>
                    </a:cxn>
                    <a:cxn ang="0">
                      <a:pos x="T4" y="T5"/>
                    </a:cxn>
                    <a:cxn ang="0">
                      <a:pos x="T6" y="T7"/>
                    </a:cxn>
                  </a:cxnLst>
                  <a:rect l="0" t="0" r="r" b="b"/>
                  <a:pathLst>
                    <a:path w="258" h="166">
                      <a:moveTo>
                        <a:pt x="95" y="132"/>
                      </a:moveTo>
                      <a:cubicBezTo>
                        <a:pt x="147" y="162"/>
                        <a:pt x="206" y="166"/>
                        <a:pt x="258" y="149"/>
                      </a:cubicBezTo>
                      <a:cubicBezTo>
                        <a:pt x="0" y="0"/>
                        <a:pt x="0" y="0"/>
                        <a:pt x="0" y="0"/>
                      </a:cubicBezTo>
                      <a:cubicBezTo>
                        <a:pt x="11" y="54"/>
                        <a:pt x="44" y="102"/>
                        <a:pt x="95" y="132"/>
                      </a:cubicBezTo>
                      <a:close/>
                    </a:path>
                  </a:pathLst>
                </a:custGeom>
                <a:gradFill flip="none" rotWithShape="1">
                  <a:gsLst>
                    <a:gs pos="0">
                      <a:srgbClr val="FFFFFF">
                        <a:alpha val="80000"/>
                      </a:srgbClr>
                    </a:gs>
                    <a:gs pos="100000">
                      <a:srgbClr val="FFFFFF">
                        <a:alpha val="10000"/>
                      </a:srgbClr>
                    </a:gs>
                  </a:gsLst>
                  <a:lin ang="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76" name="Freeform 87">
                  <a:extLst>
                    <a:ext uri="{FF2B5EF4-FFF2-40B4-BE49-F238E27FC236}">
                      <a16:creationId xmlns:a16="http://schemas.microsoft.com/office/drawing/2014/main" id="{BD8F957F-2085-4949-98F0-E3F922FEF1FE}"/>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2967037"/>
                  <a:ext cx="1228725" cy="790575"/>
                </a:xfrm>
                <a:custGeom>
                  <a:avLst/>
                  <a:gdLst>
                    <a:gd name="T0" fmla="*/ 162 w 258"/>
                    <a:gd name="T1" fmla="*/ 132 h 166"/>
                    <a:gd name="T2" fmla="*/ 258 w 258"/>
                    <a:gd name="T3" fmla="*/ 0 h 166"/>
                    <a:gd name="T4" fmla="*/ 0 w 258"/>
                    <a:gd name="T5" fmla="*/ 149 h 166"/>
                    <a:gd name="T6" fmla="*/ 162 w 258"/>
                    <a:gd name="T7" fmla="*/ 132 h 166"/>
                  </a:gdLst>
                  <a:ahLst/>
                  <a:cxnLst>
                    <a:cxn ang="0">
                      <a:pos x="T0" y="T1"/>
                    </a:cxn>
                    <a:cxn ang="0">
                      <a:pos x="T2" y="T3"/>
                    </a:cxn>
                    <a:cxn ang="0">
                      <a:pos x="T4" y="T5"/>
                    </a:cxn>
                    <a:cxn ang="0">
                      <a:pos x="T6" y="T7"/>
                    </a:cxn>
                  </a:cxnLst>
                  <a:rect l="0" t="0" r="r" b="b"/>
                  <a:pathLst>
                    <a:path w="258" h="166">
                      <a:moveTo>
                        <a:pt x="162" y="132"/>
                      </a:moveTo>
                      <a:cubicBezTo>
                        <a:pt x="214" y="102"/>
                        <a:pt x="247" y="54"/>
                        <a:pt x="258" y="0"/>
                      </a:cubicBezTo>
                      <a:cubicBezTo>
                        <a:pt x="0" y="149"/>
                        <a:pt x="0" y="149"/>
                        <a:pt x="0" y="149"/>
                      </a:cubicBezTo>
                      <a:cubicBezTo>
                        <a:pt x="52" y="166"/>
                        <a:pt x="111" y="162"/>
                        <a:pt x="162" y="132"/>
                      </a:cubicBezTo>
                      <a:close/>
                    </a:path>
                  </a:pathLst>
                </a:custGeom>
                <a:gradFill flip="none" rotWithShape="1">
                  <a:gsLst>
                    <a:gs pos="0">
                      <a:srgbClr val="FFFFFF">
                        <a:alpha val="80000"/>
                      </a:srgbClr>
                    </a:gs>
                    <a:gs pos="100000">
                      <a:srgbClr val="FFFFFF">
                        <a:alpha val="10000"/>
                      </a:srgbClr>
                    </a:gs>
                  </a:gsLst>
                  <a:lin ang="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77" name="Freeform 60">
                  <a:extLst>
                    <a:ext uri="{FF2B5EF4-FFF2-40B4-BE49-F238E27FC236}">
                      <a16:creationId xmlns:a16="http://schemas.microsoft.com/office/drawing/2014/main" id="{4C63148E-E3F7-4F1B-8B51-C6325FF7607B}"/>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280987"/>
                  <a:ext cx="319088" cy="1419225"/>
                </a:xfrm>
                <a:custGeom>
                  <a:avLst/>
                  <a:gdLst>
                    <a:gd name="T0" fmla="*/ 0 w 67"/>
                    <a:gd name="T1" fmla="*/ 0 h 298"/>
                    <a:gd name="T2" fmla="*/ 0 w 67"/>
                    <a:gd name="T3" fmla="*/ 298 h 298"/>
                    <a:gd name="T4" fmla="*/ 67 w 67"/>
                    <a:gd name="T5" fmla="*/ 149 h 298"/>
                    <a:gd name="T6" fmla="*/ 0 w 67"/>
                    <a:gd name="T7" fmla="*/ 0 h 298"/>
                  </a:gdLst>
                  <a:ahLst/>
                  <a:cxnLst>
                    <a:cxn ang="0">
                      <a:pos x="T0" y="T1"/>
                    </a:cxn>
                    <a:cxn ang="0">
                      <a:pos x="T2" y="T3"/>
                    </a:cxn>
                    <a:cxn ang="0">
                      <a:pos x="T4" y="T5"/>
                    </a:cxn>
                    <a:cxn ang="0">
                      <a:pos x="T6" y="T7"/>
                    </a:cxn>
                  </a:cxnLst>
                  <a:rect l="0" t="0" r="r" b="b"/>
                  <a:pathLst>
                    <a:path w="67" h="298">
                      <a:moveTo>
                        <a:pt x="0" y="0"/>
                      </a:moveTo>
                      <a:cubicBezTo>
                        <a:pt x="0" y="298"/>
                        <a:pt x="0" y="298"/>
                        <a:pt x="0" y="298"/>
                      </a:cubicBezTo>
                      <a:cubicBezTo>
                        <a:pt x="41" y="261"/>
                        <a:pt x="67" y="208"/>
                        <a:pt x="67" y="149"/>
                      </a:cubicBezTo>
                      <a:cubicBezTo>
                        <a:pt x="67"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78" name="Freeform 59">
                  <a:extLst>
                    <a:ext uri="{FF2B5EF4-FFF2-40B4-BE49-F238E27FC236}">
                      <a16:creationId xmlns:a16="http://schemas.microsoft.com/office/drawing/2014/main" id="{C0E01DDC-4697-4BAF-9E7B-3105346C0C6E}"/>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497013" y="280987"/>
                  <a:ext cx="319088" cy="1419225"/>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79" name="Freeform 62">
                  <a:extLst>
                    <a:ext uri="{FF2B5EF4-FFF2-40B4-BE49-F238E27FC236}">
                      <a16:creationId xmlns:a16="http://schemas.microsoft.com/office/drawing/2014/main" id="{8B46C7D5-8BCA-4EB9-8B99-4CA2361DF5DC}"/>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87375" y="1390651"/>
                  <a:ext cx="1228725" cy="761999"/>
                </a:xfrm>
                <a:custGeom>
                  <a:avLst/>
                  <a:gdLst>
                    <a:gd name="T0" fmla="*/ 0 w 258"/>
                    <a:gd name="T1" fmla="*/ 17 h 166"/>
                    <a:gd name="T2" fmla="*/ 258 w 258"/>
                    <a:gd name="T3" fmla="*/ 166 h 166"/>
                    <a:gd name="T4" fmla="*/ 162 w 258"/>
                    <a:gd name="T5" fmla="*/ 34 h 166"/>
                    <a:gd name="T6" fmla="*/ 0 w 258"/>
                    <a:gd name="T7" fmla="*/ 17 h 166"/>
                  </a:gdLst>
                  <a:ahLst/>
                  <a:cxnLst>
                    <a:cxn ang="0">
                      <a:pos x="T0" y="T1"/>
                    </a:cxn>
                    <a:cxn ang="0">
                      <a:pos x="T2" y="T3"/>
                    </a:cxn>
                    <a:cxn ang="0">
                      <a:pos x="T4" y="T5"/>
                    </a:cxn>
                    <a:cxn ang="0">
                      <a:pos x="T6" y="T7"/>
                    </a:cxn>
                  </a:cxnLst>
                  <a:rect l="0" t="0" r="r" b="b"/>
                  <a:pathLst>
                    <a:path w="258" h="166">
                      <a:moveTo>
                        <a:pt x="0" y="17"/>
                      </a:moveTo>
                      <a:cubicBezTo>
                        <a:pt x="258" y="166"/>
                        <a:pt x="258" y="166"/>
                        <a:pt x="258" y="166"/>
                      </a:cubicBezTo>
                      <a:cubicBezTo>
                        <a:pt x="247" y="112"/>
                        <a:pt x="213" y="63"/>
                        <a:pt x="162" y="34"/>
                      </a:cubicBezTo>
                      <a:cubicBezTo>
                        <a:pt x="111" y="4"/>
                        <a:pt x="52" y="0"/>
                        <a:pt x="0" y="17"/>
                      </a:cubicBezTo>
                      <a:close/>
                    </a:path>
                  </a:pathLst>
                </a:custGeom>
                <a:gradFill flip="none" rotWithShape="1">
                  <a:gsLst>
                    <a:gs pos="0">
                      <a:srgbClr val="FFFFFF">
                        <a:alpha val="80000"/>
                      </a:srgbClr>
                    </a:gs>
                    <a:gs pos="100000">
                      <a:srgbClr val="FFFFFF">
                        <a:alpha val="20000"/>
                      </a:srgbClr>
                    </a:gs>
                  </a:gsLst>
                  <a:lin ang="10800000" scaled="0"/>
                  <a:tileRect/>
                </a:gradFill>
                <a:ln>
                  <a:noFill/>
                </a:ln>
              </p:spPr>
              <p:txBody>
                <a:bodyPr vert="horz" wrap="square" lIns="91440" tIns="45720" rIns="91440" bIns="45720" numCol="1" anchor="t" anchorCtr="0" compatLnSpc="1">
                  <a:prstTxWarp prst="textNoShape">
                    <a:avLst/>
                  </a:prstTxWarp>
                </a:bodyPr>
                <a:lstStyle/>
                <a:p>
                  <a:endParaRPr lang="en-US" dirty="0"/>
                </a:p>
              </p:txBody>
            </p:sp>
            <p:sp>
              <p:nvSpPr>
                <p:cNvPr id="180" name="Freeform 65">
                  <a:extLst>
                    <a:ext uri="{FF2B5EF4-FFF2-40B4-BE49-F238E27FC236}">
                      <a16:creationId xmlns:a16="http://schemas.microsoft.com/office/drawing/2014/main" id="{E5FCA399-B8EF-4655-AA6F-B7ED60B645E9}"/>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1362075"/>
                  <a:ext cx="1228725" cy="790575"/>
                </a:xfrm>
                <a:custGeom>
                  <a:avLst/>
                  <a:gdLst>
                    <a:gd name="T0" fmla="*/ 0 w 258"/>
                    <a:gd name="T1" fmla="*/ 166 h 166"/>
                    <a:gd name="T2" fmla="*/ 258 w 258"/>
                    <a:gd name="T3" fmla="*/ 17 h 166"/>
                    <a:gd name="T4" fmla="*/ 96 w 258"/>
                    <a:gd name="T5" fmla="*/ 34 h 166"/>
                    <a:gd name="T6" fmla="*/ 0 w 258"/>
                    <a:gd name="T7" fmla="*/ 166 h 166"/>
                  </a:gdLst>
                  <a:ahLst/>
                  <a:cxnLst>
                    <a:cxn ang="0">
                      <a:pos x="T0" y="T1"/>
                    </a:cxn>
                    <a:cxn ang="0">
                      <a:pos x="T2" y="T3"/>
                    </a:cxn>
                    <a:cxn ang="0">
                      <a:pos x="T4" y="T5"/>
                    </a:cxn>
                    <a:cxn ang="0">
                      <a:pos x="T6" y="T7"/>
                    </a:cxn>
                  </a:cxnLst>
                  <a:rect l="0" t="0" r="r" b="b"/>
                  <a:pathLst>
                    <a:path w="258" h="166">
                      <a:moveTo>
                        <a:pt x="0" y="166"/>
                      </a:moveTo>
                      <a:cubicBezTo>
                        <a:pt x="258" y="17"/>
                        <a:pt x="258" y="17"/>
                        <a:pt x="258" y="17"/>
                      </a:cubicBezTo>
                      <a:cubicBezTo>
                        <a:pt x="206" y="0"/>
                        <a:pt x="147" y="4"/>
                        <a:pt x="96" y="34"/>
                      </a:cubicBezTo>
                      <a:cubicBezTo>
                        <a:pt x="44" y="63"/>
                        <a:pt x="11" y="112"/>
                        <a:pt x="0" y="166"/>
                      </a:cubicBezTo>
                      <a:close/>
                    </a:path>
                  </a:pathLst>
                </a:custGeom>
                <a:gradFill flip="none" rotWithShape="0">
                  <a:gsLst>
                    <a:gs pos="0">
                      <a:srgbClr val="FFFFFF">
                        <a:alpha val="80000"/>
                      </a:srgbClr>
                    </a:gs>
                    <a:gs pos="100000">
                      <a:srgbClr val="FFFFFF">
                        <a:alpha val="20000"/>
                      </a:srgbClr>
                    </a:gs>
                  </a:gsLst>
                  <a:lin ang="108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81" name="Freeform 79">
                  <a:extLst>
                    <a:ext uri="{FF2B5EF4-FFF2-40B4-BE49-F238E27FC236}">
                      <a16:creationId xmlns:a16="http://schemas.microsoft.com/office/drawing/2014/main" id="{317D3F9E-17A4-45E5-B5EB-61D412D749B1}"/>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87376" y="2124075"/>
                  <a:ext cx="1228725" cy="790575"/>
                </a:xfrm>
                <a:custGeom>
                  <a:avLst/>
                  <a:gdLst>
                    <a:gd name="T0" fmla="*/ 0 w 258"/>
                    <a:gd name="T1" fmla="*/ 17 h 166"/>
                    <a:gd name="T2" fmla="*/ 258 w 258"/>
                    <a:gd name="T3" fmla="*/ 166 h 166"/>
                    <a:gd name="T4" fmla="*/ 162 w 258"/>
                    <a:gd name="T5" fmla="*/ 34 h 166"/>
                    <a:gd name="T6" fmla="*/ 0 w 258"/>
                    <a:gd name="T7" fmla="*/ 17 h 166"/>
                  </a:gdLst>
                  <a:ahLst/>
                  <a:cxnLst>
                    <a:cxn ang="0">
                      <a:pos x="T0" y="T1"/>
                    </a:cxn>
                    <a:cxn ang="0">
                      <a:pos x="T2" y="T3"/>
                    </a:cxn>
                    <a:cxn ang="0">
                      <a:pos x="T4" y="T5"/>
                    </a:cxn>
                    <a:cxn ang="0">
                      <a:pos x="T6" y="T7"/>
                    </a:cxn>
                  </a:cxnLst>
                  <a:rect l="0" t="0" r="r" b="b"/>
                  <a:pathLst>
                    <a:path w="258" h="166">
                      <a:moveTo>
                        <a:pt x="0" y="17"/>
                      </a:moveTo>
                      <a:cubicBezTo>
                        <a:pt x="258" y="166"/>
                        <a:pt x="258" y="166"/>
                        <a:pt x="258" y="166"/>
                      </a:cubicBezTo>
                      <a:cubicBezTo>
                        <a:pt x="247" y="112"/>
                        <a:pt x="213" y="63"/>
                        <a:pt x="162" y="34"/>
                      </a:cubicBezTo>
                      <a:cubicBezTo>
                        <a:pt x="111" y="4"/>
                        <a:pt x="52" y="0"/>
                        <a:pt x="0" y="17"/>
                      </a:cubicBezTo>
                      <a:close/>
                    </a:path>
                  </a:pathLst>
                </a:custGeom>
                <a:gradFill flip="none" rotWithShape="1">
                  <a:gsLst>
                    <a:gs pos="0">
                      <a:srgbClr val="FFFFFF">
                        <a:alpha val="80000"/>
                      </a:srgbClr>
                    </a:gs>
                    <a:gs pos="100000">
                      <a:srgbClr val="FFFFFF">
                        <a:alpha val="20000"/>
                      </a:srgbClr>
                    </a:gs>
                  </a:gsLst>
                  <a:lin ang="108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82" name="Freeform 82">
                  <a:extLst>
                    <a:ext uri="{FF2B5EF4-FFF2-40B4-BE49-F238E27FC236}">
                      <a16:creationId xmlns:a16="http://schemas.microsoft.com/office/drawing/2014/main" id="{BFF6249F-3854-458C-A404-C8B8BAFA2B6C}"/>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2124075"/>
                  <a:ext cx="1228725" cy="790575"/>
                </a:xfrm>
                <a:custGeom>
                  <a:avLst/>
                  <a:gdLst>
                    <a:gd name="T0" fmla="*/ 0 w 258"/>
                    <a:gd name="T1" fmla="*/ 166 h 166"/>
                    <a:gd name="T2" fmla="*/ 258 w 258"/>
                    <a:gd name="T3" fmla="*/ 17 h 166"/>
                    <a:gd name="T4" fmla="*/ 96 w 258"/>
                    <a:gd name="T5" fmla="*/ 34 h 166"/>
                    <a:gd name="T6" fmla="*/ 0 w 258"/>
                    <a:gd name="T7" fmla="*/ 166 h 166"/>
                  </a:gdLst>
                  <a:ahLst/>
                  <a:cxnLst>
                    <a:cxn ang="0">
                      <a:pos x="T0" y="T1"/>
                    </a:cxn>
                    <a:cxn ang="0">
                      <a:pos x="T2" y="T3"/>
                    </a:cxn>
                    <a:cxn ang="0">
                      <a:pos x="T4" y="T5"/>
                    </a:cxn>
                    <a:cxn ang="0">
                      <a:pos x="T6" y="T7"/>
                    </a:cxn>
                  </a:cxnLst>
                  <a:rect l="0" t="0" r="r" b="b"/>
                  <a:pathLst>
                    <a:path w="258" h="166">
                      <a:moveTo>
                        <a:pt x="0" y="166"/>
                      </a:moveTo>
                      <a:cubicBezTo>
                        <a:pt x="258" y="17"/>
                        <a:pt x="258" y="17"/>
                        <a:pt x="258" y="17"/>
                      </a:cubicBezTo>
                      <a:cubicBezTo>
                        <a:pt x="206" y="0"/>
                        <a:pt x="147" y="4"/>
                        <a:pt x="96" y="34"/>
                      </a:cubicBezTo>
                      <a:cubicBezTo>
                        <a:pt x="44" y="63"/>
                        <a:pt x="11" y="112"/>
                        <a:pt x="0" y="166"/>
                      </a:cubicBezTo>
                      <a:close/>
                    </a:path>
                  </a:pathLst>
                </a:custGeom>
                <a:gradFill flip="none" rotWithShape="1">
                  <a:gsLst>
                    <a:gs pos="0">
                      <a:srgbClr val="FFFFFF">
                        <a:alpha val="80000"/>
                      </a:srgbClr>
                    </a:gs>
                    <a:gs pos="100000">
                      <a:srgbClr val="FFFFFF">
                        <a:alpha val="20000"/>
                      </a:srgbClr>
                    </a:gs>
                  </a:gsLst>
                  <a:lin ang="108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83" name="Freeform 85">
                  <a:extLst>
                    <a:ext uri="{FF2B5EF4-FFF2-40B4-BE49-F238E27FC236}">
                      <a16:creationId xmlns:a16="http://schemas.microsoft.com/office/drawing/2014/main" id="{2B9DFEE7-D666-432F-B1C5-B7619AAE5FCC}"/>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87376" y="2886075"/>
                  <a:ext cx="1228725" cy="790575"/>
                </a:xfrm>
                <a:custGeom>
                  <a:avLst/>
                  <a:gdLst>
                    <a:gd name="T0" fmla="*/ 0 w 258"/>
                    <a:gd name="T1" fmla="*/ 17 h 166"/>
                    <a:gd name="T2" fmla="*/ 258 w 258"/>
                    <a:gd name="T3" fmla="*/ 166 h 166"/>
                    <a:gd name="T4" fmla="*/ 162 w 258"/>
                    <a:gd name="T5" fmla="*/ 34 h 166"/>
                    <a:gd name="T6" fmla="*/ 0 w 258"/>
                    <a:gd name="T7" fmla="*/ 17 h 166"/>
                  </a:gdLst>
                  <a:ahLst/>
                  <a:cxnLst>
                    <a:cxn ang="0">
                      <a:pos x="T0" y="T1"/>
                    </a:cxn>
                    <a:cxn ang="0">
                      <a:pos x="T2" y="T3"/>
                    </a:cxn>
                    <a:cxn ang="0">
                      <a:pos x="T4" y="T5"/>
                    </a:cxn>
                    <a:cxn ang="0">
                      <a:pos x="T6" y="T7"/>
                    </a:cxn>
                  </a:cxnLst>
                  <a:rect l="0" t="0" r="r" b="b"/>
                  <a:pathLst>
                    <a:path w="258" h="166">
                      <a:moveTo>
                        <a:pt x="0" y="17"/>
                      </a:moveTo>
                      <a:cubicBezTo>
                        <a:pt x="258" y="166"/>
                        <a:pt x="258" y="166"/>
                        <a:pt x="258" y="166"/>
                      </a:cubicBezTo>
                      <a:cubicBezTo>
                        <a:pt x="247" y="112"/>
                        <a:pt x="213" y="63"/>
                        <a:pt x="162" y="34"/>
                      </a:cubicBezTo>
                      <a:cubicBezTo>
                        <a:pt x="111" y="4"/>
                        <a:pt x="52" y="0"/>
                        <a:pt x="0" y="17"/>
                      </a:cubicBezTo>
                      <a:close/>
                    </a:path>
                  </a:pathLst>
                </a:custGeom>
                <a:gradFill flip="none" rotWithShape="1">
                  <a:gsLst>
                    <a:gs pos="0">
                      <a:srgbClr val="FFFFFF">
                        <a:alpha val="80000"/>
                      </a:srgbClr>
                    </a:gs>
                    <a:gs pos="100000">
                      <a:srgbClr val="FFFFFF">
                        <a:alpha val="20000"/>
                      </a:srgbClr>
                    </a:gs>
                  </a:gsLst>
                  <a:lin ang="108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84" name="Freeform 88">
                  <a:extLst>
                    <a:ext uri="{FF2B5EF4-FFF2-40B4-BE49-F238E27FC236}">
                      <a16:creationId xmlns:a16="http://schemas.microsoft.com/office/drawing/2014/main" id="{E6C5AF2E-2B29-41F6-9EB0-71A32C2D3643}"/>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2886075"/>
                  <a:ext cx="1228725" cy="790575"/>
                </a:xfrm>
                <a:custGeom>
                  <a:avLst/>
                  <a:gdLst>
                    <a:gd name="T0" fmla="*/ 0 w 258"/>
                    <a:gd name="T1" fmla="*/ 166 h 166"/>
                    <a:gd name="T2" fmla="*/ 258 w 258"/>
                    <a:gd name="T3" fmla="*/ 17 h 166"/>
                    <a:gd name="T4" fmla="*/ 96 w 258"/>
                    <a:gd name="T5" fmla="*/ 34 h 166"/>
                    <a:gd name="T6" fmla="*/ 0 w 258"/>
                    <a:gd name="T7" fmla="*/ 166 h 166"/>
                  </a:gdLst>
                  <a:ahLst/>
                  <a:cxnLst>
                    <a:cxn ang="0">
                      <a:pos x="T0" y="T1"/>
                    </a:cxn>
                    <a:cxn ang="0">
                      <a:pos x="T2" y="T3"/>
                    </a:cxn>
                    <a:cxn ang="0">
                      <a:pos x="T4" y="T5"/>
                    </a:cxn>
                    <a:cxn ang="0">
                      <a:pos x="T6" y="T7"/>
                    </a:cxn>
                  </a:cxnLst>
                  <a:rect l="0" t="0" r="r" b="b"/>
                  <a:pathLst>
                    <a:path w="258" h="166">
                      <a:moveTo>
                        <a:pt x="0" y="166"/>
                      </a:moveTo>
                      <a:cubicBezTo>
                        <a:pt x="258" y="17"/>
                        <a:pt x="258" y="17"/>
                        <a:pt x="258" y="17"/>
                      </a:cubicBezTo>
                      <a:cubicBezTo>
                        <a:pt x="206" y="0"/>
                        <a:pt x="147" y="4"/>
                        <a:pt x="96" y="34"/>
                      </a:cubicBezTo>
                      <a:cubicBezTo>
                        <a:pt x="44" y="63"/>
                        <a:pt x="11" y="112"/>
                        <a:pt x="0" y="166"/>
                      </a:cubicBezTo>
                      <a:close/>
                    </a:path>
                  </a:pathLst>
                </a:custGeom>
                <a:gradFill flip="none" rotWithShape="1">
                  <a:gsLst>
                    <a:gs pos="0">
                      <a:srgbClr val="FFFFFF">
                        <a:alpha val="80000"/>
                      </a:srgbClr>
                    </a:gs>
                    <a:gs pos="100000">
                      <a:srgbClr val="FFFFFF">
                        <a:alpha val="20000"/>
                      </a:srgbClr>
                    </a:gs>
                  </a:gsLst>
                  <a:lin ang="10800000" scaled="0"/>
                  <a:tileRect/>
                </a:gradFill>
                <a:ln>
                  <a:noFill/>
                </a:ln>
              </p:spPr>
              <p:txBody>
                <a:bodyPr vert="horz" wrap="square" lIns="91440" tIns="45720" rIns="91440" bIns="45720" numCol="1" anchor="t" anchorCtr="0" compatLnSpc="1">
                  <a:prstTxWarp prst="textNoShape">
                    <a:avLst/>
                  </a:prstTxWarp>
                </a:bodyPr>
                <a:lstStyle/>
                <a:p>
                  <a:endParaRPr lang="en-US"/>
                </a:p>
              </p:txBody>
            </p:sp>
            <p:grpSp>
              <p:nvGrpSpPr>
                <p:cNvPr id="185" name="Group 184">
                  <a:extLst>
                    <a:ext uri="{FF2B5EF4-FFF2-40B4-BE49-F238E27FC236}">
                      <a16:creationId xmlns:a16="http://schemas.microsoft.com/office/drawing/2014/main" id="{5E427A27-8C8A-4B4F-A527-8462C3B3408A}"/>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587376" y="280988"/>
                  <a:ext cx="2457450" cy="3838575"/>
                  <a:chOff x="587376" y="280988"/>
                  <a:chExt cx="2457450" cy="3838575"/>
                </a:xfrm>
              </p:grpSpPr>
              <p:sp>
                <p:nvSpPr>
                  <p:cNvPr id="186" name="Line 63">
                    <a:extLst>
                      <a:ext uri="{FF2B5EF4-FFF2-40B4-BE49-F238E27FC236}">
                        <a16:creationId xmlns:a16="http://schemas.microsoft.com/office/drawing/2014/main" id="{6DE1638C-3547-44FC-8C47-2BC33E9B7F48}"/>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a:off x="587376" y="1443038"/>
                    <a:ext cx="1228725" cy="709613"/>
                  </a:xfrm>
                  <a:prstGeom prst="line">
                    <a:avLst/>
                  </a:prstGeom>
                  <a:noFill/>
                  <a:ln w="12700" cap="rnd">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87" name="Line 66">
                    <a:extLst>
                      <a:ext uri="{FF2B5EF4-FFF2-40B4-BE49-F238E27FC236}">
                        <a16:creationId xmlns:a16="http://schemas.microsoft.com/office/drawing/2014/main" id="{8B5C779B-9B1B-4D6F-BABE-EEDE666632E1}"/>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1816101" y="1443038"/>
                    <a:ext cx="1228725" cy="709613"/>
                  </a:xfrm>
                  <a:prstGeom prst="line">
                    <a:avLst/>
                  </a:prstGeom>
                  <a:noFill/>
                  <a:ln w="12700" cap="rnd">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88" name="Line 67">
                    <a:extLst>
                      <a:ext uri="{FF2B5EF4-FFF2-40B4-BE49-F238E27FC236}">
                        <a16:creationId xmlns:a16="http://schemas.microsoft.com/office/drawing/2014/main" id="{9ABB0357-FBC6-4182-ACBC-CE33ED76A533}"/>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1816101" y="280988"/>
                    <a:ext cx="0" cy="3838575"/>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89" name="Line 80">
                    <a:extLst>
                      <a:ext uri="{FF2B5EF4-FFF2-40B4-BE49-F238E27FC236}">
                        <a16:creationId xmlns:a16="http://schemas.microsoft.com/office/drawing/2014/main" id="{D8BBD55A-A49C-4C05-8F56-3810FBB0B30E}"/>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a:off x="587376" y="2205038"/>
                    <a:ext cx="1228725" cy="709613"/>
                  </a:xfrm>
                  <a:prstGeom prst="line">
                    <a:avLst/>
                  </a:prstGeom>
                  <a:noFill/>
                  <a:ln w="12700" cap="rnd">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90" name="Line 83">
                    <a:extLst>
                      <a:ext uri="{FF2B5EF4-FFF2-40B4-BE49-F238E27FC236}">
                        <a16:creationId xmlns:a16="http://schemas.microsoft.com/office/drawing/2014/main" id="{111EAA7C-AA92-4A1B-8F26-363A52C4F3E8}"/>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1816101" y="2205038"/>
                    <a:ext cx="1228725" cy="709613"/>
                  </a:xfrm>
                  <a:prstGeom prst="line">
                    <a:avLst/>
                  </a:prstGeom>
                  <a:noFill/>
                  <a:ln w="12700" cap="rnd">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91" name="Line 86">
                    <a:extLst>
                      <a:ext uri="{FF2B5EF4-FFF2-40B4-BE49-F238E27FC236}">
                        <a16:creationId xmlns:a16="http://schemas.microsoft.com/office/drawing/2014/main" id="{4743541B-8C68-4713-A8C2-986F472C2A12}"/>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a:off x="587376" y="2967038"/>
                    <a:ext cx="1228725" cy="709613"/>
                  </a:xfrm>
                  <a:prstGeom prst="line">
                    <a:avLst/>
                  </a:prstGeom>
                  <a:noFill/>
                  <a:ln w="12700" cap="rnd">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92" name="Line 89">
                    <a:extLst>
                      <a:ext uri="{FF2B5EF4-FFF2-40B4-BE49-F238E27FC236}">
                        <a16:creationId xmlns:a16="http://schemas.microsoft.com/office/drawing/2014/main" id="{7FC2A3B9-4D0F-46E9-9320-2837915EA27B}"/>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1816101" y="2967038"/>
                    <a:ext cx="1228725" cy="709613"/>
                  </a:xfrm>
                  <a:prstGeom prst="line">
                    <a:avLst/>
                  </a:prstGeom>
                  <a:noFill/>
                  <a:ln w="12700" cap="rnd">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grpSp>
          </p:grpSp>
          <p:grpSp>
            <p:nvGrpSpPr>
              <p:cNvPr id="108" name="Group 107">
                <a:extLst>
                  <a:ext uri="{FF2B5EF4-FFF2-40B4-BE49-F238E27FC236}">
                    <a16:creationId xmlns:a16="http://schemas.microsoft.com/office/drawing/2014/main" id="{FF42436D-2678-45F4-AD8C-F44A583BF340}"/>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2700000">
                <a:off x="9940728" y="245341"/>
                <a:ext cx="1785984" cy="2211229"/>
                <a:chOff x="3125006" y="3171595"/>
                <a:chExt cx="1785984" cy="2211229"/>
              </a:xfrm>
            </p:grpSpPr>
            <p:grpSp>
              <p:nvGrpSpPr>
                <p:cNvPr id="126" name="Group 125">
                  <a:extLst>
                    <a:ext uri="{FF2B5EF4-FFF2-40B4-BE49-F238E27FC236}">
                      <a16:creationId xmlns:a16="http://schemas.microsoft.com/office/drawing/2014/main" id="{71D959C4-F44C-4231-954E-291E2A335291}"/>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3136819" y="3174345"/>
                  <a:ext cx="1760933" cy="2208479"/>
                  <a:chOff x="4749017" y="2998646"/>
                  <a:chExt cx="1760933" cy="2208479"/>
                </a:xfrm>
              </p:grpSpPr>
              <p:cxnSp>
                <p:nvCxnSpPr>
                  <p:cNvPr id="167" name="Straight Connector 166">
                    <a:extLst>
                      <a:ext uri="{FF2B5EF4-FFF2-40B4-BE49-F238E27FC236}">
                        <a16:creationId xmlns:a16="http://schemas.microsoft.com/office/drawing/2014/main" id="{F7910B06-71B3-40CA-A40F-26E8737EE61E}"/>
                      </a:ext>
                      <a:ext uri="{C183D7F6-B498-43B3-948B-1728B52AA6E4}">
                        <adec:decorative xmlns:adec="http://schemas.microsoft.com/office/drawing/2017/decorative" xmlns="" val="1"/>
                      </a:ext>
                    </a:extLst>
                  </p:cNvPr>
                  <p:cNvCxnSpPr>
                    <a:cxnSpLocks/>
                  </p:cNvCxnSpPr>
                  <p:nvPr>
                    <p:extLst>
                      <p:ext uri="{386F3935-93C4-4BCD-93E2-E3B085C9AB24}">
                        <p16:designElem xmlns:p16="http://schemas.microsoft.com/office/powerpoint/2015/main" val="1"/>
                      </p:ext>
                    </p:extLst>
                  </p:nvPr>
                </p:nvCxnSpPr>
                <p:spPr>
                  <a:xfrm flipH="1">
                    <a:off x="5630197" y="2998646"/>
                    <a:ext cx="0" cy="2208479"/>
                  </a:xfrm>
                  <a:prstGeom prst="line">
                    <a:avLst/>
                  </a:prstGeom>
                  <a:ln w="12700">
                    <a:solidFill>
                      <a:srgbClr val="FFFFFF"/>
                    </a:solidFill>
                  </a:ln>
                </p:spPr>
                <p:style>
                  <a:lnRef idx="1">
                    <a:schemeClr val="accent1"/>
                  </a:lnRef>
                  <a:fillRef idx="0">
                    <a:schemeClr val="accent1"/>
                  </a:fillRef>
                  <a:effectRef idx="0">
                    <a:schemeClr val="accent1"/>
                  </a:effectRef>
                  <a:fontRef idx="minor">
                    <a:schemeClr val="tx1"/>
                  </a:fontRef>
                </p:style>
              </p:cxnSp>
              <p:cxnSp>
                <p:nvCxnSpPr>
                  <p:cNvPr id="168" name="Straight Connector 167">
                    <a:extLst>
                      <a:ext uri="{FF2B5EF4-FFF2-40B4-BE49-F238E27FC236}">
                        <a16:creationId xmlns:a16="http://schemas.microsoft.com/office/drawing/2014/main" id="{8EBB401D-2CF3-4159-A7A4-6AD59C1BB8DD}"/>
                      </a:ext>
                      <a:ext uri="{C183D7F6-B498-43B3-948B-1728B52AA6E4}">
                        <adec:decorative xmlns:adec="http://schemas.microsoft.com/office/drawing/2017/decorative" xmlns="" val="1"/>
                      </a:ext>
                    </a:extLst>
                  </p:cNvPr>
                  <p:cNvCxnSpPr>
                    <a:cxnSpLocks/>
                  </p:cNvCxnSpPr>
                  <p:nvPr>
                    <p:extLst>
                      <p:ext uri="{386F3935-93C4-4BCD-93E2-E3B085C9AB24}">
                        <p16:designElem xmlns:p16="http://schemas.microsoft.com/office/powerpoint/2015/main" val="1"/>
                      </p:ext>
                    </p:extLst>
                  </p:nvPr>
                </p:nvCxnSpPr>
                <p:spPr>
                  <a:xfrm rot="10800000" flipH="1">
                    <a:off x="4749017" y="4416771"/>
                    <a:ext cx="1760933" cy="0"/>
                  </a:xfrm>
                  <a:prstGeom prst="line">
                    <a:avLst/>
                  </a:prstGeom>
                  <a:ln w="12700">
                    <a:solidFill>
                      <a:srgbClr val="FFFFFF"/>
                    </a:solidFill>
                  </a:ln>
                </p:spPr>
                <p:style>
                  <a:lnRef idx="1">
                    <a:schemeClr val="accent1"/>
                  </a:lnRef>
                  <a:fillRef idx="0">
                    <a:schemeClr val="accent1"/>
                  </a:fillRef>
                  <a:effectRef idx="0">
                    <a:schemeClr val="accent1"/>
                  </a:effectRef>
                  <a:fontRef idx="minor">
                    <a:schemeClr val="tx1"/>
                  </a:fontRef>
                </p:style>
              </p:cxnSp>
              <p:sp>
                <p:nvSpPr>
                  <p:cNvPr id="169" name="Rectangle 30">
                    <a:extLst>
                      <a:ext uri="{FF2B5EF4-FFF2-40B4-BE49-F238E27FC236}">
                        <a16:creationId xmlns:a16="http://schemas.microsoft.com/office/drawing/2014/main" id="{FC48363B-11FF-40A8-AEAA-A93CD0A784DF}"/>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rot="13500000">
                    <a:off x="5136242" y="3224252"/>
                    <a:ext cx="987915" cy="987915"/>
                  </a:xfrm>
                  <a:custGeom>
                    <a:avLst/>
                    <a:gdLst>
                      <a:gd name="connsiteX0" fmla="*/ 0 w 1302493"/>
                      <a:gd name="connsiteY0" fmla="*/ 0 h 1302493"/>
                      <a:gd name="connsiteX1" fmla="*/ 1302493 w 1302493"/>
                      <a:gd name="connsiteY1" fmla="*/ 0 h 1302493"/>
                      <a:gd name="connsiteX2" fmla="*/ 1302493 w 1302493"/>
                      <a:gd name="connsiteY2" fmla="*/ 1302493 h 1302493"/>
                      <a:gd name="connsiteX3" fmla="*/ 0 w 1302493"/>
                      <a:gd name="connsiteY3" fmla="*/ 1302493 h 1302493"/>
                      <a:gd name="connsiteX4" fmla="*/ 0 w 1302493"/>
                      <a:gd name="connsiteY4" fmla="*/ 0 h 1302493"/>
                      <a:gd name="connsiteX0" fmla="*/ 1302493 w 1393933"/>
                      <a:gd name="connsiteY0" fmla="*/ 1302493 h 1393933"/>
                      <a:gd name="connsiteX1" fmla="*/ 0 w 1393933"/>
                      <a:gd name="connsiteY1" fmla="*/ 1302493 h 1393933"/>
                      <a:gd name="connsiteX2" fmla="*/ 0 w 1393933"/>
                      <a:gd name="connsiteY2" fmla="*/ 0 h 1393933"/>
                      <a:gd name="connsiteX3" fmla="*/ 1302493 w 1393933"/>
                      <a:gd name="connsiteY3" fmla="*/ 0 h 1393933"/>
                      <a:gd name="connsiteX4" fmla="*/ 1393933 w 1393933"/>
                      <a:gd name="connsiteY4" fmla="*/ 1393933 h 1393933"/>
                      <a:gd name="connsiteX0" fmla="*/ 0 w 1393933"/>
                      <a:gd name="connsiteY0" fmla="*/ 1302493 h 1393933"/>
                      <a:gd name="connsiteX1" fmla="*/ 0 w 1393933"/>
                      <a:gd name="connsiteY1" fmla="*/ 0 h 1393933"/>
                      <a:gd name="connsiteX2" fmla="*/ 1302493 w 1393933"/>
                      <a:gd name="connsiteY2" fmla="*/ 0 h 1393933"/>
                      <a:gd name="connsiteX3" fmla="*/ 1393933 w 1393933"/>
                      <a:gd name="connsiteY3" fmla="*/ 1393933 h 1393933"/>
                      <a:gd name="connsiteX0" fmla="*/ 0 w 1302493"/>
                      <a:gd name="connsiteY0" fmla="*/ 1302493 h 1302493"/>
                      <a:gd name="connsiteX1" fmla="*/ 0 w 1302493"/>
                      <a:gd name="connsiteY1" fmla="*/ 0 h 1302493"/>
                      <a:gd name="connsiteX2" fmla="*/ 1302493 w 1302493"/>
                      <a:gd name="connsiteY2" fmla="*/ 0 h 1302493"/>
                    </a:gdLst>
                    <a:ahLst/>
                    <a:cxnLst>
                      <a:cxn ang="0">
                        <a:pos x="connsiteX0" y="connsiteY0"/>
                      </a:cxn>
                      <a:cxn ang="0">
                        <a:pos x="connsiteX1" y="connsiteY1"/>
                      </a:cxn>
                      <a:cxn ang="0">
                        <a:pos x="connsiteX2" y="connsiteY2"/>
                      </a:cxn>
                    </a:cxnLst>
                    <a:rect l="l" t="t" r="r" b="b"/>
                    <a:pathLst>
                      <a:path w="1302493" h="1302493">
                        <a:moveTo>
                          <a:pt x="0" y="1302493"/>
                        </a:moveTo>
                        <a:lnTo>
                          <a:pt x="0" y="0"/>
                        </a:lnTo>
                        <a:lnTo>
                          <a:pt x="1302493" y="0"/>
                        </a:lnTo>
                      </a:path>
                    </a:pathLst>
                  </a:custGeom>
                  <a:noFill/>
                  <a:ln w="12700">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0" name="Rectangle 30">
                    <a:extLst>
                      <a:ext uri="{FF2B5EF4-FFF2-40B4-BE49-F238E27FC236}">
                        <a16:creationId xmlns:a16="http://schemas.microsoft.com/office/drawing/2014/main" id="{AC74A521-6FFE-4682-946F-6B9127169E60}"/>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rot="13500000">
                    <a:off x="5327037" y="3070731"/>
                    <a:ext cx="606323" cy="606323"/>
                  </a:xfrm>
                  <a:custGeom>
                    <a:avLst/>
                    <a:gdLst>
                      <a:gd name="connsiteX0" fmla="*/ 0 w 1302493"/>
                      <a:gd name="connsiteY0" fmla="*/ 0 h 1302493"/>
                      <a:gd name="connsiteX1" fmla="*/ 1302493 w 1302493"/>
                      <a:gd name="connsiteY1" fmla="*/ 0 h 1302493"/>
                      <a:gd name="connsiteX2" fmla="*/ 1302493 w 1302493"/>
                      <a:gd name="connsiteY2" fmla="*/ 1302493 h 1302493"/>
                      <a:gd name="connsiteX3" fmla="*/ 0 w 1302493"/>
                      <a:gd name="connsiteY3" fmla="*/ 1302493 h 1302493"/>
                      <a:gd name="connsiteX4" fmla="*/ 0 w 1302493"/>
                      <a:gd name="connsiteY4" fmla="*/ 0 h 1302493"/>
                      <a:gd name="connsiteX0" fmla="*/ 1302493 w 1393933"/>
                      <a:gd name="connsiteY0" fmla="*/ 1302493 h 1393933"/>
                      <a:gd name="connsiteX1" fmla="*/ 0 w 1393933"/>
                      <a:gd name="connsiteY1" fmla="*/ 1302493 h 1393933"/>
                      <a:gd name="connsiteX2" fmla="*/ 0 w 1393933"/>
                      <a:gd name="connsiteY2" fmla="*/ 0 h 1393933"/>
                      <a:gd name="connsiteX3" fmla="*/ 1302493 w 1393933"/>
                      <a:gd name="connsiteY3" fmla="*/ 0 h 1393933"/>
                      <a:gd name="connsiteX4" fmla="*/ 1393933 w 1393933"/>
                      <a:gd name="connsiteY4" fmla="*/ 1393933 h 1393933"/>
                      <a:gd name="connsiteX0" fmla="*/ 0 w 1393933"/>
                      <a:gd name="connsiteY0" fmla="*/ 1302493 h 1393933"/>
                      <a:gd name="connsiteX1" fmla="*/ 0 w 1393933"/>
                      <a:gd name="connsiteY1" fmla="*/ 0 h 1393933"/>
                      <a:gd name="connsiteX2" fmla="*/ 1302493 w 1393933"/>
                      <a:gd name="connsiteY2" fmla="*/ 0 h 1393933"/>
                      <a:gd name="connsiteX3" fmla="*/ 1393933 w 1393933"/>
                      <a:gd name="connsiteY3" fmla="*/ 1393933 h 1393933"/>
                      <a:gd name="connsiteX0" fmla="*/ 0 w 1302493"/>
                      <a:gd name="connsiteY0" fmla="*/ 1302493 h 1302493"/>
                      <a:gd name="connsiteX1" fmla="*/ 0 w 1302493"/>
                      <a:gd name="connsiteY1" fmla="*/ 0 h 1302493"/>
                      <a:gd name="connsiteX2" fmla="*/ 1302493 w 1302493"/>
                      <a:gd name="connsiteY2" fmla="*/ 0 h 1302493"/>
                    </a:gdLst>
                    <a:ahLst/>
                    <a:cxnLst>
                      <a:cxn ang="0">
                        <a:pos x="connsiteX0" y="connsiteY0"/>
                      </a:cxn>
                      <a:cxn ang="0">
                        <a:pos x="connsiteX1" y="connsiteY1"/>
                      </a:cxn>
                      <a:cxn ang="0">
                        <a:pos x="connsiteX2" y="connsiteY2"/>
                      </a:cxn>
                    </a:cxnLst>
                    <a:rect l="l" t="t" r="r" b="b"/>
                    <a:pathLst>
                      <a:path w="1302493" h="1302493">
                        <a:moveTo>
                          <a:pt x="0" y="1302493"/>
                        </a:moveTo>
                        <a:lnTo>
                          <a:pt x="0" y="0"/>
                        </a:lnTo>
                        <a:lnTo>
                          <a:pt x="1302493" y="0"/>
                        </a:lnTo>
                      </a:path>
                    </a:pathLst>
                  </a:custGeom>
                  <a:noFill/>
                  <a:ln w="12700">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27" name="Group 126">
                  <a:extLst>
                    <a:ext uri="{FF2B5EF4-FFF2-40B4-BE49-F238E27FC236}">
                      <a16:creationId xmlns:a16="http://schemas.microsoft.com/office/drawing/2014/main" id="{3E440FB5-3DD0-4387-BD33-FC5C584F1833}"/>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3125006" y="3171595"/>
                  <a:ext cx="1785984" cy="1799739"/>
                  <a:chOff x="6879836" y="3516901"/>
                  <a:chExt cx="1785984" cy="1799739"/>
                </a:xfrm>
              </p:grpSpPr>
              <p:sp>
                <p:nvSpPr>
                  <p:cNvPr id="165" name="Freeform: Shape 164">
                    <a:extLst>
                      <a:ext uri="{FF2B5EF4-FFF2-40B4-BE49-F238E27FC236}">
                        <a16:creationId xmlns:a16="http://schemas.microsoft.com/office/drawing/2014/main" id="{9C720748-E0F4-4159-BB35-C1C24D4E1D97}"/>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a:off x="6879836" y="3521665"/>
                    <a:ext cx="892801" cy="1794975"/>
                  </a:xfrm>
                  <a:custGeom>
                    <a:avLst/>
                    <a:gdLst>
                      <a:gd name="connsiteX0" fmla="*/ 892801 w 892801"/>
                      <a:gd name="connsiteY0" fmla="*/ 0 h 1794975"/>
                      <a:gd name="connsiteX1" fmla="*/ 892801 w 892801"/>
                      <a:gd name="connsiteY1" fmla="*/ 1434622 h 1794975"/>
                      <a:gd name="connsiteX2" fmla="*/ 845919 w 892801"/>
                      <a:gd name="connsiteY2" fmla="*/ 1533379 h 1794975"/>
                      <a:gd name="connsiteX3" fmla="*/ 440820 w 892801"/>
                      <a:gd name="connsiteY3" fmla="*/ 1794916 h 1794975"/>
                      <a:gd name="connsiteX4" fmla="*/ 379878 w 892801"/>
                      <a:gd name="connsiteY4" fmla="*/ 1791253 h 1794975"/>
                      <a:gd name="connsiteX5" fmla="*/ 763083 w 892801"/>
                      <a:gd name="connsiteY5" fmla="*/ 100140 h 1794975"/>
                      <a:gd name="connsiteX6" fmla="*/ 892801 w 892801"/>
                      <a:gd name="connsiteY6" fmla="*/ 0 h 17949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92801" h="1794975">
                        <a:moveTo>
                          <a:pt x="892801" y="0"/>
                        </a:moveTo>
                        <a:lnTo>
                          <a:pt x="892801" y="1434622"/>
                        </a:lnTo>
                        <a:lnTo>
                          <a:pt x="845919" y="1533379"/>
                        </a:lnTo>
                        <a:cubicBezTo>
                          <a:pt x="735106" y="1711682"/>
                          <a:pt x="584368" y="1792418"/>
                          <a:pt x="440820" y="1794916"/>
                        </a:cubicBezTo>
                        <a:cubicBezTo>
                          <a:pt x="420314" y="1795273"/>
                          <a:pt x="399954" y="1794033"/>
                          <a:pt x="379878" y="1791253"/>
                        </a:cubicBezTo>
                        <a:cubicBezTo>
                          <a:pt x="-41718" y="1732871"/>
                          <a:pt x="-338017" y="995203"/>
                          <a:pt x="763083" y="100140"/>
                        </a:cubicBezTo>
                        <a:lnTo>
                          <a:pt x="892801" y="0"/>
                        </a:ln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solidFill>
                        <a:schemeClr val="tx1"/>
                      </a:solidFill>
                    </a:endParaRPr>
                  </a:p>
                </p:txBody>
              </p:sp>
              <p:sp>
                <p:nvSpPr>
                  <p:cNvPr id="166" name="Freeform: Shape 165">
                    <a:extLst>
                      <a:ext uri="{FF2B5EF4-FFF2-40B4-BE49-F238E27FC236}">
                        <a16:creationId xmlns:a16="http://schemas.microsoft.com/office/drawing/2014/main" id="{1DDCFC3F-6E46-4AFB-B70E-0697D511F4EF}"/>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a:off x="7772637" y="3516901"/>
                    <a:ext cx="893183" cy="1795123"/>
                  </a:xfrm>
                  <a:custGeom>
                    <a:avLst/>
                    <a:gdLst>
                      <a:gd name="connsiteX0" fmla="*/ 191 w 893183"/>
                      <a:gd name="connsiteY0" fmla="*/ 0 h 1795123"/>
                      <a:gd name="connsiteX1" fmla="*/ 130101 w 893183"/>
                      <a:gd name="connsiteY1" fmla="*/ 100288 h 1795123"/>
                      <a:gd name="connsiteX2" fmla="*/ 513306 w 893183"/>
                      <a:gd name="connsiteY2" fmla="*/ 1791401 h 1795123"/>
                      <a:gd name="connsiteX3" fmla="*/ 47265 w 893183"/>
                      <a:gd name="connsiteY3" fmla="*/ 1533527 h 1795123"/>
                      <a:gd name="connsiteX4" fmla="*/ 192 w 893183"/>
                      <a:gd name="connsiteY4" fmla="*/ 1434367 h 1795123"/>
                      <a:gd name="connsiteX5" fmla="*/ 192 w 893183"/>
                      <a:gd name="connsiteY5" fmla="*/ 1438981 h 1795123"/>
                      <a:gd name="connsiteX6" fmla="*/ 0 w 893183"/>
                      <a:gd name="connsiteY6" fmla="*/ 1439386 h 1795123"/>
                      <a:gd name="connsiteX7" fmla="*/ 0 w 893183"/>
                      <a:gd name="connsiteY7" fmla="*/ 4764 h 1795123"/>
                      <a:gd name="connsiteX8" fmla="*/ 191 w 893183"/>
                      <a:gd name="connsiteY8" fmla="*/ 4616 h 1795123"/>
                      <a:gd name="connsiteX9" fmla="*/ 191 w 893183"/>
                      <a:gd name="connsiteY9" fmla="*/ 0 h 17951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893183" h="1795123">
                        <a:moveTo>
                          <a:pt x="191" y="0"/>
                        </a:moveTo>
                        <a:lnTo>
                          <a:pt x="130101" y="100288"/>
                        </a:lnTo>
                        <a:cubicBezTo>
                          <a:pt x="1231201" y="995351"/>
                          <a:pt x="934902" y="1733019"/>
                          <a:pt x="513306" y="1791401"/>
                        </a:cubicBezTo>
                        <a:cubicBezTo>
                          <a:pt x="352699" y="1813642"/>
                          <a:pt x="173909" y="1737302"/>
                          <a:pt x="47265" y="1533527"/>
                        </a:cubicBezTo>
                        <a:lnTo>
                          <a:pt x="192" y="1434367"/>
                        </a:lnTo>
                        <a:lnTo>
                          <a:pt x="192" y="1438981"/>
                        </a:lnTo>
                        <a:lnTo>
                          <a:pt x="0" y="1439386"/>
                        </a:lnTo>
                        <a:lnTo>
                          <a:pt x="0" y="4764"/>
                        </a:lnTo>
                        <a:lnTo>
                          <a:pt x="191" y="4616"/>
                        </a:lnTo>
                        <a:lnTo>
                          <a:pt x="191" y="0"/>
                        </a:ln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solidFill>
                        <a:schemeClr val="tx1"/>
                      </a:solidFill>
                    </a:endParaRPr>
                  </a:p>
                </p:txBody>
              </p:sp>
            </p:grpSp>
          </p:grpSp>
          <p:grpSp>
            <p:nvGrpSpPr>
              <p:cNvPr id="109" name="Group 108">
                <a:extLst>
                  <a:ext uri="{FF2B5EF4-FFF2-40B4-BE49-F238E27FC236}">
                    <a16:creationId xmlns:a16="http://schemas.microsoft.com/office/drawing/2014/main" id="{407B2CFE-B628-4624-A10D-07055E85C2D2}"/>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5400000">
                <a:off x="10400268" y="1917602"/>
                <a:ext cx="633413" cy="1862138"/>
                <a:chOff x="5959192" y="333389"/>
                <a:chExt cx="633413" cy="1862138"/>
              </a:xfrm>
            </p:grpSpPr>
            <p:grpSp>
              <p:nvGrpSpPr>
                <p:cNvPr id="122" name="Group 121">
                  <a:extLst>
                    <a:ext uri="{FF2B5EF4-FFF2-40B4-BE49-F238E27FC236}">
                      <a16:creationId xmlns:a16="http://schemas.microsoft.com/office/drawing/2014/main" id="{948D4B3D-DE36-44E0-B476-CF52C5E21F96}"/>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5959192" y="333389"/>
                  <a:ext cx="633413" cy="1419225"/>
                  <a:chOff x="5959192" y="333389"/>
                  <a:chExt cx="633413" cy="1419225"/>
                </a:xfrm>
              </p:grpSpPr>
              <p:sp>
                <p:nvSpPr>
                  <p:cNvPr id="124" name="Freeform 68">
                    <a:extLst>
                      <a:ext uri="{FF2B5EF4-FFF2-40B4-BE49-F238E27FC236}">
                        <a16:creationId xmlns:a16="http://schemas.microsoft.com/office/drawing/2014/main" id="{A9933ECF-7092-4506-8C77-22C495952F11}"/>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959192" y="333389"/>
                    <a:ext cx="319088" cy="1419225"/>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25" name="Freeform 69">
                    <a:extLst>
                      <a:ext uri="{FF2B5EF4-FFF2-40B4-BE49-F238E27FC236}">
                        <a16:creationId xmlns:a16="http://schemas.microsoft.com/office/drawing/2014/main" id="{432F265C-074E-4FC6-9173-99E03A1F3F43}"/>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278280" y="333389"/>
                    <a:ext cx="314325" cy="1419225"/>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grpSp>
            <p:sp>
              <p:nvSpPr>
                <p:cNvPr id="123" name="Line 70">
                  <a:extLst>
                    <a:ext uri="{FF2B5EF4-FFF2-40B4-BE49-F238E27FC236}">
                      <a16:creationId xmlns:a16="http://schemas.microsoft.com/office/drawing/2014/main" id="{2BEE55B0-D1EB-45E9-B51E-CC50EE852C81}"/>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6278281" y="333389"/>
                  <a:ext cx="0" cy="1862138"/>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110" name="Group 109">
                <a:extLst>
                  <a:ext uri="{FF2B5EF4-FFF2-40B4-BE49-F238E27FC236}">
                    <a16:creationId xmlns:a16="http://schemas.microsoft.com/office/drawing/2014/main" id="{21E9206C-1369-4978-9E7D-F7B5B9FB2F2A}"/>
                  </a:ext>
                  <a:ext uri="{C183D7F6-B498-43B3-948B-1728B52AA6E4}">
                    <adec:decorative xmlns:adec="http://schemas.microsoft.com/office/drawing/2017/decorative" xmlns="" val="1"/>
                  </a:ext>
                </a:extLst>
              </p:cNvPr>
              <p:cNvGrpSpPr>
                <a:grpSpLocks noChangeAspect="1"/>
              </p:cNvGrpSpPr>
              <p:nvPr>
                <p:extLst>
                  <p:ext uri="{386F3935-93C4-4BCD-93E2-E3B085C9AB24}">
                    <p16:designElem xmlns:p16="http://schemas.microsoft.com/office/powerpoint/2015/main" val="1"/>
                  </p:ext>
                </p:extLst>
              </p:nvPr>
            </p:nvGrpSpPr>
            <p:grpSpPr>
              <a:xfrm rot="2700000">
                <a:off x="11158635" y="5515533"/>
                <a:ext cx="317159" cy="932400"/>
                <a:chOff x="6376988" y="280988"/>
                <a:chExt cx="633413" cy="1862138"/>
              </a:xfrm>
            </p:grpSpPr>
            <p:sp>
              <p:nvSpPr>
                <p:cNvPr id="119" name="Freeform 68">
                  <a:extLst>
                    <a:ext uri="{FF2B5EF4-FFF2-40B4-BE49-F238E27FC236}">
                      <a16:creationId xmlns:a16="http://schemas.microsoft.com/office/drawing/2014/main" id="{42F2D224-3D82-4555-A126-AD01D9C1D039}"/>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376988" y="280988"/>
                  <a:ext cx="319088" cy="1419225"/>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20" name="Freeform 69">
                  <a:extLst>
                    <a:ext uri="{FF2B5EF4-FFF2-40B4-BE49-F238E27FC236}">
                      <a16:creationId xmlns:a16="http://schemas.microsoft.com/office/drawing/2014/main" id="{E6E58F4B-45A3-474E-BAE2-22DE53DE82AC}"/>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696076" y="280988"/>
                  <a:ext cx="314325" cy="1419225"/>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21" name="Line 70">
                  <a:extLst>
                    <a:ext uri="{FF2B5EF4-FFF2-40B4-BE49-F238E27FC236}">
                      <a16:creationId xmlns:a16="http://schemas.microsoft.com/office/drawing/2014/main" id="{5913067D-C493-4C13-B6B4-4BAAAAD5A115}"/>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6696076" y="280988"/>
                  <a:ext cx="0" cy="1862138"/>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111" name="Group 110">
                <a:extLst>
                  <a:ext uri="{FF2B5EF4-FFF2-40B4-BE49-F238E27FC236}">
                    <a16:creationId xmlns:a16="http://schemas.microsoft.com/office/drawing/2014/main" id="{7DF193A9-A9FA-49CE-80E4-B6A55C8A1C83}"/>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2700000">
                <a:off x="7251633" y="4274501"/>
                <a:ext cx="903599" cy="2160000"/>
                <a:chOff x="9057947" y="3423463"/>
                <a:chExt cx="903599" cy="2160000"/>
              </a:xfrm>
            </p:grpSpPr>
            <p:grpSp>
              <p:nvGrpSpPr>
                <p:cNvPr id="112" name="Group 111">
                  <a:extLst>
                    <a:ext uri="{FF2B5EF4-FFF2-40B4-BE49-F238E27FC236}">
                      <a16:creationId xmlns:a16="http://schemas.microsoft.com/office/drawing/2014/main" id="{7B604387-D44A-47B5-AF4C-058202F95DF0}"/>
                    </a:ext>
                    <a:ext uri="{C183D7F6-B498-43B3-948B-1728B52AA6E4}">
                      <adec:decorative xmlns:adec="http://schemas.microsoft.com/office/drawing/2017/decorative" xmlns="" val="1"/>
                    </a:ext>
                  </a:extLst>
                </p:cNvPr>
                <p:cNvGrpSpPr>
                  <a:grpSpLocks noChangeAspect="1"/>
                </p:cNvGrpSpPr>
                <p:nvPr>
                  <p:extLst>
                    <p:ext uri="{386F3935-93C4-4BCD-93E2-E3B085C9AB24}">
                      <p16:designElem xmlns:p16="http://schemas.microsoft.com/office/powerpoint/2015/main" val="1"/>
                    </p:ext>
                  </p:extLst>
                </p:nvPr>
              </p:nvGrpSpPr>
              <p:grpSpPr>
                <a:xfrm>
                  <a:off x="9057947" y="3432856"/>
                  <a:ext cx="903599" cy="1872461"/>
                  <a:chOff x="10538626" y="3165838"/>
                  <a:chExt cx="936000" cy="1939601"/>
                </a:xfrm>
              </p:grpSpPr>
              <p:sp>
                <p:nvSpPr>
                  <p:cNvPr id="117" name="Freeform: Shape 116">
                    <a:extLst>
                      <a:ext uri="{FF2B5EF4-FFF2-40B4-BE49-F238E27FC236}">
                        <a16:creationId xmlns:a16="http://schemas.microsoft.com/office/drawing/2014/main" id="{875FB92D-49A1-4F45-AB55-3C63FD4E4F36}"/>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a:off x="10538626" y="3183996"/>
                    <a:ext cx="453600" cy="1920288"/>
                  </a:xfrm>
                  <a:custGeom>
                    <a:avLst/>
                    <a:gdLst>
                      <a:gd name="connsiteX0" fmla="*/ 453600 w 453600"/>
                      <a:gd name="connsiteY0" fmla="*/ 0 h 1920288"/>
                      <a:gd name="connsiteX1" fmla="*/ 453600 w 453600"/>
                      <a:gd name="connsiteY1" fmla="*/ 1920288 h 1920288"/>
                      <a:gd name="connsiteX2" fmla="*/ 384059 w 453600"/>
                      <a:gd name="connsiteY2" fmla="*/ 1914152 h 1920288"/>
                      <a:gd name="connsiteX3" fmla="*/ 9354 w 453600"/>
                      <a:gd name="connsiteY3" fmla="*/ 1548700 h 1920288"/>
                      <a:gd name="connsiteX4" fmla="*/ 0 w 453600"/>
                      <a:gd name="connsiteY4" fmla="*/ 1455902 h 1920288"/>
                      <a:gd name="connsiteX5" fmla="*/ 146 w 453600"/>
                      <a:gd name="connsiteY5" fmla="*/ 1451885 h 1920288"/>
                      <a:gd name="connsiteX6" fmla="*/ 145 w 453600"/>
                      <a:gd name="connsiteY6" fmla="*/ 1451885 h 1920288"/>
                      <a:gd name="connsiteX7" fmla="*/ 7358 w 453600"/>
                      <a:gd name="connsiteY7" fmla="*/ 1253678 h 1920288"/>
                      <a:gd name="connsiteX8" fmla="*/ 424671 w 453600"/>
                      <a:gd name="connsiteY8" fmla="*/ 36480 h 1920288"/>
                      <a:gd name="connsiteX9" fmla="*/ 453600 w 453600"/>
                      <a:gd name="connsiteY9" fmla="*/ 0 h 1920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53600" h="1920288">
                        <a:moveTo>
                          <a:pt x="453600" y="0"/>
                        </a:moveTo>
                        <a:lnTo>
                          <a:pt x="453600" y="1920288"/>
                        </a:lnTo>
                        <a:lnTo>
                          <a:pt x="384059" y="1914152"/>
                        </a:lnTo>
                        <a:cubicBezTo>
                          <a:pt x="196308" y="1880615"/>
                          <a:pt x="47443" y="1734834"/>
                          <a:pt x="9354" y="1548700"/>
                        </a:cubicBezTo>
                        <a:lnTo>
                          <a:pt x="0" y="1455902"/>
                        </a:lnTo>
                        <a:lnTo>
                          <a:pt x="146" y="1451885"/>
                        </a:lnTo>
                        <a:lnTo>
                          <a:pt x="145" y="1451885"/>
                        </a:lnTo>
                        <a:lnTo>
                          <a:pt x="7358" y="1253678"/>
                        </a:lnTo>
                        <a:cubicBezTo>
                          <a:pt x="42019" y="780132"/>
                          <a:pt x="195015" y="355125"/>
                          <a:pt x="424671" y="36480"/>
                        </a:cubicBezTo>
                        <a:lnTo>
                          <a:pt x="453600" y="0"/>
                        </a:ln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solidFill>
                        <a:schemeClr val="tx1"/>
                      </a:solidFill>
                    </a:endParaRPr>
                  </a:p>
                </p:txBody>
              </p:sp>
              <p:sp>
                <p:nvSpPr>
                  <p:cNvPr id="118" name="Freeform: Shape 117">
                    <a:extLst>
                      <a:ext uri="{FF2B5EF4-FFF2-40B4-BE49-F238E27FC236}">
                        <a16:creationId xmlns:a16="http://schemas.microsoft.com/office/drawing/2014/main" id="{5BC00B78-406D-4EAE-BBE0-86C6B3A493FB}"/>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a:off x="10992226" y="3165838"/>
                    <a:ext cx="482400" cy="1939601"/>
                  </a:xfrm>
                  <a:custGeom>
                    <a:avLst/>
                    <a:gdLst>
                      <a:gd name="connsiteX0" fmla="*/ 14399 w 482400"/>
                      <a:gd name="connsiteY0" fmla="*/ 0 h 1939601"/>
                      <a:gd name="connsiteX1" fmla="*/ 14399 w 482400"/>
                      <a:gd name="connsiteY1" fmla="*/ 689615 h 1939601"/>
                      <a:gd name="connsiteX2" fmla="*/ 14400 w 482400"/>
                      <a:gd name="connsiteY2" fmla="*/ 689615 h 1939601"/>
                      <a:gd name="connsiteX3" fmla="*/ 14401 w 482400"/>
                      <a:gd name="connsiteY3" fmla="*/ 689615 h 1939601"/>
                      <a:gd name="connsiteX4" fmla="*/ 14401 w 482400"/>
                      <a:gd name="connsiteY4" fmla="*/ 0 h 1939601"/>
                      <a:gd name="connsiteX5" fmla="*/ 57729 w 482400"/>
                      <a:gd name="connsiteY5" fmla="*/ 54638 h 1939601"/>
                      <a:gd name="connsiteX6" fmla="*/ 475042 w 482400"/>
                      <a:gd name="connsiteY6" fmla="*/ 1271836 h 1939601"/>
                      <a:gd name="connsiteX7" fmla="*/ 482255 w 482400"/>
                      <a:gd name="connsiteY7" fmla="*/ 1470043 h 1939601"/>
                      <a:gd name="connsiteX8" fmla="*/ 482254 w 482400"/>
                      <a:gd name="connsiteY8" fmla="*/ 1470043 h 1939601"/>
                      <a:gd name="connsiteX9" fmla="*/ 482400 w 482400"/>
                      <a:gd name="connsiteY9" fmla="*/ 1474060 h 1939601"/>
                      <a:gd name="connsiteX10" fmla="*/ 473046 w 482400"/>
                      <a:gd name="connsiteY10" fmla="*/ 1566858 h 1939601"/>
                      <a:gd name="connsiteX11" fmla="*/ 15706 w 482400"/>
                      <a:gd name="connsiteY11" fmla="*/ 1939601 h 1939601"/>
                      <a:gd name="connsiteX12" fmla="*/ 14400 w 482400"/>
                      <a:gd name="connsiteY12" fmla="*/ 1939469 h 1939601"/>
                      <a:gd name="connsiteX13" fmla="*/ 13094 w 482400"/>
                      <a:gd name="connsiteY13" fmla="*/ 1939601 h 1939601"/>
                      <a:gd name="connsiteX14" fmla="*/ 0 w 482400"/>
                      <a:gd name="connsiteY14" fmla="*/ 1938446 h 1939601"/>
                      <a:gd name="connsiteX15" fmla="*/ 0 w 482400"/>
                      <a:gd name="connsiteY15" fmla="*/ 18158 h 1939601"/>
                      <a:gd name="connsiteX16" fmla="*/ 14399 w 482400"/>
                      <a:gd name="connsiteY16" fmla="*/ 0 h 19396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82400" h="1939601">
                        <a:moveTo>
                          <a:pt x="14399" y="0"/>
                        </a:moveTo>
                        <a:lnTo>
                          <a:pt x="14399" y="689615"/>
                        </a:lnTo>
                        <a:lnTo>
                          <a:pt x="14400" y="689615"/>
                        </a:lnTo>
                        <a:lnTo>
                          <a:pt x="14401" y="689615"/>
                        </a:lnTo>
                        <a:lnTo>
                          <a:pt x="14401" y="0"/>
                        </a:lnTo>
                        <a:lnTo>
                          <a:pt x="57729" y="54638"/>
                        </a:lnTo>
                        <a:cubicBezTo>
                          <a:pt x="287385" y="373283"/>
                          <a:pt x="440381" y="798290"/>
                          <a:pt x="475042" y="1271836"/>
                        </a:cubicBezTo>
                        <a:lnTo>
                          <a:pt x="482255" y="1470043"/>
                        </a:lnTo>
                        <a:lnTo>
                          <a:pt x="482254" y="1470043"/>
                        </a:lnTo>
                        <a:lnTo>
                          <a:pt x="482400" y="1474060"/>
                        </a:lnTo>
                        <a:lnTo>
                          <a:pt x="473046" y="1566858"/>
                        </a:lnTo>
                        <a:cubicBezTo>
                          <a:pt x="429516" y="1779582"/>
                          <a:pt x="241298" y="1939601"/>
                          <a:pt x="15706" y="1939601"/>
                        </a:cubicBezTo>
                        <a:lnTo>
                          <a:pt x="14400" y="1939469"/>
                        </a:lnTo>
                        <a:lnTo>
                          <a:pt x="13094" y="1939601"/>
                        </a:lnTo>
                        <a:lnTo>
                          <a:pt x="0" y="1938446"/>
                        </a:lnTo>
                        <a:lnTo>
                          <a:pt x="0" y="18158"/>
                        </a:lnTo>
                        <a:lnTo>
                          <a:pt x="14399" y="0"/>
                        </a:ln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solidFill>
                        <a:schemeClr val="tx1"/>
                      </a:solidFill>
                    </a:endParaRPr>
                  </a:p>
                </p:txBody>
              </p:sp>
            </p:grpSp>
            <p:grpSp>
              <p:nvGrpSpPr>
                <p:cNvPr id="113" name="Group 112">
                  <a:extLst>
                    <a:ext uri="{FF2B5EF4-FFF2-40B4-BE49-F238E27FC236}">
                      <a16:creationId xmlns:a16="http://schemas.microsoft.com/office/drawing/2014/main" id="{85017B43-F8F7-4155-A18C-DFAB5AC71735}"/>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9210264" y="3423463"/>
                  <a:ext cx="597126" cy="2160000"/>
                  <a:chOff x="9210264" y="3423463"/>
                  <a:chExt cx="597126" cy="2160000"/>
                </a:xfrm>
              </p:grpSpPr>
              <p:cxnSp>
                <p:nvCxnSpPr>
                  <p:cNvPr id="114" name="Straight Connector 113">
                    <a:extLst>
                      <a:ext uri="{FF2B5EF4-FFF2-40B4-BE49-F238E27FC236}">
                        <a16:creationId xmlns:a16="http://schemas.microsoft.com/office/drawing/2014/main" id="{7D44D74B-53BC-46DD-B55F-7359772FBEC7}"/>
                      </a:ext>
                      <a:ext uri="{C183D7F6-B498-43B3-948B-1728B52AA6E4}">
                        <adec:decorative xmlns:adec="http://schemas.microsoft.com/office/drawing/2017/decorative" xmlns="" val="1"/>
                      </a:ext>
                    </a:extLst>
                  </p:cNvPr>
                  <p:cNvCxnSpPr>
                    <a:cxnSpLocks/>
                  </p:cNvCxnSpPr>
                  <p:nvPr>
                    <p:extLst>
                      <p:ext uri="{386F3935-93C4-4BCD-93E2-E3B085C9AB24}">
                        <p16:designElem xmlns:p16="http://schemas.microsoft.com/office/powerpoint/2015/main" val="1"/>
                      </p:ext>
                    </p:extLst>
                  </p:nvPr>
                </p:nvCxnSpPr>
                <p:spPr>
                  <a:xfrm>
                    <a:off x="9508827" y="3423463"/>
                    <a:ext cx="0" cy="2160000"/>
                  </a:xfrm>
                  <a:prstGeom prst="line">
                    <a:avLst/>
                  </a:prstGeom>
                  <a:ln w="12700">
                    <a:solidFill>
                      <a:srgbClr val="FFFFFF"/>
                    </a:solidFill>
                  </a:ln>
                </p:spPr>
                <p:style>
                  <a:lnRef idx="1">
                    <a:schemeClr val="accent1"/>
                  </a:lnRef>
                  <a:fillRef idx="0">
                    <a:schemeClr val="accent1"/>
                  </a:fillRef>
                  <a:effectRef idx="0">
                    <a:schemeClr val="accent1"/>
                  </a:effectRef>
                  <a:fontRef idx="minor">
                    <a:schemeClr val="tx1"/>
                  </a:fontRef>
                </p:style>
              </p:cxnSp>
              <p:sp>
                <p:nvSpPr>
                  <p:cNvPr id="115" name="Rectangle 5">
                    <a:extLst>
                      <a:ext uri="{FF2B5EF4-FFF2-40B4-BE49-F238E27FC236}">
                        <a16:creationId xmlns:a16="http://schemas.microsoft.com/office/drawing/2014/main" id="{7FC210DF-8754-446B-A42F-11912ED458AC}"/>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rot="2700000">
                    <a:off x="9210264" y="4162845"/>
                    <a:ext cx="597126" cy="597126"/>
                  </a:xfrm>
                  <a:custGeom>
                    <a:avLst/>
                    <a:gdLst>
                      <a:gd name="connsiteX0" fmla="*/ 0 w 1239398"/>
                      <a:gd name="connsiteY0" fmla="*/ 0 h 1239398"/>
                      <a:gd name="connsiteX1" fmla="*/ 1239398 w 1239398"/>
                      <a:gd name="connsiteY1" fmla="*/ 0 h 1239398"/>
                      <a:gd name="connsiteX2" fmla="*/ 1239398 w 1239398"/>
                      <a:gd name="connsiteY2" fmla="*/ 1239398 h 1239398"/>
                      <a:gd name="connsiteX3" fmla="*/ 0 w 1239398"/>
                      <a:gd name="connsiteY3" fmla="*/ 1239398 h 1239398"/>
                      <a:gd name="connsiteX4" fmla="*/ 0 w 1239398"/>
                      <a:gd name="connsiteY4" fmla="*/ 0 h 1239398"/>
                      <a:gd name="connsiteX0" fmla="*/ 0 w 1239398"/>
                      <a:gd name="connsiteY0" fmla="*/ 0 h 1239398"/>
                      <a:gd name="connsiteX1" fmla="*/ 1239398 w 1239398"/>
                      <a:gd name="connsiteY1" fmla="*/ 0 h 1239398"/>
                      <a:gd name="connsiteX2" fmla="*/ 1239398 w 1239398"/>
                      <a:gd name="connsiteY2" fmla="*/ 1239398 h 1239398"/>
                      <a:gd name="connsiteX3" fmla="*/ 0 w 1239398"/>
                      <a:gd name="connsiteY3" fmla="*/ 1239398 h 1239398"/>
                      <a:gd name="connsiteX4" fmla="*/ 91440 w 1239398"/>
                      <a:gd name="connsiteY4" fmla="*/ 91440 h 1239398"/>
                      <a:gd name="connsiteX0" fmla="*/ 1239398 w 1239398"/>
                      <a:gd name="connsiteY0" fmla="*/ 0 h 1239398"/>
                      <a:gd name="connsiteX1" fmla="*/ 1239398 w 1239398"/>
                      <a:gd name="connsiteY1" fmla="*/ 1239398 h 1239398"/>
                      <a:gd name="connsiteX2" fmla="*/ 0 w 1239398"/>
                      <a:gd name="connsiteY2" fmla="*/ 1239398 h 1239398"/>
                      <a:gd name="connsiteX3" fmla="*/ 91440 w 1239398"/>
                      <a:gd name="connsiteY3" fmla="*/ 91440 h 1239398"/>
                      <a:gd name="connsiteX0" fmla="*/ 1239398 w 1239398"/>
                      <a:gd name="connsiteY0" fmla="*/ 0 h 1239398"/>
                      <a:gd name="connsiteX1" fmla="*/ 1239398 w 1239398"/>
                      <a:gd name="connsiteY1" fmla="*/ 1239398 h 1239398"/>
                      <a:gd name="connsiteX2" fmla="*/ 0 w 1239398"/>
                      <a:gd name="connsiteY2" fmla="*/ 1239398 h 1239398"/>
                    </a:gdLst>
                    <a:ahLst/>
                    <a:cxnLst>
                      <a:cxn ang="0">
                        <a:pos x="connsiteX0" y="connsiteY0"/>
                      </a:cxn>
                      <a:cxn ang="0">
                        <a:pos x="connsiteX1" y="connsiteY1"/>
                      </a:cxn>
                      <a:cxn ang="0">
                        <a:pos x="connsiteX2" y="connsiteY2"/>
                      </a:cxn>
                    </a:cxnLst>
                    <a:rect l="l" t="t" r="r" b="b"/>
                    <a:pathLst>
                      <a:path w="1239398" h="1239398">
                        <a:moveTo>
                          <a:pt x="1239398" y="0"/>
                        </a:moveTo>
                        <a:lnTo>
                          <a:pt x="1239398" y="1239398"/>
                        </a:lnTo>
                        <a:lnTo>
                          <a:pt x="0" y="1239398"/>
                        </a:lnTo>
                      </a:path>
                    </a:pathLst>
                  </a:custGeom>
                  <a:noFill/>
                  <a:ln w="12700">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 name="Rectangle 5">
                    <a:extLst>
                      <a:ext uri="{FF2B5EF4-FFF2-40B4-BE49-F238E27FC236}">
                        <a16:creationId xmlns:a16="http://schemas.microsoft.com/office/drawing/2014/main" id="{95387490-6438-4B7E-85AE-C45E32A09CFE}"/>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rot="2700000">
                    <a:off x="9297710" y="3747070"/>
                    <a:ext cx="422234" cy="422234"/>
                  </a:xfrm>
                  <a:custGeom>
                    <a:avLst/>
                    <a:gdLst>
                      <a:gd name="connsiteX0" fmla="*/ 0 w 1239398"/>
                      <a:gd name="connsiteY0" fmla="*/ 0 h 1239398"/>
                      <a:gd name="connsiteX1" fmla="*/ 1239398 w 1239398"/>
                      <a:gd name="connsiteY1" fmla="*/ 0 h 1239398"/>
                      <a:gd name="connsiteX2" fmla="*/ 1239398 w 1239398"/>
                      <a:gd name="connsiteY2" fmla="*/ 1239398 h 1239398"/>
                      <a:gd name="connsiteX3" fmla="*/ 0 w 1239398"/>
                      <a:gd name="connsiteY3" fmla="*/ 1239398 h 1239398"/>
                      <a:gd name="connsiteX4" fmla="*/ 0 w 1239398"/>
                      <a:gd name="connsiteY4" fmla="*/ 0 h 1239398"/>
                      <a:gd name="connsiteX0" fmla="*/ 0 w 1239398"/>
                      <a:gd name="connsiteY0" fmla="*/ 0 h 1239398"/>
                      <a:gd name="connsiteX1" fmla="*/ 1239398 w 1239398"/>
                      <a:gd name="connsiteY1" fmla="*/ 0 h 1239398"/>
                      <a:gd name="connsiteX2" fmla="*/ 1239398 w 1239398"/>
                      <a:gd name="connsiteY2" fmla="*/ 1239398 h 1239398"/>
                      <a:gd name="connsiteX3" fmla="*/ 0 w 1239398"/>
                      <a:gd name="connsiteY3" fmla="*/ 1239398 h 1239398"/>
                      <a:gd name="connsiteX4" fmla="*/ 91440 w 1239398"/>
                      <a:gd name="connsiteY4" fmla="*/ 91440 h 1239398"/>
                      <a:gd name="connsiteX0" fmla="*/ 1239398 w 1239398"/>
                      <a:gd name="connsiteY0" fmla="*/ 0 h 1239398"/>
                      <a:gd name="connsiteX1" fmla="*/ 1239398 w 1239398"/>
                      <a:gd name="connsiteY1" fmla="*/ 1239398 h 1239398"/>
                      <a:gd name="connsiteX2" fmla="*/ 0 w 1239398"/>
                      <a:gd name="connsiteY2" fmla="*/ 1239398 h 1239398"/>
                      <a:gd name="connsiteX3" fmla="*/ 91440 w 1239398"/>
                      <a:gd name="connsiteY3" fmla="*/ 91440 h 1239398"/>
                      <a:gd name="connsiteX0" fmla="*/ 1239398 w 1239398"/>
                      <a:gd name="connsiteY0" fmla="*/ 0 h 1239398"/>
                      <a:gd name="connsiteX1" fmla="*/ 1239398 w 1239398"/>
                      <a:gd name="connsiteY1" fmla="*/ 1239398 h 1239398"/>
                      <a:gd name="connsiteX2" fmla="*/ 0 w 1239398"/>
                      <a:gd name="connsiteY2" fmla="*/ 1239398 h 1239398"/>
                    </a:gdLst>
                    <a:ahLst/>
                    <a:cxnLst>
                      <a:cxn ang="0">
                        <a:pos x="connsiteX0" y="connsiteY0"/>
                      </a:cxn>
                      <a:cxn ang="0">
                        <a:pos x="connsiteX1" y="connsiteY1"/>
                      </a:cxn>
                      <a:cxn ang="0">
                        <a:pos x="connsiteX2" y="connsiteY2"/>
                      </a:cxn>
                    </a:cxnLst>
                    <a:rect l="l" t="t" r="r" b="b"/>
                    <a:pathLst>
                      <a:path w="1239398" h="1239398">
                        <a:moveTo>
                          <a:pt x="1239398" y="0"/>
                        </a:moveTo>
                        <a:lnTo>
                          <a:pt x="1239398" y="1239398"/>
                        </a:lnTo>
                        <a:lnTo>
                          <a:pt x="0" y="1239398"/>
                        </a:lnTo>
                      </a:path>
                    </a:pathLst>
                  </a:custGeom>
                  <a:noFill/>
                  <a:ln w="12700">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grpSp>
      </p:grpSp>
      <p:pic>
        <p:nvPicPr>
          <p:cNvPr id="3" name="Picture 2"/>
          <p:cNvPicPr>
            <a:picLocks noChangeAspect="1"/>
          </p:cNvPicPr>
          <p:nvPr/>
        </p:nvPicPr>
        <p:blipFill>
          <a:blip r:embed="rId2"/>
          <a:stretch>
            <a:fillRect/>
          </a:stretch>
        </p:blipFill>
        <p:spPr>
          <a:xfrm>
            <a:off x="0" y="741642"/>
            <a:ext cx="12193513" cy="5492476"/>
          </a:xfrm>
          <a:prstGeom prst="rect">
            <a:avLst/>
          </a:prstGeom>
        </p:spPr>
      </p:pic>
    </p:spTree>
    <p:extLst>
      <p:ext uri="{BB962C8B-B14F-4D97-AF65-F5344CB8AC3E}">
        <p14:creationId xmlns:p14="http://schemas.microsoft.com/office/powerpoint/2010/main" val="391541322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useBgFill="1">
        <p:nvSpPr>
          <p:cNvPr id="118" name="Rectangle 117">
            <a:extLst>
              <a:ext uri="{FF2B5EF4-FFF2-40B4-BE49-F238E27FC236}">
                <a16:creationId xmlns:a16="http://schemas.microsoft.com/office/drawing/2014/main" id="{CA5B2A81-2C8E-4963-AFD4-E539D168B475}"/>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B8F4FE4E-0CC9-4D69-80BE-B8782D5A75FF}"/>
              </a:ext>
            </a:extLst>
          </p:cNvPr>
          <p:cNvSpPr>
            <a:spLocks noGrp="1"/>
          </p:cNvSpPr>
          <p:nvPr>
            <p:ph type="ctrTitle"/>
          </p:nvPr>
        </p:nvSpPr>
        <p:spPr>
          <a:xfrm>
            <a:off x="3777600" y="1079500"/>
            <a:ext cx="4636800" cy="2138400"/>
          </a:xfrm>
        </p:spPr>
        <p:txBody>
          <a:bodyPr>
            <a:normAutofit/>
          </a:bodyPr>
          <a:lstStyle/>
          <a:p>
            <a:pPr>
              <a:lnSpc>
                <a:spcPct val="90000"/>
              </a:lnSpc>
            </a:pPr>
            <a:r>
              <a:rPr lang="vi-VN"/>
              <a:t>SCREEN SHOT GUIDE FOR DEVELOPER</a:t>
            </a:r>
            <a:endParaRPr lang="en-US"/>
          </a:p>
        </p:txBody>
      </p:sp>
      <p:grpSp>
        <p:nvGrpSpPr>
          <p:cNvPr id="120" name="Group 119">
            <a:extLst>
              <a:ext uri="{FF2B5EF4-FFF2-40B4-BE49-F238E27FC236}">
                <a16:creationId xmlns:a16="http://schemas.microsoft.com/office/drawing/2014/main" id="{29578809-4F8C-4A9B-A59D-0D7BDA6B179C}"/>
              </a:ext>
              <a:ext uri="{C183D7F6-B498-43B3-948B-1728B52AA6E4}">
                <adec:decorative xmlns:adec="http://schemas.microsoft.com/office/drawing/2017/decorative" xmlns=""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199766" y="716800"/>
            <a:ext cx="3838575" cy="5583025"/>
            <a:chOff x="199766" y="716800"/>
            <a:chExt cx="3838575" cy="5583025"/>
          </a:xfrm>
        </p:grpSpPr>
        <p:grpSp>
          <p:nvGrpSpPr>
            <p:cNvPr id="121" name="Group 120">
              <a:extLst>
                <a:ext uri="{FF2B5EF4-FFF2-40B4-BE49-F238E27FC236}">
                  <a16:creationId xmlns:a16="http://schemas.microsoft.com/office/drawing/2014/main" id="{B6DADE07-3826-4857-9180-7DB77BCCE89F}"/>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2700000">
              <a:off x="890329" y="26237"/>
              <a:ext cx="2457450" cy="3838575"/>
              <a:chOff x="587376" y="280988"/>
              <a:chExt cx="2457450" cy="3838575"/>
            </a:xfrm>
          </p:grpSpPr>
          <p:sp>
            <p:nvSpPr>
              <p:cNvPr id="140" name="Freeform 64">
                <a:extLst>
                  <a:ext uri="{FF2B5EF4-FFF2-40B4-BE49-F238E27FC236}">
                    <a16:creationId xmlns:a16="http://schemas.microsoft.com/office/drawing/2014/main" id="{5C21CC9E-9E93-47EE-B6BE-DAF0D163FFCF}"/>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1443038"/>
                <a:ext cx="1228725" cy="790575"/>
              </a:xfrm>
              <a:custGeom>
                <a:avLst/>
                <a:gdLst>
                  <a:gd name="T0" fmla="*/ 162 w 258"/>
                  <a:gd name="T1" fmla="*/ 132 h 166"/>
                  <a:gd name="T2" fmla="*/ 258 w 258"/>
                  <a:gd name="T3" fmla="*/ 0 h 166"/>
                  <a:gd name="T4" fmla="*/ 0 w 258"/>
                  <a:gd name="T5" fmla="*/ 149 h 166"/>
                  <a:gd name="T6" fmla="*/ 162 w 258"/>
                  <a:gd name="T7" fmla="*/ 132 h 166"/>
                </a:gdLst>
                <a:ahLst/>
                <a:cxnLst>
                  <a:cxn ang="0">
                    <a:pos x="T0" y="T1"/>
                  </a:cxn>
                  <a:cxn ang="0">
                    <a:pos x="T2" y="T3"/>
                  </a:cxn>
                  <a:cxn ang="0">
                    <a:pos x="T4" y="T5"/>
                  </a:cxn>
                  <a:cxn ang="0">
                    <a:pos x="T6" y="T7"/>
                  </a:cxn>
                </a:cxnLst>
                <a:rect l="0" t="0" r="r" b="b"/>
                <a:pathLst>
                  <a:path w="258" h="166">
                    <a:moveTo>
                      <a:pt x="162" y="132"/>
                    </a:moveTo>
                    <a:cubicBezTo>
                      <a:pt x="214" y="102"/>
                      <a:pt x="247" y="54"/>
                      <a:pt x="258" y="0"/>
                    </a:cubicBezTo>
                    <a:cubicBezTo>
                      <a:pt x="0" y="149"/>
                      <a:pt x="0" y="149"/>
                      <a:pt x="0" y="149"/>
                    </a:cubicBezTo>
                    <a:cubicBezTo>
                      <a:pt x="52" y="166"/>
                      <a:pt x="111" y="162"/>
                      <a:pt x="162" y="132"/>
                    </a:cubicBezTo>
                    <a:close/>
                  </a:path>
                </a:pathLst>
              </a:custGeom>
              <a:gradFill flip="none" rotWithShape="1">
                <a:gsLst>
                  <a:gs pos="0">
                    <a:srgbClr val="FFFFFF">
                      <a:alpha val="80000"/>
                    </a:srgbClr>
                  </a:gs>
                  <a:gs pos="100000">
                    <a:srgbClr val="FFFFFF">
                      <a:alpha val="10000"/>
                    </a:srgbClr>
                  </a:gs>
                </a:gsLst>
                <a:lin ang="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41" name="Freeform 81">
                <a:extLst>
                  <a:ext uri="{FF2B5EF4-FFF2-40B4-BE49-F238E27FC236}">
                    <a16:creationId xmlns:a16="http://schemas.microsoft.com/office/drawing/2014/main" id="{F98634D8-7CA3-4C66-8CD8-4D6F24833CF6}"/>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2205038"/>
                <a:ext cx="1228725" cy="790575"/>
              </a:xfrm>
              <a:custGeom>
                <a:avLst/>
                <a:gdLst>
                  <a:gd name="T0" fmla="*/ 162 w 258"/>
                  <a:gd name="T1" fmla="*/ 132 h 166"/>
                  <a:gd name="T2" fmla="*/ 258 w 258"/>
                  <a:gd name="T3" fmla="*/ 0 h 166"/>
                  <a:gd name="T4" fmla="*/ 0 w 258"/>
                  <a:gd name="T5" fmla="*/ 149 h 166"/>
                  <a:gd name="T6" fmla="*/ 162 w 258"/>
                  <a:gd name="T7" fmla="*/ 132 h 166"/>
                </a:gdLst>
                <a:ahLst/>
                <a:cxnLst>
                  <a:cxn ang="0">
                    <a:pos x="T0" y="T1"/>
                  </a:cxn>
                  <a:cxn ang="0">
                    <a:pos x="T2" y="T3"/>
                  </a:cxn>
                  <a:cxn ang="0">
                    <a:pos x="T4" y="T5"/>
                  </a:cxn>
                  <a:cxn ang="0">
                    <a:pos x="T6" y="T7"/>
                  </a:cxn>
                </a:cxnLst>
                <a:rect l="0" t="0" r="r" b="b"/>
                <a:pathLst>
                  <a:path w="258" h="166">
                    <a:moveTo>
                      <a:pt x="162" y="132"/>
                    </a:moveTo>
                    <a:cubicBezTo>
                      <a:pt x="214" y="102"/>
                      <a:pt x="247" y="54"/>
                      <a:pt x="258" y="0"/>
                    </a:cubicBezTo>
                    <a:cubicBezTo>
                      <a:pt x="0" y="149"/>
                      <a:pt x="0" y="149"/>
                      <a:pt x="0" y="149"/>
                    </a:cubicBezTo>
                    <a:cubicBezTo>
                      <a:pt x="52" y="166"/>
                      <a:pt x="111" y="162"/>
                      <a:pt x="162" y="132"/>
                    </a:cubicBezTo>
                    <a:close/>
                  </a:path>
                </a:pathLst>
              </a:custGeom>
              <a:gradFill flip="none" rotWithShape="1">
                <a:gsLst>
                  <a:gs pos="0">
                    <a:srgbClr val="FFFFFF">
                      <a:alpha val="80000"/>
                    </a:srgbClr>
                  </a:gs>
                  <a:gs pos="100000">
                    <a:srgbClr val="FFFFFF">
                      <a:alpha val="10000"/>
                    </a:srgbClr>
                  </a:gs>
                </a:gsLst>
                <a:lin ang="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42" name="Freeform 61">
                <a:extLst>
                  <a:ext uri="{FF2B5EF4-FFF2-40B4-BE49-F238E27FC236}">
                    <a16:creationId xmlns:a16="http://schemas.microsoft.com/office/drawing/2014/main" id="{579AC1E2-C2CF-4BA7-82B4-C8CCC73056D0}"/>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87376" y="1443038"/>
                <a:ext cx="1228725" cy="790575"/>
              </a:xfrm>
              <a:custGeom>
                <a:avLst/>
                <a:gdLst>
                  <a:gd name="T0" fmla="*/ 95 w 258"/>
                  <a:gd name="T1" fmla="*/ 132 h 166"/>
                  <a:gd name="T2" fmla="*/ 258 w 258"/>
                  <a:gd name="T3" fmla="*/ 149 h 166"/>
                  <a:gd name="T4" fmla="*/ 0 w 258"/>
                  <a:gd name="T5" fmla="*/ 0 h 166"/>
                  <a:gd name="T6" fmla="*/ 95 w 258"/>
                  <a:gd name="T7" fmla="*/ 132 h 166"/>
                </a:gdLst>
                <a:ahLst/>
                <a:cxnLst>
                  <a:cxn ang="0">
                    <a:pos x="T0" y="T1"/>
                  </a:cxn>
                  <a:cxn ang="0">
                    <a:pos x="T2" y="T3"/>
                  </a:cxn>
                  <a:cxn ang="0">
                    <a:pos x="T4" y="T5"/>
                  </a:cxn>
                  <a:cxn ang="0">
                    <a:pos x="T6" y="T7"/>
                  </a:cxn>
                </a:cxnLst>
                <a:rect l="0" t="0" r="r" b="b"/>
                <a:pathLst>
                  <a:path w="258" h="166">
                    <a:moveTo>
                      <a:pt x="95" y="132"/>
                    </a:moveTo>
                    <a:cubicBezTo>
                      <a:pt x="147" y="162"/>
                      <a:pt x="206" y="166"/>
                      <a:pt x="258" y="149"/>
                    </a:cubicBezTo>
                    <a:cubicBezTo>
                      <a:pt x="0" y="0"/>
                      <a:pt x="0" y="0"/>
                      <a:pt x="0" y="0"/>
                    </a:cubicBezTo>
                    <a:cubicBezTo>
                      <a:pt x="11" y="54"/>
                      <a:pt x="44" y="102"/>
                      <a:pt x="95" y="132"/>
                    </a:cubicBezTo>
                    <a:close/>
                  </a:path>
                </a:pathLst>
              </a:custGeom>
              <a:gradFill flip="none" rotWithShape="1">
                <a:gsLst>
                  <a:gs pos="0">
                    <a:srgbClr val="FFFFFF">
                      <a:alpha val="80000"/>
                    </a:srgbClr>
                  </a:gs>
                  <a:gs pos="100000">
                    <a:srgbClr val="FFFFFF">
                      <a:alpha val="10000"/>
                    </a:srgbClr>
                  </a:gs>
                </a:gsLst>
                <a:lin ang="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43" name="Freeform 78">
                <a:extLst>
                  <a:ext uri="{FF2B5EF4-FFF2-40B4-BE49-F238E27FC236}">
                    <a16:creationId xmlns:a16="http://schemas.microsoft.com/office/drawing/2014/main" id="{FD089815-EEDF-4A19-B1A5-CD51F7D64659}"/>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87376" y="2205038"/>
                <a:ext cx="1228725" cy="790575"/>
              </a:xfrm>
              <a:custGeom>
                <a:avLst/>
                <a:gdLst>
                  <a:gd name="T0" fmla="*/ 95 w 258"/>
                  <a:gd name="T1" fmla="*/ 132 h 166"/>
                  <a:gd name="T2" fmla="*/ 258 w 258"/>
                  <a:gd name="T3" fmla="*/ 149 h 166"/>
                  <a:gd name="T4" fmla="*/ 0 w 258"/>
                  <a:gd name="T5" fmla="*/ 0 h 166"/>
                  <a:gd name="T6" fmla="*/ 95 w 258"/>
                  <a:gd name="T7" fmla="*/ 132 h 166"/>
                </a:gdLst>
                <a:ahLst/>
                <a:cxnLst>
                  <a:cxn ang="0">
                    <a:pos x="T0" y="T1"/>
                  </a:cxn>
                  <a:cxn ang="0">
                    <a:pos x="T2" y="T3"/>
                  </a:cxn>
                  <a:cxn ang="0">
                    <a:pos x="T4" y="T5"/>
                  </a:cxn>
                  <a:cxn ang="0">
                    <a:pos x="T6" y="T7"/>
                  </a:cxn>
                </a:cxnLst>
                <a:rect l="0" t="0" r="r" b="b"/>
                <a:pathLst>
                  <a:path w="258" h="166">
                    <a:moveTo>
                      <a:pt x="95" y="132"/>
                    </a:moveTo>
                    <a:cubicBezTo>
                      <a:pt x="147" y="162"/>
                      <a:pt x="206" y="166"/>
                      <a:pt x="258" y="149"/>
                    </a:cubicBezTo>
                    <a:cubicBezTo>
                      <a:pt x="0" y="0"/>
                      <a:pt x="0" y="0"/>
                      <a:pt x="0" y="0"/>
                    </a:cubicBezTo>
                    <a:cubicBezTo>
                      <a:pt x="11" y="54"/>
                      <a:pt x="44" y="102"/>
                      <a:pt x="95" y="132"/>
                    </a:cubicBezTo>
                    <a:close/>
                  </a:path>
                </a:pathLst>
              </a:custGeom>
              <a:gradFill flip="none" rotWithShape="1">
                <a:gsLst>
                  <a:gs pos="0">
                    <a:srgbClr val="FFFFFF">
                      <a:alpha val="80000"/>
                    </a:srgbClr>
                  </a:gs>
                  <a:gs pos="100000">
                    <a:srgbClr val="FFFFFF">
                      <a:alpha val="10000"/>
                    </a:srgbClr>
                  </a:gs>
                </a:gsLst>
                <a:lin ang="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44" name="Freeform 84">
                <a:extLst>
                  <a:ext uri="{FF2B5EF4-FFF2-40B4-BE49-F238E27FC236}">
                    <a16:creationId xmlns:a16="http://schemas.microsoft.com/office/drawing/2014/main" id="{3913B299-F5CE-4C72-A020-2AFCFFDB7C80}"/>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87376" y="2967038"/>
                <a:ext cx="1228725" cy="790575"/>
              </a:xfrm>
              <a:custGeom>
                <a:avLst/>
                <a:gdLst>
                  <a:gd name="T0" fmla="*/ 95 w 258"/>
                  <a:gd name="T1" fmla="*/ 132 h 166"/>
                  <a:gd name="T2" fmla="*/ 258 w 258"/>
                  <a:gd name="T3" fmla="*/ 149 h 166"/>
                  <a:gd name="T4" fmla="*/ 0 w 258"/>
                  <a:gd name="T5" fmla="*/ 0 h 166"/>
                  <a:gd name="T6" fmla="*/ 95 w 258"/>
                  <a:gd name="T7" fmla="*/ 132 h 166"/>
                </a:gdLst>
                <a:ahLst/>
                <a:cxnLst>
                  <a:cxn ang="0">
                    <a:pos x="T0" y="T1"/>
                  </a:cxn>
                  <a:cxn ang="0">
                    <a:pos x="T2" y="T3"/>
                  </a:cxn>
                  <a:cxn ang="0">
                    <a:pos x="T4" y="T5"/>
                  </a:cxn>
                  <a:cxn ang="0">
                    <a:pos x="T6" y="T7"/>
                  </a:cxn>
                </a:cxnLst>
                <a:rect l="0" t="0" r="r" b="b"/>
                <a:pathLst>
                  <a:path w="258" h="166">
                    <a:moveTo>
                      <a:pt x="95" y="132"/>
                    </a:moveTo>
                    <a:cubicBezTo>
                      <a:pt x="147" y="162"/>
                      <a:pt x="206" y="166"/>
                      <a:pt x="258" y="149"/>
                    </a:cubicBezTo>
                    <a:cubicBezTo>
                      <a:pt x="0" y="0"/>
                      <a:pt x="0" y="0"/>
                      <a:pt x="0" y="0"/>
                    </a:cubicBezTo>
                    <a:cubicBezTo>
                      <a:pt x="11" y="54"/>
                      <a:pt x="44" y="102"/>
                      <a:pt x="95" y="132"/>
                    </a:cubicBezTo>
                    <a:close/>
                  </a:path>
                </a:pathLst>
              </a:custGeom>
              <a:gradFill flip="none" rotWithShape="1">
                <a:gsLst>
                  <a:gs pos="0">
                    <a:srgbClr val="FFFFFF">
                      <a:alpha val="80000"/>
                    </a:srgbClr>
                  </a:gs>
                  <a:gs pos="100000">
                    <a:srgbClr val="FFFFFF">
                      <a:alpha val="10000"/>
                    </a:srgbClr>
                  </a:gs>
                </a:gsLst>
                <a:lin ang="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45" name="Freeform 87">
                <a:extLst>
                  <a:ext uri="{FF2B5EF4-FFF2-40B4-BE49-F238E27FC236}">
                    <a16:creationId xmlns:a16="http://schemas.microsoft.com/office/drawing/2014/main" id="{38067600-ABBC-4D8F-B242-026D39DB9561}"/>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2967038"/>
                <a:ext cx="1228725" cy="790575"/>
              </a:xfrm>
              <a:custGeom>
                <a:avLst/>
                <a:gdLst>
                  <a:gd name="T0" fmla="*/ 162 w 258"/>
                  <a:gd name="T1" fmla="*/ 132 h 166"/>
                  <a:gd name="T2" fmla="*/ 258 w 258"/>
                  <a:gd name="T3" fmla="*/ 0 h 166"/>
                  <a:gd name="T4" fmla="*/ 0 w 258"/>
                  <a:gd name="T5" fmla="*/ 149 h 166"/>
                  <a:gd name="T6" fmla="*/ 162 w 258"/>
                  <a:gd name="T7" fmla="*/ 132 h 166"/>
                </a:gdLst>
                <a:ahLst/>
                <a:cxnLst>
                  <a:cxn ang="0">
                    <a:pos x="T0" y="T1"/>
                  </a:cxn>
                  <a:cxn ang="0">
                    <a:pos x="T2" y="T3"/>
                  </a:cxn>
                  <a:cxn ang="0">
                    <a:pos x="T4" y="T5"/>
                  </a:cxn>
                  <a:cxn ang="0">
                    <a:pos x="T6" y="T7"/>
                  </a:cxn>
                </a:cxnLst>
                <a:rect l="0" t="0" r="r" b="b"/>
                <a:pathLst>
                  <a:path w="258" h="166">
                    <a:moveTo>
                      <a:pt x="162" y="132"/>
                    </a:moveTo>
                    <a:cubicBezTo>
                      <a:pt x="214" y="102"/>
                      <a:pt x="247" y="54"/>
                      <a:pt x="258" y="0"/>
                    </a:cubicBezTo>
                    <a:cubicBezTo>
                      <a:pt x="0" y="149"/>
                      <a:pt x="0" y="149"/>
                      <a:pt x="0" y="149"/>
                    </a:cubicBezTo>
                    <a:cubicBezTo>
                      <a:pt x="52" y="166"/>
                      <a:pt x="111" y="162"/>
                      <a:pt x="162" y="132"/>
                    </a:cubicBezTo>
                    <a:close/>
                  </a:path>
                </a:pathLst>
              </a:custGeom>
              <a:gradFill flip="none" rotWithShape="1">
                <a:gsLst>
                  <a:gs pos="0">
                    <a:srgbClr val="FFFFFF">
                      <a:alpha val="80000"/>
                    </a:srgbClr>
                  </a:gs>
                  <a:gs pos="100000">
                    <a:srgbClr val="FFFFFF">
                      <a:alpha val="10000"/>
                    </a:srgbClr>
                  </a:gs>
                </a:gsLst>
                <a:lin ang="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46" name="Freeform 60">
                <a:extLst>
                  <a:ext uri="{FF2B5EF4-FFF2-40B4-BE49-F238E27FC236}">
                    <a16:creationId xmlns:a16="http://schemas.microsoft.com/office/drawing/2014/main" id="{AF1082FE-D7C7-430A-B6DF-041CD1FBF5E3}"/>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280988"/>
                <a:ext cx="319088" cy="1419225"/>
              </a:xfrm>
              <a:custGeom>
                <a:avLst/>
                <a:gdLst>
                  <a:gd name="T0" fmla="*/ 0 w 67"/>
                  <a:gd name="T1" fmla="*/ 0 h 298"/>
                  <a:gd name="T2" fmla="*/ 0 w 67"/>
                  <a:gd name="T3" fmla="*/ 298 h 298"/>
                  <a:gd name="T4" fmla="*/ 67 w 67"/>
                  <a:gd name="T5" fmla="*/ 149 h 298"/>
                  <a:gd name="T6" fmla="*/ 0 w 67"/>
                  <a:gd name="T7" fmla="*/ 0 h 298"/>
                </a:gdLst>
                <a:ahLst/>
                <a:cxnLst>
                  <a:cxn ang="0">
                    <a:pos x="T0" y="T1"/>
                  </a:cxn>
                  <a:cxn ang="0">
                    <a:pos x="T2" y="T3"/>
                  </a:cxn>
                  <a:cxn ang="0">
                    <a:pos x="T4" y="T5"/>
                  </a:cxn>
                  <a:cxn ang="0">
                    <a:pos x="T6" y="T7"/>
                  </a:cxn>
                </a:cxnLst>
                <a:rect l="0" t="0" r="r" b="b"/>
                <a:pathLst>
                  <a:path w="67" h="298">
                    <a:moveTo>
                      <a:pt x="0" y="0"/>
                    </a:moveTo>
                    <a:cubicBezTo>
                      <a:pt x="0" y="298"/>
                      <a:pt x="0" y="298"/>
                      <a:pt x="0" y="298"/>
                    </a:cubicBezTo>
                    <a:cubicBezTo>
                      <a:pt x="41" y="261"/>
                      <a:pt x="67" y="208"/>
                      <a:pt x="67" y="149"/>
                    </a:cubicBezTo>
                    <a:cubicBezTo>
                      <a:pt x="67"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47" name="Freeform 59">
                <a:extLst>
                  <a:ext uri="{FF2B5EF4-FFF2-40B4-BE49-F238E27FC236}">
                    <a16:creationId xmlns:a16="http://schemas.microsoft.com/office/drawing/2014/main" id="{D20DF48A-C1E5-483E-B21B-EDC96EC75D6A}"/>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497013" y="280988"/>
                <a:ext cx="319088" cy="1419225"/>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48" name="Freeform 62">
                <a:extLst>
                  <a:ext uri="{FF2B5EF4-FFF2-40B4-BE49-F238E27FC236}">
                    <a16:creationId xmlns:a16="http://schemas.microsoft.com/office/drawing/2014/main" id="{BE0F4360-2529-43AE-8AD9-1B7B3F903C13}"/>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87376" y="1390651"/>
                <a:ext cx="1228725" cy="761999"/>
              </a:xfrm>
              <a:custGeom>
                <a:avLst/>
                <a:gdLst>
                  <a:gd name="T0" fmla="*/ 0 w 258"/>
                  <a:gd name="T1" fmla="*/ 17 h 166"/>
                  <a:gd name="T2" fmla="*/ 258 w 258"/>
                  <a:gd name="T3" fmla="*/ 166 h 166"/>
                  <a:gd name="T4" fmla="*/ 162 w 258"/>
                  <a:gd name="T5" fmla="*/ 34 h 166"/>
                  <a:gd name="T6" fmla="*/ 0 w 258"/>
                  <a:gd name="T7" fmla="*/ 17 h 166"/>
                </a:gdLst>
                <a:ahLst/>
                <a:cxnLst>
                  <a:cxn ang="0">
                    <a:pos x="T0" y="T1"/>
                  </a:cxn>
                  <a:cxn ang="0">
                    <a:pos x="T2" y="T3"/>
                  </a:cxn>
                  <a:cxn ang="0">
                    <a:pos x="T4" y="T5"/>
                  </a:cxn>
                  <a:cxn ang="0">
                    <a:pos x="T6" y="T7"/>
                  </a:cxn>
                </a:cxnLst>
                <a:rect l="0" t="0" r="r" b="b"/>
                <a:pathLst>
                  <a:path w="258" h="166">
                    <a:moveTo>
                      <a:pt x="0" y="17"/>
                    </a:moveTo>
                    <a:cubicBezTo>
                      <a:pt x="258" y="166"/>
                      <a:pt x="258" y="166"/>
                      <a:pt x="258" y="166"/>
                    </a:cubicBezTo>
                    <a:cubicBezTo>
                      <a:pt x="247" y="112"/>
                      <a:pt x="213" y="63"/>
                      <a:pt x="162" y="34"/>
                    </a:cubicBezTo>
                    <a:cubicBezTo>
                      <a:pt x="111" y="4"/>
                      <a:pt x="52" y="0"/>
                      <a:pt x="0" y="17"/>
                    </a:cubicBezTo>
                    <a:close/>
                  </a:path>
                </a:pathLst>
              </a:custGeom>
              <a:gradFill flip="none" rotWithShape="1">
                <a:gsLst>
                  <a:gs pos="0">
                    <a:srgbClr val="FFFFFF">
                      <a:alpha val="80000"/>
                    </a:srgbClr>
                  </a:gs>
                  <a:gs pos="100000">
                    <a:srgbClr val="FFFFFF">
                      <a:alpha val="20000"/>
                    </a:srgbClr>
                  </a:gs>
                </a:gsLst>
                <a:lin ang="10800000" scaled="0"/>
                <a:tileRect/>
              </a:gradFill>
              <a:ln>
                <a:noFill/>
              </a:ln>
            </p:spPr>
            <p:txBody>
              <a:bodyPr vert="horz" wrap="square" lIns="91440" tIns="45720" rIns="91440" bIns="45720" numCol="1" anchor="t" anchorCtr="0" compatLnSpc="1">
                <a:prstTxWarp prst="textNoShape">
                  <a:avLst/>
                </a:prstTxWarp>
              </a:bodyPr>
              <a:lstStyle/>
              <a:p>
                <a:endParaRPr lang="en-US" dirty="0"/>
              </a:p>
            </p:txBody>
          </p:sp>
          <p:sp>
            <p:nvSpPr>
              <p:cNvPr id="149" name="Freeform 65">
                <a:extLst>
                  <a:ext uri="{FF2B5EF4-FFF2-40B4-BE49-F238E27FC236}">
                    <a16:creationId xmlns:a16="http://schemas.microsoft.com/office/drawing/2014/main" id="{B1B8DE27-1A2A-48A2-A329-B0F4201A74BB}"/>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1362075"/>
                <a:ext cx="1228725" cy="790575"/>
              </a:xfrm>
              <a:custGeom>
                <a:avLst/>
                <a:gdLst>
                  <a:gd name="T0" fmla="*/ 0 w 258"/>
                  <a:gd name="T1" fmla="*/ 166 h 166"/>
                  <a:gd name="T2" fmla="*/ 258 w 258"/>
                  <a:gd name="T3" fmla="*/ 17 h 166"/>
                  <a:gd name="T4" fmla="*/ 96 w 258"/>
                  <a:gd name="T5" fmla="*/ 34 h 166"/>
                  <a:gd name="T6" fmla="*/ 0 w 258"/>
                  <a:gd name="T7" fmla="*/ 166 h 166"/>
                </a:gdLst>
                <a:ahLst/>
                <a:cxnLst>
                  <a:cxn ang="0">
                    <a:pos x="T0" y="T1"/>
                  </a:cxn>
                  <a:cxn ang="0">
                    <a:pos x="T2" y="T3"/>
                  </a:cxn>
                  <a:cxn ang="0">
                    <a:pos x="T4" y="T5"/>
                  </a:cxn>
                  <a:cxn ang="0">
                    <a:pos x="T6" y="T7"/>
                  </a:cxn>
                </a:cxnLst>
                <a:rect l="0" t="0" r="r" b="b"/>
                <a:pathLst>
                  <a:path w="258" h="166">
                    <a:moveTo>
                      <a:pt x="0" y="166"/>
                    </a:moveTo>
                    <a:cubicBezTo>
                      <a:pt x="258" y="17"/>
                      <a:pt x="258" y="17"/>
                      <a:pt x="258" y="17"/>
                    </a:cubicBezTo>
                    <a:cubicBezTo>
                      <a:pt x="206" y="0"/>
                      <a:pt x="147" y="4"/>
                      <a:pt x="96" y="34"/>
                    </a:cubicBezTo>
                    <a:cubicBezTo>
                      <a:pt x="44" y="63"/>
                      <a:pt x="11" y="112"/>
                      <a:pt x="0" y="166"/>
                    </a:cubicBezTo>
                    <a:close/>
                  </a:path>
                </a:pathLst>
              </a:custGeom>
              <a:gradFill flip="none" rotWithShape="0">
                <a:gsLst>
                  <a:gs pos="0">
                    <a:srgbClr val="FFFFFF">
                      <a:alpha val="80000"/>
                    </a:srgbClr>
                  </a:gs>
                  <a:gs pos="100000">
                    <a:srgbClr val="FFFFFF">
                      <a:alpha val="20000"/>
                    </a:srgbClr>
                  </a:gs>
                </a:gsLst>
                <a:lin ang="108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50" name="Freeform 79">
                <a:extLst>
                  <a:ext uri="{FF2B5EF4-FFF2-40B4-BE49-F238E27FC236}">
                    <a16:creationId xmlns:a16="http://schemas.microsoft.com/office/drawing/2014/main" id="{9BD6F64A-2862-4703-A7E6-6D3295621F3A}"/>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87376" y="2124075"/>
                <a:ext cx="1228725" cy="790575"/>
              </a:xfrm>
              <a:custGeom>
                <a:avLst/>
                <a:gdLst>
                  <a:gd name="T0" fmla="*/ 0 w 258"/>
                  <a:gd name="T1" fmla="*/ 17 h 166"/>
                  <a:gd name="T2" fmla="*/ 258 w 258"/>
                  <a:gd name="T3" fmla="*/ 166 h 166"/>
                  <a:gd name="T4" fmla="*/ 162 w 258"/>
                  <a:gd name="T5" fmla="*/ 34 h 166"/>
                  <a:gd name="T6" fmla="*/ 0 w 258"/>
                  <a:gd name="T7" fmla="*/ 17 h 166"/>
                </a:gdLst>
                <a:ahLst/>
                <a:cxnLst>
                  <a:cxn ang="0">
                    <a:pos x="T0" y="T1"/>
                  </a:cxn>
                  <a:cxn ang="0">
                    <a:pos x="T2" y="T3"/>
                  </a:cxn>
                  <a:cxn ang="0">
                    <a:pos x="T4" y="T5"/>
                  </a:cxn>
                  <a:cxn ang="0">
                    <a:pos x="T6" y="T7"/>
                  </a:cxn>
                </a:cxnLst>
                <a:rect l="0" t="0" r="r" b="b"/>
                <a:pathLst>
                  <a:path w="258" h="166">
                    <a:moveTo>
                      <a:pt x="0" y="17"/>
                    </a:moveTo>
                    <a:cubicBezTo>
                      <a:pt x="258" y="166"/>
                      <a:pt x="258" y="166"/>
                      <a:pt x="258" y="166"/>
                    </a:cubicBezTo>
                    <a:cubicBezTo>
                      <a:pt x="247" y="112"/>
                      <a:pt x="213" y="63"/>
                      <a:pt x="162" y="34"/>
                    </a:cubicBezTo>
                    <a:cubicBezTo>
                      <a:pt x="111" y="4"/>
                      <a:pt x="52" y="0"/>
                      <a:pt x="0" y="17"/>
                    </a:cubicBezTo>
                    <a:close/>
                  </a:path>
                </a:pathLst>
              </a:custGeom>
              <a:gradFill flip="none" rotWithShape="1">
                <a:gsLst>
                  <a:gs pos="0">
                    <a:srgbClr val="FFFFFF">
                      <a:alpha val="80000"/>
                    </a:srgbClr>
                  </a:gs>
                  <a:gs pos="100000">
                    <a:srgbClr val="FFFFFF">
                      <a:alpha val="20000"/>
                    </a:srgbClr>
                  </a:gs>
                </a:gsLst>
                <a:lin ang="108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51" name="Freeform 82">
                <a:extLst>
                  <a:ext uri="{FF2B5EF4-FFF2-40B4-BE49-F238E27FC236}">
                    <a16:creationId xmlns:a16="http://schemas.microsoft.com/office/drawing/2014/main" id="{DA103B72-E0CF-45F0-A7D0-21ECD0175D8A}"/>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2124075"/>
                <a:ext cx="1228725" cy="790575"/>
              </a:xfrm>
              <a:custGeom>
                <a:avLst/>
                <a:gdLst>
                  <a:gd name="T0" fmla="*/ 0 w 258"/>
                  <a:gd name="T1" fmla="*/ 166 h 166"/>
                  <a:gd name="T2" fmla="*/ 258 w 258"/>
                  <a:gd name="T3" fmla="*/ 17 h 166"/>
                  <a:gd name="T4" fmla="*/ 96 w 258"/>
                  <a:gd name="T5" fmla="*/ 34 h 166"/>
                  <a:gd name="T6" fmla="*/ 0 w 258"/>
                  <a:gd name="T7" fmla="*/ 166 h 166"/>
                </a:gdLst>
                <a:ahLst/>
                <a:cxnLst>
                  <a:cxn ang="0">
                    <a:pos x="T0" y="T1"/>
                  </a:cxn>
                  <a:cxn ang="0">
                    <a:pos x="T2" y="T3"/>
                  </a:cxn>
                  <a:cxn ang="0">
                    <a:pos x="T4" y="T5"/>
                  </a:cxn>
                  <a:cxn ang="0">
                    <a:pos x="T6" y="T7"/>
                  </a:cxn>
                </a:cxnLst>
                <a:rect l="0" t="0" r="r" b="b"/>
                <a:pathLst>
                  <a:path w="258" h="166">
                    <a:moveTo>
                      <a:pt x="0" y="166"/>
                    </a:moveTo>
                    <a:cubicBezTo>
                      <a:pt x="258" y="17"/>
                      <a:pt x="258" y="17"/>
                      <a:pt x="258" y="17"/>
                    </a:cubicBezTo>
                    <a:cubicBezTo>
                      <a:pt x="206" y="0"/>
                      <a:pt x="147" y="4"/>
                      <a:pt x="96" y="34"/>
                    </a:cubicBezTo>
                    <a:cubicBezTo>
                      <a:pt x="44" y="63"/>
                      <a:pt x="11" y="112"/>
                      <a:pt x="0" y="166"/>
                    </a:cubicBezTo>
                    <a:close/>
                  </a:path>
                </a:pathLst>
              </a:custGeom>
              <a:gradFill flip="none" rotWithShape="1">
                <a:gsLst>
                  <a:gs pos="0">
                    <a:srgbClr val="FFFFFF">
                      <a:alpha val="80000"/>
                    </a:srgbClr>
                  </a:gs>
                  <a:gs pos="100000">
                    <a:srgbClr val="FFFFFF">
                      <a:alpha val="20000"/>
                    </a:srgbClr>
                  </a:gs>
                </a:gsLst>
                <a:lin ang="108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52" name="Freeform 85">
                <a:extLst>
                  <a:ext uri="{FF2B5EF4-FFF2-40B4-BE49-F238E27FC236}">
                    <a16:creationId xmlns:a16="http://schemas.microsoft.com/office/drawing/2014/main" id="{12BF02EE-B84D-4508-86AE-720FFD0812F6}"/>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87376" y="2886075"/>
                <a:ext cx="1228725" cy="790575"/>
              </a:xfrm>
              <a:custGeom>
                <a:avLst/>
                <a:gdLst>
                  <a:gd name="T0" fmla="*/ 0 w 258"/>
                  <a:gd name="T1" fmla="*/ 17 h 166"/>
                  <a:gd name="T2" fmla="*/ 258 w 258"/>
                  <a:gd name="T3" fmla="*/ 166 h 166"/>
                  <a:gd name="T4" fmla="*/ 162 w 258"/>
                  <a:gd name="T5" fmla="*/ 34 h 166"/>
                  <a:gd name="T6" fmla="*/ 0 w 258"/>
                  <a:gd name="T7" fmla="*/ 17 h 166"/>
                </a:gdLst>
                <a:ahLst/>
                <a:cxnLst>
                  <a:cxn ang="0">
                    <a:pos x="T0" y="T1"/>
                  </a:cxn>
                  <a:cxn ang="0">
                    <a:pos x="T2" y="T3"/>
                  </a:cxn>
                  <a:cxn ang="0">
                    <a:pos x="T4" y="T5"/>
                  </a:cxn>
                  <a:cxn ang="0">
                    <a:pos x="T6" y="T7"/>
                  </a:cxn>
                </a:cxnLst>
                <a:rect l="0" t="0" r="r" b="b"/>
                <a:pathLst>
                  <a:path w="258" h="166">
                    <a:moveTo>
                      <a:pt x="0" y="17"/>
                    </a:moveTo>
                    <a:cubicBezTo>
                      <a:pt x="258" y="166"/>
                      <a:pt x="258" y="166"/>
                      <a:pt x="258" y="166"/>
                    </a:cubicBezTo>
                    <a:cubicBezTo>
                      <a:pt x="247" y="112"/>
                      <a:pt x="213" y="63"/>
                      <a:pt x="162" y="34"/>
                    </a:cubicBezTo>
                    <a:cubicBezTo>
                      <a:pt x="111" y="4"/>
                      <a:pt x="52" y="0"/>
                      <a:pt x="0" y="17"/>
                    </a:cubicBezTo>
                    <a:close/>
                  </a:path>
                </a:pathLst>
              </a:custGeom>
              <a:gradFill flip="none" rotWithShape="1">
                <a:gsLst>
                  <a:gs pos="0">
                    <a:srgbClr val="FFFFFF">
                      <a:alpha val="80000"/>
                    </a:srgbClr>
                  </a:gs>
                  <a:gs pos="100000">
                    <a:srgbClr val="FFFFFF">
                      <a:alpha val="20000"/>
                    </a:srgbClr>
                  </a:gs>
                </a:gsLst>
                <a:lin ang="108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53" name="Freeform 88">
                <a:extLst>
                  <a:ext uri="{FF2B5EF4-FFF2-40B4-BE49-F238E27FC236}">
                    <a16:creationId xmlns:a16="http://schemas.microsoft.com/office/drawing/2014/main" id="{63DEFA47-924F-47EC-8A1A-E8D4E1D28611}"/>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2886075"/>
                <a:ext cx="1228725" cy="790575"/>
              </a:xfrm>
              <a:custGeom>
                <a:avLst/>
                <a:gdLst>
                  <a:gd name="T0" fmla="*/ 0 w 258"/>
                  <a:gd name="T1" fmla="*/ 166 h 166"/>
                  <a:gd name="T2" fmla="*/ 258 w 258"/>
                  <a:gd name="T3" fmla="*/ 17 h 166"/>
                  <a:gd name="T4" fmla="*/ 96 w 258"/>
                  <a:gd name="T5" fmla="*/ 34 h 166"/>
                  <a:gd name="T6" fmla="*/ 0 w 258"/>
                  <a:gd name="T7" fmla="*/ 166 h 166"/>
                </a:gdLst>
                <a:ahLst/>
                <a:cxnLst>
                  <a:cxn ang="0">
                    <a:pos x="T0" y="T1"/>
                  </a:cxn>
                  <a:cxn ang="0">
                    <a:pos x="T2" y="T3"/>
                  </a:cxn>
                  <a:cxn ang="0">
                    <a:pos x="T4" y="T5"/>
                  </a:cxn>
                  <a:cxn ang="0">
                    <a:pos x="T6" y="T7"/>
                  </a:cxn>
                </a:cxnLst>
                <a:rect l="0" t="0" r="r" b="b"/>
                <a:pathLst>
                  <a:path w="258" h="166">
                    <a:moveTo>
                      <a:pt x="0" y="166"/>
                    </a:moveTo>
                    <a:cubicBezTo>
                      <a:pt x="258" y="17"/>
                      <a:pt x="258" y="17"/>
                      <a:pt x="258" y="17"/>
                    </a:cubicBezTo>
                    <a:cubicBezTo>
                      <a:pt x="206" y="0"/>
                      <a:pt x="147" y="4"/>
                      <a:pt x="96" y="34"/>
                    </a:cubicBezTo>
                    <a:cubicBezTo>
                      <a:pt x="44" y="63"/>
                      <a:pt x="11" y="112"/>
                      <a:pt x="0" y="166"/>
                    </a:cubicBezTo>
                    <a:close/>
                  </a:path>
                </a:pathLst>
              </a:custGeom>
              <a:gradFill flip="none" rotWithShape="1">
                <a:gsLst>
                  <a:gs pos="0">
                    <a:srgbClr val="FFFFFF">
                      <a:alpha val="80000"/>
                    </a:srgbClr>
                  </a:gs>
                  <a:gs pos="100000">
                    <a:srgbClr val="FFFFFF">
                      <a:alpha val="20000"/>
                    </a:srgbClr>
                  </a:gs>
                </a:gsLst>
                <a:lin ang="10800000" scaled="0"/>
                <a:tileRect/>
              </a:gradFill>
              <a:ln>
                <a:noFill/>
              </a:ln>
            </p:spPr>
            <p:txBody>
              <a:bodyPr vert="horz" wrap="square" lIns="91440" tIns="45720" rIns="91440" bIns="45720" numCol="1" anchor="t" anchorCtr="0" compatLnSpc="1">
                <a:prstTxWarp prst="textNoShape">
                  <a:avLst/>
                </a:prstTxWarp>
              </a:bodyPr>
              <a:lstStyle/>
              <a:p>
                <a:endParaRPr lang="en-US"/>
              </a:p>
            </p:txBody>
          </p:sp>
          <p:grpSp>
            <p:nvGrpSpPr>
              <p:cNvPr id="154" name="Group 153">
                <a:extLst>
                  <a:ext uri="{FF2B5EF4-FFF2-40B4-BE49-F238E27FC236}">
                    <a16:creationId xmlns:a16="http://schemas.microsoft.com/office/drawing/2014/main" id="{18E9EAB0-A7D4-43A2-BE0E-0285979BC2CE}"/>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587376" y="280988"/>
                <a:ext cx="2457450" cy="3838575"/>
                <a:chOff x="587376" y="280988"/>
                <a:chExt cx="2457450" cy="3838575"/>
              </a:xfrm>
            </p:grpSpPr>
            <p:sp>
              <p:nvSpPr>
                <p:cNvPr id="155" name="Line 63">
                  <a:extLst>
                    <a:ext uri="{FF2B5EF4-FFF2-40B4-BE49-F238E27FC236}">
                      <a16:creationId xmlns:a16="http://schemas.microsoft.com/office/drawing/2014/main" id="{0918A230-E769-4D1D-BAD9-E5835E2C8DE9}"/>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a:off x="587376" y="1443038"/>
                  <a:ext cx="1228725" cy="709613"/>
                </a:xfrm>
                <a:prstGeom prst="line">
                  <a:avLst/>
                </a:prstGeom>
                <a:noFill/>
                <a:ln w="12700" cap="rnd">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6" name="Line 66">
                  <a:extLst>
                    <a:ext uri="{FF2B5EF4-FFF2-40B4-BE49-F238E27FC236}">
                      <a16:creationId xmlns:a16="http://schemas.microsoft.com/office/drawing/2014/main" id="{8387A7CE-102C-40EE-9CF5-025C3DD8D49B}"/>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1816101" y="1443038"/>
                  <a:ext cx="1228725" cy="709613"/>
                </a:xfrm>
                <a:prstGeom prst="line">
                  <a:avLst/>
                </a:prstGeom>
                <a:noFill/>
                <a:ln w="12700" cap="rnd">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7" name="Line 67">
                  <a:extLst>
                    <a:ext uri="{FF2B5EF4-FFF2-40B4-BE49-F238E27FC236}">
                      <a16:creationId xmlns:a16="http://schemas.microsoft.com/office/drawing/2014/main" id="{04D252BC-127A-412D-BC8A-003132AE7C44}"/>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1816101" y="280988"/>
                  <a:ext cx="0" cy="3838575"/>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8" name="Line 80">
                  <a:extLst>
                    <a:ext uri="{FF2B5EF4-FFF2-40B4-BE49-F238E27FC236}">
                      <a16:creationId xmlns:a16="http://schemas.microsoft.com/office/drawing/2014/main" id="{DBF98D9E-95AE-499D-90A5-B46B8811607E}"/>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a:off x="587376" y="2205038"/>
                  <a:ext cx="1228725" cy="709613"/>
                </a:xfrm>
                <a:prstGeom prst="line">
                  <a:avLst/>
                </a:prstGeom>
                <a:noFill/>
                <a:ln w="12700" cap="rnd">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9" name="Line 83">
                  <a:extLst>
                    <a:ext uri="{FF2B5EF4-FFF2-40B4-BE49-F238E27FC236}">
                      <a16:creationId xmlns:a16="http://schemas.microsoft.com/office/drawing/2014/main" id="{DF93481C-D4B8-49D1-8DB5-0DDFD0A97544}"/>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1816101" y="2205038"/>
                  <a:ext cx="1228725" cy="709613"/>
                </a:xfrm>
                <a:prstGeom prst="line">
                  <a:avLst/>
                </a:prstGeom>
                <a:noFill/>
                <a:ln w="12700" cap="rnd">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60" name="Line 86">
                  <a:extLst>
                    <a:ext uri="{FF2B5EF4-FFF2-40B4-BE49-F238E27FC236}">
                      <a16:creationId xmlns:a16="http://schemas.microsoft.com/office/drawing/2014/main" id="{E08AF258-8D62-4B36-9315-8652E31710E8}"/>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a:off x="587376" y="2967038"/>
                  <a:ext cx="1228725" cy="709613"/>
                </a:xfrm>
                <a:prstGeom prst="line">
                  <a:avLst/>
                </a:prstGeom>
                <a:noFill/>
                <a:ln w="12700" cap="rnd">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61" name="Line 89">
                  <a:extLst>
                    <a:ext uri="{FF2B5EF4-FFF2-40B4-BE49-F238E27FC236}">
                      <a16:creationId xmlns:a16="http://schemas.microsoft.com/office/drawing/2014/main" id="{DCAC5381-7C87-4FB1-922C-72424F35D4FC}"/>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1816101" y="2967038"/>
                  <a:ext cx="1228725" cy="709613"/>
                </a:xfrm>
                <a:prstGeom prst="line">
                  <a:avLst/>
                </a:prstGeom>
                <a:noFill/>
                <a:ln w="12700" cap="rnd">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grpSp>
        </p:grpSp>
        <p:grpSp>
          <p:nvGrpSpPr>
            <p:cNvPr id="122" name="Group 121">
              <a:extLst>
                <a:ext uri="{FF2B5EF4-FFF2-40B4-BE49-F238E27FC236}">
                  <a16:creationId xmlns:a16="http://schemas.microsoft.com/office/drawing/2014/main" id="{33D131BB-56BB-4799-9DE1-95E397FA6143}"/>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13500000">
              <a:off x="480743" y="3311698"/>
              <a:ext cx="1785984" cy="2211229"/>
              <a:chOff x="3125006" y="3171595"/>
              <a:chExt cx="1785984" cy="2211229"/>
            </a:xfrm>
          </p:grpSpPr>
          <p:grpSp>
            <p:nvGrpSpPr>
              <p:cNvPr id="132" name="Group 131">
                <a:extLst>
                  <a:ext uri="{FF2B5EF4-FFF2-40B4-BE49-F238E27FC236}">
                    <a16:creationId xmlns:a16="http://schemas.microsoft.com/office/drawing/2014/main" id="{BD75D3A2-6328-49F4-A5C7-BDBEBE871009}"/>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3136819" y="3174345"/>
                <a:ext cx="1760933" cy="2208479"/>
                <a:chOff x="4749017" y="2998646"/>
                <a:chExt cx="1760933" cy="2208479"/>
              </a:xfrm>
            </p:grpSpPr>
            <p:cxnSp>
              <p:nvCxnSpPr>
                <p:cNvPr id="136" name="Straight Connector 135">
                  <a:extLst>
                    <a:ext uri="{FF2B5EF4-FFF2-40B4-BE49-F238E27FC236}">
                      <a16:creationId xmlns:a16="http://schemas.microsoft.com/office/drawing/2014/main" id="{FB386BFB-69FD-4CED-89B4-6E45CD3340DE}"/>
                    </a:ext>
                    <a:ext uri="{C183D7F6-B498-43B3-948B-1728B52AA6E4}">
                      <adec:decorative xmlns:adec="http://schemas.microsoft.com/office/drawing/2017/decorative" xmlns="" val="1"/>
                    </a:ext>
                  </a:extLst>
                </p:cNvPr>
                <p:cNvCxnSpPr>
                  <a:cxnSpLocks/>
                </p:cNvCxnSpPr>
                <p:nvPr>
                  <p:extLst>
                    <p:ext uri="{386F3935-93C4-4BCD-93E2-E3B085C9AB24}">
                      <p16:designElem xmlns:p16="http://schemas.microsoft.com/office/powerpoint/2015/main" val="1"/>
                    </p:ext>
                  </p:extLst>
                </p:nvPr>
              </p:nvCxnSpPr>
              <p:spPr>
                <a:xfrm flipH="1">
                  <a:off x="5630197" y="2998646"/>
                  <a:ext cx="0" cy="2208479"/>
                </a:xfrm>
                <a:prstGeom prst="line">
                  <a:avLst/>
                </a:prstGeom>
                <a:ln w="12700">
                  <a:solidFill>
                    <a:srgbClr val="FFFFFF"/>
                  </a:solidFill>
                </a:ln>
              </p:spPr>
              <p:style>
                <a:lnRef idx="1">
                  <a:schemeClr val="accent1"/>
                </a:lnRef>
                <a:fillRef idx="0">
                  <a:schemeClr val="accent1"/>
                </a:fillRef>
                <a:effectRef idx="0">
                  <a:schemeClr val="accent1"/>
                </a:effectRef>
                <a:fontRef idx="minor">
                  <a:schemeClr val="tx1"/>
                </a:fontRef>
              </p:style>
            </p:cxnSp>
            <p:cxnSp>
              <p:nvCxnSpPr>
                <p:cNvPr id="137" name="Straight Connector 136">
                  <a:extLst>
                    <a:ext uri="{FF2B5EF4-FFF2-40B4-BE49-F238E27FC236}">
                      <a16:creationId xmlns:a16="http://schemas.microsoft.com/office/drawing/2014/main" id="{0E0292B6-9C83-4545-9DB9-6D216C649165}"/>
                    </a:ext>
                    <a:ext uri="{C183D7F6-B498-43B3-948B-1728B52AA6E4}">
                      <adec:decorative xmlns:adec="http://schemas.microsoft.com/office/drawing/2017/decorative" xmlns="" val="1"/>
                    </a:ext>
                  </a:extLst>
                </p:cNvPr>
                <p:cNvCxnSpPr>
                  <a:cxnSpLocks/>
                </p:cNvCxnSpPr>
                <p:nvPr>
                  <p:extLst>
                    <p:ext uri="{386F3935-93C4-4BCD-93E2-E3B085C9AB24}">
                      <p16:designElem xmlns:p16="http://schemas.microsoft.com/office/powerpoint/2015/main" val="1"/>
                    </p:ext>
                  </p:extLst>
                </p:nvPr>
              </p:nvCxnSpPr>
              <p:spPr>
                <a:xfrm rot="10800000" flipH="1">
                  <a:off x="4749017" y="4416771"/>
                  <a:ext cx="1760933" cy="0"/>
                </a:xfrm>
                <a:prstGeom prst="line">
                  <a:avLst/>
                </a:prstGeom>
                <a:ln w="12700">
                  <a:solidFill>
                    <a:srgbClr val="FFFFFF"/>
                  </a:solidFill>
                </a:ln>
              </p:spPr>
              <p:style>
                <a:lnRef idx="1">
                  <a:schemeClr val="accent1"/>
                </a:lnRef>
                <a:fillRef idx="0">
                  <a:schemeClr val="accent1"/>
                </a:fillRef>
                <a:effectRef idx="0">
                  <a:schemeClr val="accent1"/>
                </a:effectRef>
                <a:fontRef idx="minor">
                  <a:schemeClr val="tx1"/>
                </a:fontRef>
              </p:style>
            </p:cxnSp>
            <p:sp>
              <p:nvSpPr>
                <p:cNvPr id="138" name="Rectangle 30">
                  <a:extLst>
                    <a:ext uri="{FF2B5EF4-FFF2-40B4-BE49-F238E27FC236}">
                      <a16:creationId xmlns:a16="http://schemas.microsoft.com/office/drawing/2014/main" id="{218E320A-887F-4DBF-8CCC-A0E849F36458}"/>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rot="13500000">
                  <a:off x="5136242" y="3224252"/>
                  <a:ext cx="987915" cy="987915"/>
                </a:xfrm>
                <a:custGeom>
                  <a:avLst/>
                  <a:gdLst>
                    <a:gd name="connsiteX0" fmla="*/ 0 w 1302493"/>
                    <a:gd name="connsiteY0" fmla="*/ 0 h 1302493"/>
                    <a:gd name="connsiteX1" fmla="*/ 1302493 w 1302493"/>
                    <a:gd name="connsiteY1" fmla="*/ 0 h 1302493"/>
                    <a:gd name="connsiteX2" fmla="*/ 1302493 w 1302493"/>
                    <a:gd name="connsiteY2" fmla="*/ 1302493 h 1302493"/>
                    <a:gd name="connsiteX3" fmla="*/ 0 w 1302493"/>
                    <a:gd name="connsiteY3" fmla="*/ 1302493 h 1302493"/>
                    <a:gd name="connsiteX4" fmla="*/ 0 w 1302493"/>
                    <a:gd name="connsiteY4" fmla="*/ 0 h 1302493"/>
                    <a:gd name="connsiteX0" fmla="*/ 1302493 w 1393933"/>
                    <a:gd name="connsiteY0" fmla="*/ 1302493 h 1393933"/>
                    <a:gd name="connsiteX1" fmla="*/ 0 w 1393933"/>
                    <a:gd name="connsiteY1" fmla="*/ 1302493 h 1393933"/>
                    <a:gd name="connsiteX2" fmla="*/ 0 w 1393933"/>
                    <a:gd name="connsiteY2" fmla="*/ 0 h 1393933"/>
                    <a:gd name="connsiteX3" fmla="*/ 1302493 w 1393933"/>
                    <a:gd name="connsiteY3" fmla="*/ 0 h 1393933"/>
                    <a:gd name="connsiteX4" fmla="*/ 1393933 w 1393933"/>
                    <a:gd name="connsiteY4" fmla="*/ 1393933 h 1393933"/>
                    <a:gd name="connsiteX0" fmla="*/ 0 w 1393933"/>
                    <a:gd name="connsiteY0" fmla="*/ 1302493 h 1393933"/>
                    <a:gd name="connsiteX1" fmla="*/ 0 w 1393933"/>
                    <a:gd name="connsiteY1" fmla="*/ 0 h 1393933"/>
                    <a:gd name="connsiteX2" fmla="*/ 1302493 w 1393933"/>
                    <a:gd name="connsiteY2" fmla="*/ 0 h 1393933"/>
                    <a:gd name="connsiteX3" fmla="*/ 1393933 w 1393933"/>
                    <a:gd name="connsiteY3" fmla="*/ 1393933 h 1393933"/>
                    <a:gd name="connsiteX0" fmla="*/ 0 w 1302493"/>
                    <a:gd name="connsiteY0" fmla="*/ 1302493 h 1302493"/>
                    <a:gd name="connsiteX1" fmla="*/ 0 w 1302493"/>
                    <a:gd name="connsiteY1" fmla="*/ 0 h 1302493"/>
                    <a:gd name="connsiteX2" fmla="*/ 1302493 w 1302493"/>
                    <a:gd name="connsiteY2" fmla="*/ 0 h 1302493"/>
                  </a:gdLst>
                  <a:ahLst/>
                  <a:cxnLst>
                    <a:cxn ang="0">
                      <a:pos x="connsiteX0" y="connsiteY0"/>
                    </a:cxn>
                    <a:cxn ang="0">
                      <a:pos x="connsiteX1" y="connsiteY1"/>
                    </a:cxn>
                    <a:cxn ang="0">
                      <a:pos x="connsiteX2" y="connsiteY2"/>
                    </a:cxn>
                  </a:cxnLst>
                  <a:rect l="l" t="t" r="r" b="b"/>
                  <a:pathLst>
                    <a:path w="1302493" h="1302493">
                      <a:moveTo>
                        <a:pt x="0" y="1302493"/>
                      </a:moveTo>
                      <a:lnTo>
                        <a:pt x="0" y="0"/>
                      </a:lnTo>
                      <a:lnTo>
                        <a:pt x="1302493" y="0"/>
                      </a:lnTo>
                    </a:path>
                  </a:pathLst>
                </a:custGeom>
                <a:noFill/>
                <a:ln w="12700">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9" name="Rectangle 30">
                  <a:extLst>
                    <a:ext uri="{FF2B5EF4-FFF2-40B4-BE49-F238E27FC236}">
                      <a16:creationId xmlns:a16="http://schemas.microsoft.com/office/drawing/2014/main" id="{70456DE9-EFE8-480B-904C-C4E4521BA8B3}"/>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rot="13500000">
                  <a:off x="5327037" y="3070731"/>
                  <a:ext cx="606323" cy="606323"/>
                </a:xfrm>
                <a:custGeom>
                  <a:avLst/>
                  <a:gdLst>
                    <a:gd name="connsiteX0" fmla="*/ 0 w 1302493"/>
                    <a:gd name="connsiteY0" fmla="*/ 0 h 1302493"/>
                    <a:gd name="connsiteX1" fmla="*/ 1302493 w 1302493"/>
                    <a:gd name="connsiteY1" fmla="*/ 0 h 1302493"/>
                    <a:gd name="connsiteX2" fmla="*/ 1302493 w 1302493"/>
                    <a:gd name="connsiteY2" fmla="*/ 1302493 h 1302493"/>
                    <a:gd name="connsiteX3" fmla="*/ 0 w 1302493"/>
                    <a:gd name="connsiteY3" fmla="*/ 1302493 h 1302493"/>
                    <a:gd name="connsiteX4" fmla="*/ 0 w 1302493"/>
                    <a:gd name="connsiteY4" fmla="*/ 0 h 1302493"/>
                    <a:gd name="connsiteX0" fmla="*/ 1302493 w 1393933"/>
                    <a:gd name="connsiteY0" fmla="*/ 1302493 h 1393933"/>
                    <a:gd name="connsiteX1" fmla="*/ 0 w 1393933"/>
                    <a:gd name="connsiteY1" fmla="*/ 1302493 h 1393933"/>
                    <a:gd name="connsiteX2" fmla="*/ 0 w 1393933"/>
                    <a:gd name="connsiteY2" fmla="*/ 0 h 1393933"/>
                    <a:gd name="connsiteX3" fmla="*/ 1302493 w 1393933"/>
                    <a:gd name="connsiteY3" fmla="*/ 0 h 1393933"/>
                    <a:gd name="connsiteX4" fmla="*/ 1393933 w 1393933"/>
                    <a:gd name="connsiteY4" fmla="*/ 1393933 h 1393933"/>
                    <a:gd name="connsiteX0" fmla="*/ 0 w 1393933"/>
                    <a:gd name="connsiteY0" fmla="*/ 1302493 h 1393933"/>
                    <a:gd name="connsiteX1" fmla="*/ 0 w 1393933"/>
                    <a:gd name="connsiteY1" fmla="*/ 0 h 1393933"/>
                    <a:gd name="connsiteX2" fmla="*/ 1302493 w 1393933"/>
                    <a:gd name="connsiteY2" fmla="*/ 0 h 1393933"/>
                    <a:gd name="connsiteX3" fmla="*/ 1393933 w 1393933"/>
                    <a:gd name="connsiteY3" fmla="*/ 1393933 h 1393933"/>
                    <a:gd name="connsiteX0" fmla="*/ 0 w 1302493"/>
                    <a:gd name="connsiteY0" fmla="*/ 1302493 h 1302493"/>
                    <a:gd name="connsiteX1" fmla="*/ 0 w 1302493"/>
                    <a:gd name="connsiteY1" fmla="*/ 0 h 1302493"/>
                    <a:gd name="connsiteX2" fmla="*/ 1302493 w 1302493"/>
                    <a:gd name="connsiteY2" fmla="*/ 0 h 1302493"/>
                  </a:gdLst>
                  <a:ahLst/>
                  <a:cxnLst>
                    <a:cxn ang="0">
                      <a:pos x="connsiteX0" y="connsiteY0"/>
                    </a:cxn>
                    <a:cxn ang="0">
                      <a:pos x="connsiteX1" y="connsiteY1"/>
                    </a:cxn>
                    <a:cxn ang="0">
                      <a:pos x="connsiteX2" y="connsiteY2"/>
                    </a:cxn>
                  </a:cxnLst>
                  <a:rect l="l" t="t" r="r" b="b"/>
                  <a:pathLst>
                    <a:path w="1302493" h="1302493">
                      <a:moveTo>
                        <a:pt x="0" y="1302493"/>
                      </a:moveTo>
                      <a:lnTo>
                        <a:pt x="0" y="0"/>
                      </a:lnTo>
                      <a:lnTo>
                        <a:pt x="1302493" y="0"/>
                      </a:lnTo>
                    </a:path>
                  </a:pathLst>
                </a:custGeom>
                <a:noFill/>
                <a:ln w="12700">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33" name="Group 132">
                <a:extLst>
                  <a:ext uri="{FF2B5EF4-FFF2-40B4-BE49-F238E27FC236}">
                    <a16:creationId xmlns:a16="http://schemas.microsoft.com/office/drawing/2014/main" id="{FFAC87AC-6F0D-41C3-A96D-583587DBD2D2}"/>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3125006" y="3171595"/>
                <a:ext cx="1785984" cy="1799739"/>
                <a:chOff x="6879836" y="3516901"/>
                <a:chExt cx="1785984" cy="1799739"/>
              </a:xfrm>
            </p:grpSpPr>
            <p:sp>
              <p:nvSpPr>
                <p:cNvPr id="134" name="Freeform: Shape 133">
                  <a:extLst>
                    <a:ext uri="{FF2B5EF4-FFF2-40B4-BE49-F238E27FC236}">
                      <a16:creationId xmlns:a16="http://schemas.microsoft.com/office/drawing/2014/main" id="{BBBB3529-7770-48BD-9A2D-61CB322B4896}"/>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a:off x="6879836" y="3521665"/>
                  <a:ext cx="892801" cy="1794975"/>
                </a:xfrm>
                <a:custGeom>
                  <a:avLst/>
                  <a:gdLst>
                    <a:gd name="connsiteX0" fmla="*/ 892801 w 892801"/>
                    <a:gd name="connsiteY0" fmla="*/ 0 h 1794975"/>
                    <a:gd name="connsiteX1" fmla="*/ 892801 w 892801"/>
                    <a:gd name="connsiteY1" fmla="*/ 1434622 h 1794975"/>
                    <a:gd name="connsiteX2" fmla="*/ 845919 w 892801"/>
                    <a:gd name="connsiteY2" fmla="*/ 1533379 h 1794975"/>
                    <a:gd name="connsiteX3" fmla="*/ 440820 w 892801"/>
                    <a:gd name="connsiteY3" fmla="*/ 1794916 h 1794975"/>
                    <a:gd name="connsiteX4" fmla="*/ 379878 w 892801"/>
                    <a:gd name="connsiteY4" fmla="*/ 1791253 h 1794975"/>
                    <a:gd name="connsiteX5" fmla="*/ 763083 w 892801"/>
                    <a:gd name="connsiteY5" fmla="*/ 100140 h 1794975"/>
                    <a:gd name="connsiteX6" fmla="*/ 892801 w 892801"/>
                    <a:gd name="connsiteY6" fmla="*/ 0 h 17949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92801" h="1794975">
                      <a:moveTo>
                        <a:pt x="892801" y="0"/>
                      </a:moveTo>
                      <a:lnTo>
                        <a:pt x="892801" y="1434622"/>
                      </a:lnTo>
                      <a:lnTo>
                        <a:pt x="845919" y="1533379"/>
                      </a:lnTo>
                      <a:cubicBezTo>
                        <a:pt x="735106" y="1711682"/>
                        <a:pt x="584368" y="1792418"/>
                        <a:pt x="440820" y="1794916"/>
                      </a:cubicBezTo>
                      <a:cubicBezTo>
                        <a:pt x="420314" y="1795273"/>
                        <a:pt x="399954" y="1794033"/>
                        <a:pt x="379878" y="1791253"/>
                      </a:cubicBezTo>
                      <a:cubicBezTo>
                        <a:pt x="-41718" y="1732871"/>
                        <a:pt x="-338017" y="995203"/>
                        <a:pt x="763083" y="100140"/>
                      </a:cubicBezTo>
                      <a:lnTo>
                        <a:pt x="892801" y="0"/>
                      </a:ln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solidFill>
                      <a:schemeClr val="tx1"/>
                    </a:solidFill>
                  </a:endParaRPr>
                </a:p>
              </p:txBody>
            </p:sp>
            <p:sp>
              <p:nvSpPr>
                <p:cNvPr id="135" name="Freeform: Shape 134">
                  <a:extLst>
                    <a:ext uri="{FF2B5EF4-FFF2-40B4-BE49-F238E27FC236}">
                      <a16:creationId xmlns:a16="http://schemas.microsoft.com/office/drawing/2014/main" id="{B4D2F05B-BBCD-4783-BDE0-43D73C2675E1}"/>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a:off x="7772637" y="3516901"/>
                  <a:ext cx="893183" cy="1795123"/>
                </a:xfrm>
                <a:custGeom>
                  <a:avLst/>
                  <a:gdLst>
                    <a:gd name="connsiteX0" fmla="*/ 191 w 893183"/>
                    <a:gd name="connsiteY0" fmla="*/ 0 h 1795123"/>
                    <a:gd name="connsiteX1" fmla="*/ 130101 w 893183"/>
                    <a:gd name="connsiteY1" fmla="*/ 100288 h 1795123"/>
                    <a:gd name="connsiteX2" fmla="*/ 513306 w 893183"/>
                    <a:gd name="connsiteY2" fmla="*/ 1791401 h 1795123"/>
                    <a:gd name="connsiteX3" fmla="*/ 47265 w 893183"/>
                    <a:gd name="connsiteY3" fmla="*/ 1533527 h 1795123"/>
                    <a:gd name="connsiteX4" fmla="*/ 192 w 893183"/>
                    <a:gd name="connsiteY4" fmla="*/ 1434367 h 1795123"/>
                    <a:gd name="connsiteX5" fmla="*/ 192 w 893183"/>
                    <a:gd name="connsiteY5" fmla="*/ 1438981 h 1795123"/>
                    <a:gd name="connsiteX6" fmla="*/ 0 w 893183"/>
                    <a:gd name="connsiteY6" fmla="*/ 1439386 h 1795123"/>
                    <a:gd name="connsiteX7" fmla="*/ 0 w 893183"/>
                    <a:gd name="connsiteY7" fmla="*/ 4764 h 1795123"/>
                    <a:gd name="connsiteX8" fmla="*/ 191 w 893183"/>
                    <a:gd name="connsiteY8" fmla="*/ 4616 h 1795123"/>
                    <a:gd name="connsiteX9" fmla="*/ 191 w 893183"/>
                    <a:gd name="connsiteY9" fmla="*/ 0 h 17951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893183" h="1795123">
                      <a:moveTo>
                        <a:pt x="191" y="0"/>
                      </a:moveTo>
                      <a:lnTo>
                        <a:pt x="130101" y="100288"/>
                      </a:lnTo>
                      <a:cubicBezTo>
                        <a:pt x="1231201" y="995351"/>
                        <a:pt x="934902" y="1733019"/>
                        <a:pt x="513306" y="1791401"/>
                      </a:cubicBezTo>
                      <a:cubicBezTo>
                        <a:pt x="352699" y="1813642"/>
                        <a:pt x="173909" y="1737302"/>
                        <a:pt x="47265" y="1533527"/>
                      </a:cubicBezTo>
                      <a:lnTo>
                        <a:pt x="192" y="1434367"/>
                      </a:lnTo>
                      <a:lnTo>
                        <a:pt x="192" y="1438981"/>
                      </a:lnTo>
                      <a:lnTo>
                        <a:pt x="0" y="1439386"/>
                      </a:lnTo>
                      <a:lnTo>
                        <a:pt x="0" y="4764"/>
                      </a:lnTo>
                      <a:lnTo>
                        <a:pt x="191" y="4616"/>
                      </a:lnTo>
                      <a:lnTo>
                        <a:pt x="191" y="0"/>
                      </a:ln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solidFill>
                      <a:schemeClr val="tx1"/>
                    </a:solidFill>
                  </a:endParaRPr>
                </a:p>
              </p:txBody>
            </p:sp>
          </p:grpSp>
        </p:grpSp>
        <p:grpSp>
          <p:nvGrpSpPr>
            <p:cNvPr id="123" name="Group 122">
              <a:extLst>
                <a:ext uri="{FF2B5EF4-FFF2-40B4-BE49-F238E27FC236}">
                  <a16:creationId xmlns:a16="http://schemas.microsoft.com/office/drawing/2014/main" id="{5C54BFAD-42ED-48A4-AA55-3BE394C44E9A}"/>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10800000">
              <a:off x="555957" y="5230097"/>
              <a:ext cx="641183" cy="1069728"/>
              <a:chOff x="6484112" y="2967038"/>
              <a:chExt cx="641183" cy="1069728"/>
            </a:xfrm>
          </p:grpSpPr>
          <p:grpSp>
            <p:nvGrpSpPr>
              <p:cNvPr id="124" name="Group 123">
                <a:extLst>
                  <a:ext uri="{FF2B5EF4-FFF2-40B4-BE49-F238E27FC236}">
                    <a16:creationId xmlns:a16="http://schemas.microsoft.com/office/drawing/2014/main" id="{FB341D07-45D8-4F3A-B413-FD2B278A243A}"/>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6808136" y="2967038"/>
                <a:ext cx="317159" cy="932400"/>
                <a:chOff x="6808136" y="2967038"/>
                <a:chExt cx="317159" cy="932400"/>
              </a:xfrm>
            </p:grpSpPr>
            <p:sp>
              <p:nvSpPr>
                <p:cNvPr id="129" name="Freeform 68">
                  <a:extLst>
                    <a:ext uri="{FF2B5EF4-FFF2-40B4-BE49-F238E27FC236}">
                      <a16:creationId xmlns:a16="http://schemas.microsoft.com/office/drawing/2014/main" id="{872DAC2D-6CA9-4BA0-9831-D9BCA4630F92}"/>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808136" y="2967038"/>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30" name="Freeform 69">
                  <a:extLst>
                    <a:ext uri="{FF2B5EF4-FFF2-40B4-BE49-F238E27FC236}">
                      <a16:creationId xmlns:a16="http://schemas.microsoft.com/office/drawing/2014/main" id="{79883F04-2F99-488F-B3C5-0B29E181A191}"/>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967908" y="2967038"/>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31" name="Line 70">
                  <a:extLst>
                    <a:ext uri="{FF2B5EF4-FFF2-40B4-BE49-F238E27FC236}">
                      <a16:creationId xmlns:a16="http://schemas.microsoft.com/office/drawing/2014/main" id="{588E0A03-E6DB-4D96-82A1-39AAB998509A}"/>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6967908" y="2967038"/>
                  <a:ext cx="0" cy="9324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125" name="Group 124">
                <a:extLst>
                  <a:ext uri="{FF2B5EF4-FFF2-40B4-BE49-F238E27FC236}">
                    <a16:creationId xmlns:a16="http://schemas.microsoft.com/office/drawing/2014/main" id="{2032D250-40F2-4BE1-9E51-51D61243165D}"/>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18900000" flipH="1">
                <a:off x="6484112" y="3104366"/>
                <a:ext cx="317159" cy="932400"/>
                <a:chOff x="6808136" y="2967038"/>
                <a:chExt cx="317159" cy="932400"/>
              </a:xfrm>
            </p:grpSpPr>
            <p:sp>
              <p:nvSpPr>
                <p:cNvPr id="126" name="Freeform 68">
                  <a:extLst>
                    <a:ext uri="{FF2B5EF4-FFF2-40B4-BE49-F238E27FC236}">
                      <a16:creationId xmlns:a16="http://schemas.microsoft.com/office/drawing/2014/main" id="{CFF6B335-FCBC-4111-B6E0-010A0CCF6A3C}"/>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808136" y="2967038"/>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27" name="Freeform 69">
                  <a:extLst>
                    <a:ext uri="{FF2B5EF4-FFF2-40B4-BE49-F238E27FC236}">
                      <a16:creationId xmlns:a16="http://schemas.microsoft.com/office/drawing/2014/main" id="{F3A4A21F-DBFE-4F02-A66E-C6F0ECB69857}"/>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967908" y="2967038"/>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28" name="Line 70">
                  <a:extLst>
                    <a:ext uri="{FF2B5EF4-FFF2-40B4-BE49-F238E27FC236}">
                      <a16:creationId xmlns:a16="http://schemas.microsoft.com/office/drawing/2014/main" id="{3A5E5CE1-528A-4B41-A739-BFE450F1F97E}"/>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6967908" y="2967038"/>
                  <a:ext cx="0" cy="9324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grpSp>
      <p:cxnSp>
        <p:nvCxnSpPr>
          <p:cNvPr id="163" name="Straight Connector 162">
            <a:extLst>
              <a:ext uri="{FF2B5EF4-FFF2-40B4-BE49-F238E27FC236}">
                <a16:creationId xmlns:a16="http://schemas.microsoft.com/office/drawing/2014/main" id="{C88FC08C-C419-4B3F-B3C4-074AE704518A}"/>
              </a:ext>
              <a:ext uri="{C183D7F6-B498-43B3-948B-1728B52AA6E4}">
                <adec:decorative xmlns:adec="http://schemas.microsoft.com/office/drawing/2017/decorative" xmlns=""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5826000" y="3690871"/>
            <a:ext cx="540000" cy="0"/>
          </a:xfrm>
          <a:prstGeom prst="line">
            <a:avLst/>
          </a:prstGeom>
          <a:ln w="12700">
            <a:solidFill>
              <a:srgbClr val="FFFFFF"/>
            </a:solidFill>
          </a:ln>
        </p:spPr>
        <p:style>
          <a:lnRef idx="1">
            <a:schemeClr val="accent1"/>
          </a:lnRef>
          <a:fillRef idx="0">
            <a:schemeClr val="accent1"/>
          </a:fillRef>
          <a:effectRef idx="0">
            <a:schemeClr val="accent1"/>
          </a:effectRef>
          <a:fontRef idx="minor">
            <a:schemeClr val="tx1"/>
          </a:fontRef>
        </p:style>
      </p:cxnSp>
      <p:grpSp>
        <p:nvGrpSpPr>
          <p:cNvPr id="165" name="Group 164">
            <a:extLst>
              <a:ext uri="{FF2B5EF4-FFF2-40B4-BE49-F238E27FC236}">
                <a16:creationId xmlns:a16="http://schemas.microsoft.com/office/drawing/2014/main" id="{E69E4645-4CFC-4C14-9639-295E67859300}"/>
              </a:ext>
              <a:ext uri="{C183D7F6-B498-43B3-948B-1728B52AA6E4}">
                <adec:decorative xmlns:adec="http://schemas.microsoft.com/office/drawing/2017/decorative" xmlns=""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flipH="1">
            <a:off x="8153659" y="716800"/>
            <a:ext cx="3838575" cy="5583025"/>
            <a:chOff x="199766" y="716800"/>
            <a:chExt cx="3838575" cy="5583025"/>
          </a:xfrm>
        </p:grpSpPr>
        <p:grpSp>
          <p:nvGrpSpPr>
            <p:cNvPr id="166" name="Group 165">
              <a:extLst>
                <a:ext uri="{FF2B5EF4-FFF2-40B4-BE49-F238E27FC236}">
                  <a16:creationId xmlns:a16="http://schemas.microsoft.com/office/drawing/2014/main" id="{A75D1D75-29EC-4168-9B74-DD31796A3563}"/>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2700000">
              <a:off x="890329" y="26237"/>
              <a:ext cx="2457450" cy="3838575"/>
              <a:chOff x="587376" y="280988"/>
              <a:chExt cx="2457450" cy="3838575"/>
            </a:xfrm>
          </p:grpSpPr>
          <p:sp>
            <p:nvSpPr>
              <p:cNvPr id="185" name="Freeform 64">
                <a:extLst>
                  <a:ext uri="{FF2B5EF4-FFF2-40B4-BE49-F238E27FC236}">
                    <a16:creationId xmlns:a16="http://schemas.microsoft.com/office/drawing/2014/main" id="{5C244629-4F62-4555-8576-76E450C71226}"/>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1443038"/>
                <a:ext cx="1228725" cy="790575"/>
              </a:xfrm>
              <a:custGeom>
                <a:avLst/>
                <a:gdLst>
                  <a:gd name="T0" fmla="*/ 162 w 258"/>
                  <a:gd name="T1" fmla="*/ 132 h 166"/>
                  <a:gd name="T2" fmla="*/ 258 w 258"/>
                  <a:gd name="T3" fmla="*/ 0 h 166"/>
                  <a:gd name="T4" fmla="*/ 0 w 258"/>
                  <a:gd name="T5" fmla="*/ 149 h 166"/>
                  <a:gd name="T6" fmla="*/ 162 w 258"/>
                  <a:gd name="T7" fmla="*/ 132 h 166"/>
                </a:gdLst>
                <a:ahLst/>
                <a:cxnLst>
                  <a:cxn ang="0">
                    <a:pos x="T0" y="T1"/>
                  </a:cxn>
                  <a:cxn ang="0">
                    <a:pos x="T2" y="T3"/>
                  </a:cxn>
                  <a:cxn ang="0">
                    <a:pos x="T4" y="T5"/>
                  </a:cxn>
                  <a:cxn ang="0">
                    <a:pos x="T6" y="T7"/>
                  </a:cxn>
                </a:cxnLst>
                <a:rect l="0" t="0" r="r" b="b"/>
                <a:pathLst>
                  <a:path w="258" h="166">
                    <a:moveTo>
                      <a:pt x="162" y="132"/>
                    </a:moveTo>
                    <a:cubicBezTo>
                      <a:pt x="214" y="102"/>
                      <a:pt x="247" y="54"/>
                      <a:pt x="258" y="0"/>
                    </a:cubicBezTo>
                    <a:cubicBezTo>
                      <a:pt x="0" y="149"/>
                      <a:pt x="0" y="149"/>
                      <a:pt x="0" y="149"/>
                    </a:cubicBezTo>
                    <a:cubicBezTo>
                      <a:pt x="52" y="166"/>
                      <a:pt x="111" y="162"/>
                      <a:pt x="162" y="132"/>
                    </a:cubicBezTo>
                    <a:close/>
                  </a:path>
                </a:pathLst>
              </a:custGeom>
              <a:gradFill flip="none" rotWithShape="1">
                <a:gsLst>
                  <a:gs pos="0">
                    <a:srgbClr val="FFFFFF">
                      <a:alpha val="80000"/>
                    </a:srgbClr>
                  </a:gs>
                  <a:gs pos="100000">
                    <a:srgbClr val="FFFFFF">
                      <a:alpha val="10000"/>
                    </a:srgbClr>
                  </a:gs>
                </a:gsLst>
                <a:lin ang="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86" name="Freeform 81">
                <a:extLst>
                  <a:ext uri="{FF2B5EF4-FFF2-40B4-BE49-F238E27FC236}">
                    <a16:creationId xmlns:a16="http://schemas.microsoft.com/office/drawing/2014/main" id="{33FE7FD6-ED0C-4A85-BB37-50D5DEFE5DE7}"/>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2205038"/>
                <a:ext cx="1228725" cy="790575"/>
              </a:xfrm>
              <a:custGeom>
                <a:avLst/>
                <a:gdLst>
                  <a:gd name="T0" fmla="*/ 162 w 258"/>
                  <a:gd name="T1" fmla="*/ 132 h 166"/>
                  <a:gd name="T2" fmla="*/ 258 w 258"/>
                  <a:gd name="T3" fmla="*/ 0 h 166"/>
                  <a:gd name="T4" fmla="*/ 0 w 258"/>
                  <a:gd name="T5" fmla="*/ 149 h 166"/>
                  <a:gd name="T6" fmla="*/ 162 w 258"/>
                  <a:gd name="T7" fmla="*/ 132 h 166"/>
                </a:gdLst>
                <a:ahLst/>
                <a:cxnLst>
                  <a:cxn ang="0">
                    <a:pos x="T0" y="T1"/>
                  </a:cxn>
                  <a:cxn ang="0">
                    <a:pos x="T2" y="T3"/>
                  </a:cxn>
                  <a:cxn ang="0">
                    <a:pos x="T4" y="T5"/>
                  </a:cxn>
                  <a:cxn ang="0">
                    <a:pos x="T6" y="T7"/>
                  </a:cxn>
                </a:cxnLst>
                <a:rect l="0" t="0" r="r" b="b"/>
                <a:pathLst>
                  <a:path w="258" h="166">
                    <a:moveTo>
                      <a:pt x="162" y="132"/>
                    </a:moveTo>
                    <a:cubicBezTo>
                      <a:pt x="214" y="102"/>
                      <a:pt x="247" y="54"/>
                      <a:pt x="258" y="0"/>
                    </a:cubicBezTo>
                    <a:cubicBezTo>
                      <a:pt x="0" y="149"/>
                      <a:pt x="0" y="149"/>
                      <a:pt x="0" y="149"/>
                    </a:cubicBezTo>
                    <a:cubicBezTo>
                      <a:pt x="52" y="166"/>
                      <a:pt x="111" y="162"/>
                      <a:pt x="162" y="132"/>
                    </a:cubicBezTo>
                    <a:close/>
                  </a:path>
                </a:pathLst>
              </a:custGeom>
              <a:gradFill flip="none" rotWithShape="1">
                <a:gsLst>
                  <a:gs pos="0">
                    <a:srgbClr val="FFFFFF">
                      <a:alpha val="80000"/>
                    </a:srgbClr>
                  </a:gs>
                  <a:gs pos="100000">
                    <a:srgbClr val="FFFFFF">
                      <a:alpha val="10000"/>
                    </a:srgbClr>
                  </a:gs>
                </a:gsLst>
                <a:lin ang="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87" name="Freeform 61">
                <a:extLst>
                  <a:ext uri="{FF2B5EF4-FFF2-40B4-BE49-F238E27FC236}">
                    <a16:creationId xmlns:a16="http://schemas.microsoft.com/office/drawing/2014/main" id="{E321CBA3-94D7-498A-AA58-32E5E21DAAE9}"/>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87376" y="1443038"/>
                <a:ext cx="1228725" cy="790575"/>
              </a:xfrm>
              <a:custGeom>
                <a:avLst/>
                <a:gdLst>
                  <a:gd name="T0" fmla="*/ 95 w 258"/>
                  <a:gd name="T1" fmla="*/ 132 h 166"/>
                  <a:gd name="T2" fmla="*/ 258 w 258"/>
                  <a:gd name="T3" fmla="*/ 149 h 166"/>
                  <a:gd name="T4" fmla="*/ 0 w 258"/>
                  <a:gd name="T5" fmla="*/ 0 h 166"/>
                  <a:gd name="T6" fmla="*/ 95 w 258"/>
                  <a:gd name="T7" fmla="*/ 132 h 166"/>
                </a:gdLst>
                <a:ahLst/>
                <a:cxnLst>
                  <a:cxn ang="0">
                    <a:pos x="T0" y="T1"/>
                  </a:cxn>
                  <a:cxn ang="0">
                    <a:pos x="T2" y="T3"/>
                  </a:cxn>
                  <a:cxn ang="0">
                    <a:pos x="T4" y="T5"/>
                  </a:cxn>
                  <a:cxn ang="0">
                    <a:pos x="T6" y="T7"/>
                  </a:cxn>
                </a:cxnLst>
                <a:rect l="0" t="0" r="r" b="b"/>
                <a:pathLst>
                  <a:path w="258" h="166">
                    <a:moveTo>
                      <a:pt x="95" y="132"/>
                    </a:moveTo>
                    <a:cubicBezTo>
                      <a:pt x="147" y="162"/>
                      <a:pt x="206" y="166"/>
                      <a:pt x="258" y="149"/>
                    </a:cubicBezTo>
                    <a:cubicBezTo>
                      <a:pt x="0" y="0"/>
                      <a:pt x="0" y="0"/>
                      <a:pt x="0" y="0"/>
                    </a:cubicBezTo>
                    <a:cubicBezTo>
                      <a:pt x="11" y="54"/>
                      <a:pt x="44" y="102"/>
                      <a:pt x="95" y="132"/>
                    </a:cubicBezTo>
                    <a:close/>
                  </a:path>
                </a:pathLst>
              </a:custGeom>
              <a:gradFill flip="none" rotWithShape="1">
                <a:gsLst>
                  <a:gs pos="0">
                    <a:srgbClr val="FFFFFF">
                      <a:alpha val="80000"/>
                    </a:srgbClr>
                  </a:gs>
                  <a:gs pos="100000">
                    <a:srgbClr val="FFFFFF">
                      <a:alpha val="10000"/>
                    </a:srgbClr>
                  </a:gs>
                </a:gsLst>
                <a:lin ang="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88" name="Freeform 78">
                <a:extLst>
                  <a:ext uri="{FF2B5EF4-FFF2-40B4-BE49-F238E27FC236}">
                    <a16:creationId xmlns:a16="http://schemas.microsoft.com/office/drawing/2014/main" id="{A483E481-9A4F-433D-83BF-BE219AE92A46}"/>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87376" y="2205038"/>
                <a:ext cx="1228725" cy="790575"/>
              </a:xfrm>
              <a:custGeom>
                <a:avLst/>
                <a:gdLst>
                  <a:gd name="T0" fmla="*/ 95 w 258"/>
                  <a:gd name="T1" fmla="*/ 132 h 166"/>
                  <a:gd name="T2" fmla="*/ 258 w 258"/>
                  <a:gd name="T3" fmla="*/ 149 h 166"/>
                  <a:gd name="T4" fmla="*/ 0 w 258"/>
                  <a:gd name="T5" fmla="*/ 0 h 166"/>
                  <a:gd name="T6" fmla="*/ 95 w 258"/>
                  <a:gd name="T7" fmla="*/ 132 h 166"/>
                </a:gdLst>
                <a:ahLst/>
                <a:cxnLst>
                  <a:cxn ang="0">
                    <a:pos x="T0" y="T1"/>
                  </a:cxn>
                  <a:cxn ang="0">
                    <a:pos x="T2" y="T3"/>
                  </a:cxn>
                  <a:cxn ang="0">
                    <a:pos x="T4" y="T5"/>
                  </a:cxn>
                  <a:cxn ang="0">
                    <a:pos x="T6" y="T7"/>
                  </a:cxn>
                </a:cxnLst>
                <a:rect l="0" t="0" r="r" b="b"/>
                <a:pathLst>
                  <a:path w="258" h="166">
                    <a:moveTo>
                      <a:pt x="95" y="132"/>
                    </a:moveTo>
                    <a:cubicBezTo>
                      <a:pt x="147" y="162"/>
                      <a:pt x="206" y="166"/>
                      <a:pt x="258" y="149"/>
                    </a:cubicBezTo>
                    <a:cubicBezTo>
                      <a:pt x="0" y="0"/>
                      <a:pt x="0" y="0"/>
                      <a:pt x="0" y="0"/>
                    </a:cubicBezTo>
                    <a:cubicBezTo>
                      <a:pt x="11" y="54"/>
                      <a:pt x="44" y="102"/>
                      <a:pt x="95" y="132"/>
                    </a:cubicBezTo>
                    <a:close/>
                  </a:path>
                </a:pathLst>
              </a:custGeom>
              <a:gradFill flip="none" rotWithShape="1">
                <a:gsLst>
                  <a:gs pos="0">
                    <a:srgbClr val="FFFFFF">
                      <a:alpha val="80000"/>
                    </a:srgbClr>
                  </a:gs>
                  <a:gs pos="100000">
                    <a:srgbClr val="FFFFFF">
                      <a:alpha val="10000"/>
                    </a:srgbClr>
                  </a:gs>
                </a:gsLst>
                <a:lin ang="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89" name="Freeform 84">
                <a:extLst>
                  <a:ext uri="{FF2B5EF4-FFF2-40B4-BE49-F238E27FC236}">
                    <a16:creationId xmlns:a16="http://schemas.microsoft.com/office/drawing/2014/main" id="{3BD25EE3-866C-4F95-87D6-3539B174A3D0}"/>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87376" y="2967038"/>
                <a:ext cx="1228725" cy="790575"/>
              </a:xfrm>
              <a:custGeom>
                <a:avLst/>
                <a:gdLst>
                  <a:gd name="T0" fmla="*/ 95 w 258"/>
                  <a:gd name="T1" fmla="*/ 132 h 166"/>
                  <a:gd name="T2" fmla="*/ 258 w 258"/>
                  <a:gd name="T3" fmla="*/ 149 h 166"/>
                  <a:gd name="T4" fmla="*/ 0 w 258"/>
                  <a:gd name="T5" fmla="*/ 0 h 166"/>
                  <a:gd name="T6" fmla="*/ 95 w 258"/>
                  <a:gd name="T7" fmla="*/ 132 h 166"/>
                </a:gdLst>
                <a:ahLst/>
                <a:cxnLst>
                  <a:cxn ang="0">
                    <a:pos x="T0" y="T1"/>
                  </a:cxn>
                  <a:cxn ang="0">
                    <a:pos x="T2" y="T3"/>
                  </a:cxn>
                  <a:cxn ang="0">
                    <a:pos x="T4" y="T5"/>
                  </a:cxn>
                  <a:cxn ang="0">
                    <a:pos x="T6" y="T7"/>
                  </a:cxn>
                </a:cxnLst>
                <a:rect l="0" t="0" r="r" b="b"/>
                <a:pathLst>
                  <a:path w="258" h="166">
                    <a:moveTo>
                      <a:pt x="95" y="132"/>
                    </a:moveTo>
                    <a:cubicBezTo>
                      <a:pt x="147" y="162"/>
                      <a:pt x="206" y="166"/>
                      <a:pt x="258" y="149"/>
                    </a:cubicBezTo>
                    <a:cubicBezTo>
                      <a:pt x="0" y="0"/>
                      <a:pt x="0" y="0"/>
                      <a:pt x="0" y="0"/>
                    </a:cubicBezTo>
                    <a:cubicBezTo>
                      <a:pt x="11" y="54"/>
                      <a:pt x="44" y="102"/>
                      <a:pt x="95" y="132"/>
                    </a:cubicBezTo>
                    <a:close/>
                  </a:path>
                </a:pathLst>
              </a:custGeom>
              <a:gradFill flip="none" rotWithShape="1">
                <a:gsLst>
                  <a:gs pos="0">
                    <a:srgbClr val="FFFFFF">
                      <a:alpha val="80000"/>
                    </a:srgbClr>
                  </a:gs>
                  <a:gs pos="100000">
                    <a:srgbClr val="FFFFFF">
                      <a:alpha val="10000"/>
                    </a:srgbClr>
                  </a:gs>
                </a:gsLst>
                <a:lin ang="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90" name="Freeform 87">
                <a:extLst>
                  <a:ext uri="{FF2B5EF4-FFF2-40B4-BE49-F238E27FC236}">
                    <a16:creationId xmlns:a16="http://schemas.microsoft.com/office/drawing/2014/main" id="{7C4C4F76-8DA9-47EA-94F9-1D400388FAC4}"/>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2967038"/>
                <a:ext cx="1228725" cy="790575"/>
              </a:xfrm>
              <a:custGeom>
                <a:avLst/>
                <a:gdLst>
                  <a:gd name="T0" fmla="*/ 162 w 258"/>
                  <a:gd name="T1" fmla="*/ 132 h 166"/>
                  <a:gd name="T2" fmla="*/ 258 w 258"/>
                  <a:gd name="T3" fmla="*/ 0 h 166"/>
                  <a:gd name="T4" fmla="*/ 0 w 258"/>
                  <a:gd name="T5" fmla="*/ 149 h 166"/>
                  <a:gd name="T6" fmla="*/ 162 w 258"/>
                  <a:gd name="T7" fmla="*/ 132 h 166"/>
                </a:gdLst>
                <a:ahLst/>
                <a:cxnLst>
                  <a:cxn ang="0">
                    <a:pos x="T0" y="T1"/>
                  </a:cxn>
                  <a:cxn ang="0">
                    <a:pos x="T2" y="T3"/>
                  </a:cxn>
                  <a:cxn ang="0">
                    <a:pos x="T4" y="T5"/>
                  </a:cxn>
                  <a:cxn ang="0">
                    <a:pos x="T6" y="T7"/>
                  </a:cxn>
                </a:cxnLst>
                <a:rect l="0" t="0" r="r" b="b"/>
                <a:pathLst>
                  <a:path w="258" h="166">
                    <a:moveTo>
                      <a:pt x="162" y="132"/>
                    </a:moveTo>
                    <a:cubicBezTo>
                      <a:pt x="214" y="102"/>
                      <a:pt x="247" y="54"/>
                      <a:pt x="258" y="0"/>
                    </a:cubicBezTo>
                    <a:cubicBezTo>
                      <a:pt x="0" y="149"/>
                      <a:pt x="0" y="149"/>
                      <a:pt x="0" y="149"/>
                    </a:cubicBezTo>
                    <a:cubicBezTo>
                      <a:pt x="52" y="166"/>
                      <a:pt x="111" y="162"/>
                      <a:pt x="162" y="132"/>
                    </a:cubicBezTo>
                    <a:close/>
                  </a:path>
                </a:pathLst>
              </a:custGeom>
              <a:gradFill flip="none" rotWithShape="1">
                <a:gsLst>
                  <a:gs pos="0">
                    <a:srgbClr val="FFFFFF">
                      <a:alpha val="80000"/>
                    </a:srgbClr>
                  </a:gs>
                  <a:gs pos="100000">
                    <a:srgbClr val="FFFFFF">
                      <a:alpha val="10000"/>
                    </a:srgbClr>
                  </a:gs>
                </a:gsLst>
                <a:lin ang="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91" name="Freeform 60">
                <a:extLst>
                  <a:ext uri="{FF2B5EF4-FFF2-40B4-BE49-F238E27FC236}">
                    <a16:creationId xmlns:a16="http://schemas.microsoft.com/office/drawing/2014/main" id="{025FE981-874E-47FE-81B8-F025D2BF9C8A}"/>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280988"/>
                <a:ext cx="319088" cy="1419225"/>
              </a:xfrm>
              <a:custGeom>
                <a:avLst/>
                <a:gdLst>
                  <a:gd name="T0" fmla="*/ 0 w 67"/>
                  <a:gd name="T1" fmla="*/ 0 h 298"/>
                  <a:gd name="T2" fmla="*/ 0 w 67"/>
                  <a:gd name="T3" fmla="*/ 298 h 298"/>
                  <a:gd name="T4" fmla="*/ 67 w 67"/>
                  <a:gd name="T5" fmla="*/ 149 h 298"/>
                  <a:gd name="T6" fmla="*/ 0 w 67"/>
                  <a:gd name="T7" fmla="*/ 0 h 298"/>
                </a:gdLst>
                <a:ahLst/>
                <a:cxnLst>
                  <a:cxn ang="0">
                    <a:pos x="T0" y="T1"/>
                  </a:cxn>
                  <a:cxn ang="0">
                    <a:pos x="T2" y="T3"/>
                  </a:cxn>
                  <a:cxn ang="0">
                    <a:pos x="T4" y="T5"/>
                  </a:cxn>
                  <a:cxn ang="0">
                    <a:pos x="T6" y="T7"/>
                  </a:cxn>
                </a:cxnLst>
                <a:rect l="0" t="0" r="r" b="b"/>
                <a:pathLst>
                  <a:path w="67" h="298">
                    <a:moveTo>
                      <a:pt x="0" y="0"/>
                    </a:moveTo>
                    <a:cubicBezTo>
                      <a:pt x="0" y="298"/>
                      <a:pt x="0" y="298"/>
                      <a:pt x="0" y="298"/>
                    </a:cubicBezTo>
                    <a:cubicBezTo>
                      <a:pt x="41" y="261"/>
                      <a:pt x="67" y="208"/>
                      <a:pt x="67" y="149"/>
                    </a:cubicBezTo>
                    <a:cubicBezTo>
                      <a:pt x="67"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92" name="Freeform 59">
                <a:extLst>
                  <a:ext uri="{FF2B5EF4-FFF2-40B4-BE49-F238E27FC236}">
                    <a16:creationId xmlns:a16="http://schemas.microsoft.com/office/drawing/2014/main" id="{5680B73A-298E-4BDA-AB07-ACC8314E4062}"/>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497013" y="280988"/>
                <a:ext cx="319088" cy="1419225"/>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93" name="Freeform 62">
                <a:extLst>
                  <a:ext uri="{FF2B5EF4-FFF2-40B4-BE49-F238E27FC236}">
                    <a16:creationId xmlns:a16="http://schemas.microsoft.com/office/drawing/2014/main" id="{01AFB333-D097-4235-A165-C9D3CDC2FE68}"/>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87376" y="1390651"/>
                <a:ext cx="1228725" cy="761999"/>
              </a:xfrm>
              <a:custGeom>
                <a:avLst/>
                <a:gdLst>
                  <a:gd name="T0" fmla="*/ 0 w 258"/>
                  <a:gd name="T1" fmla="*/ 17 h 166"/>
                  <a:gd name="T2" fmla="*/ 258 w 258"/>
                  <a:gd name="T3" fmla="*/ 166 h 166"/>
                  <a:gd name="T4" fmla="*/ 162 w 258"/>
                  <a:gd name="T5" fmla="*/ 34 h 166"/>
                  <a:gd name="T6" fmla="*/ 0 w 258"/>
                  <a:gd name="T7" fmla="*/ 17 h 166"/>
                </a:gdLst>
                <a:ahLst/>
                <a:cxnLst>
                  <a:cxn ang="0">
                    <a:pos x="T0" y="T1"/>
                  </a:cxn>
                  <a:cxn ang="0">
                    <a:pos x="T2" y="T3"/>
                  </a:cxn>
                  <a:cxn ang="0">
                    <a:pos x="T4" y="T5"/>
                  </a:cxn>
                  <a:cxn ang="0">
                    <a:pos x="T6" y="T7"/>
                  </a:cxn>
                </a:cxnLst>
                <a:rect l="0" t="0" r="r" b="b"/>
                <a:pathLst>
                  <a:path w="258" h="166">
                    <a:moveTo>
                      <a:pt x="0" y="17"/>
                    </a:moveTo>
                    <a:cubicBezTo>
                      <a:pt x="258" y="166"/>
                      <a:pt x="258" y="166"/>
                      <a:pt x="258" y="166"/>
                    </a:cubicBezTo>
                    <a:cubicBezTo>
                      <a:pt x="247" y="112"/>
                      <a:pt x="213" y="63"/>
                      <a:pt x="162" y="34"/>
                    </a:cubicBezTo>
                    <a:cubicBezTo>
                      <a:pt x="111" y="4"/>
                      <a:pt x="52" y="0"/>
                      <a:pt x="0" y="17"/>
                    </a:cubicBezTo>
                    <a:close/>
                  </a:path>
                </a:pathLst>
              </a:custGeom>
              <a:gradFill flip="none" rotWithShape="1">
                <a:gsLst>
                  <a:gs pos="0">
                    <a:srgbClr val="FFFFFF">
                      <a:alpha val="80000"/>
                    </a:srgbClr>
                  </a:gs>
                  <a:gs pos="100000">
                    <a:srgbClr val="FFFFFF">
                      <a:alpha val="20000"/>
                    </a:srgbClr>
                  </a:gs>
                </a:gsLst>
                <a:lin ang="10800000" scaled="0"/>
                <a:tileRect/>
              </a:gradFill>
              <a:ln>
                <a:noFill/>
              </a:ln>
            </p:spPr>
            <p:txBody>
              <a:bodyPr vert="horz" wrap="square" lIns="91440" tIns="45720" rIns="91440" bIns="45720" numCol="1" anchor="t" anchorCtr="0" compatLnSpc="1">
                <a:prstTxWarp prst="textNoShape">
                  <a:avLst/>
                </a:prstTxWarp>
              </a:bodyPr>
              <a:lstStyle/>
              <a:p>
                <a:endParaRPr lang="en-US" dirty="0"/>
              </a:p>
            </p:txBody>
          </p:sp>
          <p:sp>
            <p:nvSpPr>
              <p:cNvPr id="194" name="Freeform 65">
                <a:extLst>
                  <a:ext uri="{FF2B5EF4-FFF2-40B4-BE49-F238E27FC236}">
                    <a16:creationId xmlns:a16="http://schemas.microsoft.com/office/drawing/2014/main" id="{66C11AEB-D3F2-45AA-9C41-CA142A02E7FF}"/>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1362075"/>
                <a:ext cx="1228725" cy="790575"/>
              </a:xfrm>
              <a:custGeom>
                <a:avLst/>
                <a:gdLst>
                  <a:gd name="T0" fmla="*/ 0 w 258"/>
                  <a:gd name="T1" fmla="*/ 166 h 166"/>
                  <a:gd name="T2" fmla="*/ 258 w 258"/>
                  <a:gd name="T3" fmla="*/ 17 h 166"/>
                  <a:gd name="T4" fmla="*/ 96 w 258"/>
                  <a:gd name="T5" fmla="*/ 34 h 166"/>
                  <a:gd name="T6" fmla="*/ 0 w 258"/>
                  <a:gd name="T7" fmla="*/ 166 h 166"/>
                </a:gdLst>
                <a:ahLst/>
                <a:cxnLst>
                  <a:cxn ang="0">
                    <a:pos x="T0" y="T1"/>
                  </a:cxn>
                  <a:cxn ang="0">
                    <a:pos x="T2" y="T3"/>
                  </a:cxn>
                  <a:cxn ang="0">
                    <a:pos x="T4" y="T5"/>
                  </a:cxn>
                  <a:cxn ang="0">
                    <a:pos x="T6" y="T7"/>
                  </a:cxn>
                </a:cxnLst>
                <a:rect l="0" t="0" r="r" b="b"/>
                <a:pathLst>
                  <a:path w="258" h="166">
                    <a:moveTo>
                      <a:pt x="0" y="166"/>
                    </a:moveTo>
                    <a:cubicBezTo>
                      <a:pt x="258" y="17"/>
                      <a:pt x="258" y="17"/>
                      <a:pt x="258" y="17"/>
                    </a:cubicBezTo>
                    <a:cubicBezTo>
                      <a:pt x="206" y="0"/>
                      <a:pt x="147" y="4"/>
                      <a:pt x="96" y="34"/>
                    </a:cubicBezTo>
                    <a:cubicBezTo>
                      <a:pt x="44" y="63"/>
                      <a:pt x="11" y="112"/>
                      <a:pt x="0" y="166"/>
                    </a:cubicBezTo>
                    <a:close/>
                  </a:path>
                </a:pathLst>
              </a:custGeom>
              <a:gradFill flip="none" rotWithShape="0">
                <a:gsLst>
                  <a:gs pos="0">
                    <a:srgbClr val="FFFFFF">
                      <a:alpha val="80000"/>
                    </a:srgbClr>
                  </a:gs>
                  <a:gs pos="100000">
                    <a:srgbClr val="FFFFFF">
                      <a:alpha val="20000"/>
                    </a:srgbClr>
                  </a:gs>
                </a:gsLst>
                <a:lin ang="108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95" name="Freeform 79">
                <a:extLst>
                  <a:ext uri="{FF2B5EF4-FFF2-40B4-BE49-F238E27FC236}">
                    <a16:creationId xmlns:a16="http://schemas.microsoft.com/office/drawing/2014/main" id="{2EAA79E5-B4EE-4477-A9D7-38234A19D4F0}"/>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87376" y="2124075"/>
                <a:ext cx="1228725" cy="790575"/>
              </a:xfrm>
              <a:custGeom>
                <a:avLst/>
                <a:gdLst>
                  <a:gd name="T0" fmla="*/ 0 w 258"/>
                  <a:gd name="T1" fmla="*/ 17 h 166"/>
                  <a:gd name="T2" fmla="*/ 258 w 258"/>
                  <a:gd name="T3" fmla="*/ 166 h 166"/>
                  <a:gd name="T4" fmla="*/ 162 w 258"/>
                  <a:gd name="T5" fmla="*/ 34 h 166"/>
                  <a:gd name="T6" fmla="*/ 0 w 258"/>
                  <a:gd name="T7" fmla="*/ 17 h 166"/>
                </a:gdLst>
                <a:ahLst/>
                <a:cxnLst>
                  <a:cxn ang="0">
                    <a:pos x="T0" y="T1"/>
                  </a:cxn>
                  <a:cxn ang="0">
                    <a:pos x="T2" y="T3"/>
                  </a:cxn>
                  <a:cxn ang="0">
                    <a:pos x="T4" y="T5"/>
                  </a:cxn>
                  <a:cxn ang="0">
                    <a:pos x="T6" y="T7"/>
                  </a:cxn>
                </a:cxnLst>
                <a:rect l="0" t="0" r="r" b="b"/>
                <a:pathLst>
                  <a:path w="258" h="166">
                    <a:moveTo>
                      <a:pt x="0" y="17"/>
                    </a:moveTo>
                    <a:cubicBezTo>
                      <a:pt x="258" y="166"/>
                      <a:pt x="258" y="166"/>
                      <a:pt x="258" y="166"/>
                    </a:cubicBezTo>
                    <a:cubicBezTo>
                      <a:pt x="247" y="112"/>
                      <a:pt x="213" y="63"/>
                      <a:pt x="162" y="34"/>
                    </a:cubicBezTo>
                    <a:cubicBezTo>
                      <a:pt x="111" y="4"/>
                      <a:pt x="52" y="0"/>
                      <a:pt x="0" y="17"/>
                    </a:cubicBezTo>
                    <a:close/>
                  </a:path>
                </a:pathLst>
              </a:custGeom>
              <a:gradFill flip="none" rotWithShape="1">
                <a:gsLst>
                  <a:gs pos="0">
                    <a:srgbClr val="FFFFFF">
                      <a:alpha val="80000"/>
                    </a:srgbClr>
                  </a:gs>
                  <a:gs pos="100000">
                    <a:srgbClr val="FFFFFF">
                      <a:alpha val="20000"/>
                    </a:srgbClr>
                  </a:gs>
                </a:gsLst>
                <a:lin ang="108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96" name="Freeform 82">
                <a:extLst>
                  <a:ext uri="{FF2B5EF4-FFF2-40B4-BE49-F238E27FC236}">
                    <a16:creationId xmlns:a16="http://schemas.microsoft.com/office/drawing/2014/main" id="{A2EB3CA6-CF43-44E7-A82B-C86FF6A75B2F}"/>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2124075"/>
                <a:ext cx="1228725" cy="790575"/>
              </a:xfrm>
              <a:custGeom>
                <a:avLst/>
                <a:gdLst>
                  <a:gd name="T0" fmla="*/ 0 w 258"/>
                  <a:gd name="T1" fmla="*/ 166 h 166"/>
                  <a:gd name="T2" fmla="*/ 258 w 258"/>
                  <a:gd name="T3" fmla="*/ 17 h 166"/>
                  <a:gd name="T4" fmla="*/ 96 w 258"/>
                  <a:gd name="T5" fmla="*/ 34 h 166"/>
                  <a:gd name="T6" fmla="*/ 0 w 258"/>
                  <a:gd name="T7" fmla="*/ 166 h 166"/>
                </a:gdLst>
                <a:ahLst/>
                <a:cxnLst>
                  <a:cxn ang="0">
                    <a:pos x="T0" y="T1"/>
                  </a:cxn>
                  <a:cxn ang="0">
                    <a:pos x="T2" y="T3"/>
                  </a:cxn>
                  <a:cxn ang="0">
                    <a:pos x="T4" y="T5"/>
                  </a:cxn>
                  <a:cxn ang="0">
                    <a:pos x="T6" y="T7"/>
                  </a:cxn>
                </a:cxnLst>
                <a:rect l="0" t="0" r="r" b="b"/>
                <a:pathLst>
                  <a:path w="258" h="166">
                    <a:moveTo>
                      <a:pt x="0" y="166"/>
                    </a:moveTo>
                    <a:cubicBezTo>
                      <a:pt x="258" y="17"/>
                      <a:pt x="258" y="17"/>
                      <a:pt x="258" y="17"/>
                    </a:cubicBezTo>
                    <a:cubicBezTo>
                      <a:pt x="206" y="0"/>
                      <a:pt x="147" y="4"/>
                      <a:pt x="96" y="34"/>
                    </a:cubicBezTo>
                    <a:cubicBezTo>
                      <a:pt x="44" y="63"/>
                      <a:pt x="11" y="112"/>
                      <a:pt x="0" y="166"/>
                    </a:cubicBezTo>
                    <a:close/>
                  </a:path>
                </a:pathLst>
              </a:custGeom>
              <a:gradFill flip="none" rotWithShape="1">
                <a:gsLst>
                  <a:gs pos="0">
                    <a:srgbClr val="FFFFFF">
                      <a:alpha val="80000"/>
                    </a:srgbClr>
                  </a:gs>
                  <a:gs pos="100000">
                    <a:srgbClr val="FFFFFF">
                      <a:alpha val="20000"/>
                    </a:srgbClr>
                  </a:gs>
                </a:gsLst>
                <a:lin ang="108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97" name="Freeform 85">
                <a:extLst>
                  <a:ext uri="{FF2B5EF4-FFF2-40B4-BE49-F238E27FC236}">
                    <a16:creationId xmlns:a16="http://schemas.microsoft.com/office/drawing/2014/main" id="{635B3B6D-8A83-4CF1-AE24-D872BCE07C9A}"/>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587376" y="2886075"/>
                <a:ext cx="1228725" cy="790575"/>
              </a:xfrm>
              <a:custGeom>
                <a:avLst/>
                <a:gdLst>
                  <a:gd name="T0" fmla="*/ 0 w 258"/>
                  <a:gd name="T1" fmla="*/ 17 h 166"/>
                  <a:gd name="T2" fmla="*/ 258 w 258"/>
                  <a:gd name="T3" fmla="*/ 166 h 166"/>
                  <a:gd name="T4" fmla="*/ 162 w 258"/>
                  <a:gd name="T5" fmla="*/ 34 h 166"/>
                  <a:gd name="T6" fmla="*/ 0 w 258"/>
                  <a:gd name="T7" fmla="*/ 17 h 166"/>
                </a:gdLst>
                <a:ahLst/>
                <a:cxnLst>
                  <a:cxn ang="0">
                    <a:pos x="T0" y="T1"/>
                  </a:cxn>
                  <a:cxn ang="0">
                    <a:pos x="T2" y="T3"/>
                  </a:cxn>
                  <a:cxn ang="0">
                    <a:pos x="T4" y="T5"/>
                  </a:cxn>
                  <a:cxn ang="0">
                    <a:pos x="T6" y="T7"/>
                  </a:cxn>
                </a:cxnLst>
                <a:rect l="0" t="0" r="r" b="b"/>
                <a:pathLst>
                  <a:path w="258" h="166">
                    <a:moveTo>
                      <a:pt x="0" y="17"/>
                    </a:moveTo>
                    <a:cubicBezTo>
                      <a:pt x="258" y="166"/>
                      <a:pt x="258" y="166"/>
                      <a:pt x="258" y="166"/>
                    </a:cubicBezTo>
                    <a:cubicBezTo>
                      <a:pt x="247" y="112"/>
                      <a:pt x="213" y="63"/>
                      <a:pt x="162" y="34"/>
                    </a:cubicBezTo>
                    <a:cubicBezTo>
                      <a:pt x="111" y="4"/>
                      <a:pt x="52" y="0"/>
                      <a:pt x="0" y="17"/>
                    </a:cubicBezTo>
                    <a:close/>
                  </a:path>
                </a:pathLst>
              </a:custGeom>
              <a:gradFill flip="none" rotWithShape="1">
                <a:gsLst>
                  <a:gs pos="0">
                    <a:srgbClr val="FFFFFF">
                      <a:alpha val="80000"/>
                    </a:srgbClr>
                  </a:gs>
                  <a:gs pos="100000">
                    <a:srgbClr val="FFFFFF">
                      <a:alpha val="20000"/>
                    </a:srgbClr>
                  </a:gs>
                </a:gsLst>
                <a:lin ang="108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98" name="Freeform 88">
                <a:extLst>
                  <a:ext uri="{FF2B5EF4-FFF2-40B4-BE49-F238E27FC236}">
                    <a16:creationId xmlns:a16="http://schemas.microsoft.com/office/drawing/2014/main" id="{67274B73-EB7F-4885-8375-DCC193DE8410}"/>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1816101" y="2886075"/>
                <a:ext cx="1228725" cy="790575"/>
              </a:xfrm>
              <a:custGeom>
                <a:avLst/>
                <a:gdLst>
                  <a:gd name="T0" fmla="*/ 0 w 258"/>
                  <a:gd name="T1" fmla="*/ 166 h 166"/>
                  <a:gd name="T2" fmla="*/ 258 w 258"/>
                  <a:gd name="T3" fmla="*/ 17 h 166"/>
                  <a:gd name="T4" fmla="*/ 96 w 258"/>
                  <a:gd name="T5" fmla="*/ 34 h 166"/>
                  <a:gd name="T6" fmla="*/ 0 w 258"/>
                  <a:gd name="T7" fmla="*/ 166 h 166"/>
                </a:gdLst>
                <a:ahLst/>
                <a:cxnLst>
                  <a:cxn ang="0">
                    <a:pos x="T0" y="T1"/>
                  </a:cxn>
                  <a:cxn ang="0">
                    <a:pos x="T2" y="T3"/>
                  </a:cxn>
                  <a:cxn ang="0">
                    <a:pos x="T4" y="T5"/>
                  </a:cxn>
                  <a:cxn ang="0">
                    <a:pos x="T6" y="T7"/>
                  </a:cxn>
                </a:cxnLst>
                <a:rect l="0" t="0" r="r" b="b"/>
                <a:pathLst>
                  <a:path w="258" h="166">
                    <a:moveTo>
                      <a:pt x="0" y="166"/>
                    </a:moveTo>
                    <a:cubicBezTo>
                      <a:pt x="258" y="17"/>
                      <a:pt x="258" y="17"/>
                      <a:pt x="258" y="17"/>
                    </a:cubicBezTo>
                    <a:cubicBezTo>
                      <a:pt x="206" y="0"/>
                      <a:pt x="147" y="4"/>
                      <a:pt x="96" y="34"/>
                    </a:cubicBezTo>
                    <a:cubicBezTo>
                      <a:pt x="44" y="63"/>
                      <a:pt x="11" y="112"/>
                      <a:pt x="0" y="166"/>
                    </a:cubicBezTo>
                    <a:close/>
                  </a:path>
                </a:pathLst>
              </a:custGeom>
              <a:gradFill flip="none" rotWithShape="1">
                <a:gsLst>
                  <a:gs pos="0">
                    <a:srgbClr val="FFFFFF">
                      <a:alpha val="80000"/>
                    </a:srgbClr>
                  </a:gs>
                  <a:gs pos="100000">
                    <a:srgbClr val="FFFFFF">
                      <a:alpha val="20000"/>
                    </a:srgbClr>
                  </a:gs>
                </a:gsLst>
                <a:lin ang="10800000" scaled="0"/>
                <a:tileRect/>
              </a:gradFill>
              <a:ln>
                <a:noFill/>
              </a:ln>
            </p:spPr>
            <p:txBody>
              <a:bodyPr vert="horz" wrap="square" lIns="91440" tIns="45720" rIns="91440" bIns="45720" numCol="1" anchor="t" anchorCtr="0" compatLnSpc="1">
                <a:prstTxWarp prst="textNoShape">
                  <a:avLst/>
                </a:prstTxWarp>
              </a:bodyPr>
              <a:lstStyle/>
              <a:p>
                <a:endParaRPr lang="en-US"/>
              </a:p>
            </p:txBody>
          </p:sp>
          <p:grpSp>
            <p:nvGrpSpPr>
              <p:cNvPr id="199" name="Group 198">
                <a:extLst>
                  <a:ext uri="{FF2B5EF4-FFF2-40B4-BE49-F238E27FC236}">
                    <a16:creationId xmlns:a16="http://schemas.microsoft.com/office/drawing/2014/main" id="{B0EE02B4-8ECF-4636-B55D-11A3869E6EA9}"/>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587376" y="280988"/>
                <a:ext cx="2457450" cy="3838575"/>
                <a:chOff x="587376" y="280988"/>
                <a:chExt cx="2457450" cy="3838575"/>
              </a:xfrm>
            </p:grpSpPr>
            <p:sp>
              <p:nvSpPr>
                <p:cNvPr id="200" name="Line 63">
                  <a:extLst>
                    <a:ext uri="{FF2B5EF4-FFF2-40B4-BE49-F238E27FC236}">
                      <a16:creationId xmlns:a16="http://schemas.microsoft.com/office/drawing/2014/main" id="{97860271-66A3-4C76-9A50-EF7ADA1D9593}"/>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a:off x="587376" y="1443038"/>
                  <a:ext cx="1228725" cy="709613"/>
                </a:xfrm>
                <a:prstGeom prst="line">
                  <a:avLst/>
                </a:prstGeom>
                <a:noFill/>
                <a:ln w="12700" cap="rnd">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1" name="Line 66">
                  <a:extLst>
                    <a:ext uri="{FF2B5EF4-FFF2-40B4-BE49-F238E27FC236}">
                      <a16:creationId xmlns:a16="http://schemas.microsoft.com/office/drawing/2014/main" id="{CD0262E2-572E-453D-8FE4-46EDF0C75C22}"/>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1816101" y="1443038"/>
                  <a:ext cx="1228725" cy="709613"/>
                </a:xfrm>
                <a:prstGeom prst="line">
                  <a:avLst/>
                </a:prstGeom>
                <a:noFill/>
                <a:ln w="12700" cap="rnd">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2" name="Line 67">
                  <a:extLst>
                    <a:ext uri="{FF2B5EF4-FFF2-40B4-BE49-F238E27FC236}">
                      <a16:creationId xmlns:a16="http://schemas.microsoft.com/office/drawing/2014/main" id="{504EAB1B-BE08-49A3-91E4-2F59777FF812}"/>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1816101" y="280988"/>
                  <a:ext cx="0" cy="3838575"/>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3" name="Line 80">
                  <a:extLst>
                    <a:ext uri="{FF2B5EF4-FFF2-40B4-BE49-F238E27FC236}">
                      <a16:creationId xmlns:a16="http://schemas.microsoft.com/office/drawing/2014/main" id="{1BA1BFEB-5D6B-4011-8814-75FDF39A8CEF}"/>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a:off x="587376" y="2205038"/>
                  <a:ext cx="1228725" cy="709613"/>
                </a:xfrm>
                <a:prstGeom prst="line">
                  <a:avLst/>
                </a:prstGeom>
                <a:noFill/>
                <a:ln w="12700" cap="rnd">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4" name="Line 83">
                  <a:extLst>
                    <a:ext uri="{FF2B5EF4-FFF2-40B4-BE49-F238E27FC236}">
                      <a16:creationId xmlns:a16="http://schemas.microsoft.com/office/drawing/2014/main" id="{58D635F3-CD70-43D2-9FAE-690BB6A8C028}"/>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1816101" y="2205038"/>
                  <a:ext cx="1228725" cy="709613"/>
                </a:xfrm>
                <a:prstGeom prst="line">
                  <a:avLst/>
                </a:prstGeom>
                <a:noFill/>
                <a:ln w="12700" cap="rnd">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5" name="Line 86">
                  <a:extLst>
                    <a:ext uri="{FF2B5EF4-FFF2-40B4-BE49-F238E27FC236}">
                      <a16:creationId xmlns:a16="http://schemas.microsoft.com/office/drawing/2014/main" id="{7D4A71ED-4313-45E2-9078-0A2179F60965}"/>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a:off x="587376" y="2967038"/>
                  <a:ext cx="1228725" cy="709613"/>
                </a:xfrm>
                <a:prstGeom prst="line">
                  <a:avLst/>
                </a:prstGeom>
                <a:noFill/>
                <a:ln w="12700" cap="rnd">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6" name="Line 89">
                  <a:extLst>
                    <a:ext uri="{FF2B5EF4-FFF2-40B4-BE49-F238E27FC236}">
                      <a16:creationId xmlns:a16="http://schemas.microsoft.com/office/drawing/2014/main" id="{F71A8BF4-8580-4405-93CC-68682C9EFB54}"/>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1816101" y="2967038"/>
                  <a:ext cx="1228725" cy="709613"/>
                </a:xfrm>
                <a:prstGeom prst="line">
                  <a:avLst/>
                </a:prstGeom>
                <a:noFill/>
                <a:ln w="12700" cap="rnd">
                  <a:solidFill>
                    <a:srgbClr val="FFFFF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grpSp>
        </p:grpSp>
        <p:grpSp>
          <p:nvGrpSpPr>
            <p:cNvPr id="167" name="Group 166">
              <a:extLst>
                <a:ext uri="{FF2B5EF4-FFF2-40B4-BE49-F238E27FC236}">
                  <a16:creationId xmlns:a16="http://schemas.microsoft.com/office/drawing/2014/main" id="{503EA70C-259E-4844-83FD-A8152374DDA3}"/>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13500000">
              <a:off x="480743" y="3311698"/>
              <a:ext cx="1785984" cy="2211229"/>
              <a:chOff x="3125006" y="3171595"/>
              <a:chExt cx="1785984" cy="2211229"/>
            </a:xfrm>
          </p:grpSpPr>
          <p:grpSp>
            <p:nvGrpSpPr>
              <p:cNvPr id="177" name="Group 176">
                <a:extLst>
                  <a:ext uri="{FF2B5EF4-FFF2-40B4-BE49-F238E27FC236}">
                    <a16:creationId xmlns:a16="http://schemas.microsoft.com/office/drawing/2014/main" id="{2D8DEFBA-3794-41DB-BA53-A168E4B02EA8}"/>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3136819" y="3174345"/>
                <a:ext cx="1760933" cy="2208479"/>
                <a:chOff x="4749017" y="2998646"/>
                <a:chExt cx="1760933" cy="2208479"/>
              </a:xfrm>
            </p:grpSpPr>
            <p:cxnSp>
              <p:nvCxnSpPr>
                <p:cNvPr id="181" name="Straight Connector 180">
                  <a:extLst>
                    <a:ext uri="{FF2B5EF4-FFF2-40B4-BE49-F238E27FC236}">
                      <a16:creationId xmlns:a16="http://schemas.microsoft.com/office/drawing/2014/main" id="{F74D1351-C939-4ABA-A2D0-F13C1F3BF5E3}"/>
                    </a:ext>
                    <a:ext uri="{C183D7F6-B498-43B3-948B-1728B52AA6E4}">
                      <adec:decorative xmlns:adec="http://schemas.microsoft.com/office/drawing/2017/decorative" xmlns="" val="1"/>
                    </a:ext>
                  </a:extLst>
                </p:cNvPr>
                <p:cNvCxnSpPr>
                  <a:cxnSpLocks/>
                </p:cNvCxnSpPr>
                <p:nvPr>
                  <p:extLst>
                    <p:ext uri="{386F3935-93C4-4BCD-93E2-E3B085C9AB24}">
                      <p16:designElem xmlns:p16="http://schemas.microsoft.com/office/powerpoint/2015/main" val="1"/>
                    </p:ext>
                  </p:extLst>
                </p:nvPr>
              </p:nvCxnSpPr>
              <p:spPr>
                <a:xfrm flipH="1">
                  <a:off x="5630197" y="2998646"/>
                  <a:ext cx="0" cy="2208479"/>
                </a:xfrm>
                <a:prstGeom prst="line">
                  <a:avLst/>
                </a:prstGeom>
                <a:ln w="12700">
                  <a:solidFill>
                    <a:srgbClr val="FFFFFF"/>
                  </a:solidFill>
                </a:ln>
              </p:spPr>
              <p:style>
                <a:lnRef idx="1">
                  <a:schemeClr val="accent1"/>
                </a:lnRef>
                <a:fillRef idx="0">
                  <a:schemeClr val="accent1"/>
                </a:fillRef>
                <a:effectRef idx="0">
                  <a:schemeClr val="accent1"/>
                </a:effectRef>
                <a:fontRef idx="minor">
                  <a:schemeClr val="tx1"/>
                </a:fontRef>
              </p:style>
            </p:cxnSp>
            <p:cxnSp>
              <p:nvCxnSpPr>
                <p:cNvPr id="182" name="Straight Connector 181">
                  <a:extLst>
                    <a:ext uri="{FF2B5EF4-FFF2-40B4-BE49-F238E27FC236}">
                      <a16:creationId xmlns:a16="http://schemas.microsoft.com/office/drawing/2014/main" id="{D672A249-195A-4DAD-984C-AC6C894A6FD8}"/>
                    </a:ext>
                    <a:ext uri="{C183D7F6-B498-43B3-948B-1728B52AA6E4}">
                      <adec:decorative xmlns:adec="http://schemas.microsoft.com/office/drawing/2017/decorative" xmlns="" val="1"/>
                    </a:ext>
                  </a:extLst>
                </p:cNvPr>
                <p:cNvCxnSpPr>
                  <a:cxnSpLocks/>
                </p:cNvCxnSpPr>
                <p:nvPr>
                  <p:extLst>
                    <p:ext uri="{386F3935-93C4-4BCD-93E2-E3B085C9AB24}">
                      <p16:designElem xmlns:p16="http://schemas.microsoft.com/office/powerpoint/2015/main" val="1"/>
                    </p:ext>
                  </p:extLst>
                </p:nvPr>
              </p:nvCxnSpPr>
              <p:spPr>
                <a:xfrm rot="10800000" flipH="1">
                  <a:off x="4749017" y="4416771"/>
                  <a:ext cx="1760933" cy="0"/>
                </a:xfrm>
                <a:prstGeom prst="line">
                  <a:avLst/>
                </a:prstGeom>
                <a:ln w="12700">
                  <a:solidFill>
                    <a:srgbClr val="FFFFFF"/>
                  </a:solidFill>
                </a:ln>
              </p:spPr>
              <p:style>
                <a:lnRef idx="1">
                  <a:schemeClr val="accent1"/>
                </a:lnRef>
                <a:fillRef idx="0">
                  <a:schemeClr val="accent1"/>
                </a:fillRef>
                <a:effectRef idx="0">
                  <a:schemeClr val="accent1"/>
                </a:effectRef>
                <a:fontRef idx="minor">
                  <a:schemeClr val="tx1"/>
                </a:fontRef>
              </p:style>
            </p:cxnSp>
            <p:sp>
              <p:nvSpPr>
                <p:cNvPr id="183" name="Rectangle 30">
                  <a:extLst>
                    <a:ext uri="{FF2B5EF4-FFF2-40B4-BE49-F238E27FC236}">
                      <a16:creationId xmlns:a16="http://schemas.microsoft.com/office/drawing/2014/main" id="{B2751033-92CC-43C5-B09D-BEAC921297C0}"/>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rot="13500000">
                  <a:off x="5136242" y="3224252"/>
                  <a:ext cx="987915" cy="987915"/>
                </a:xfrm>
                <a:custGeom>
                  <a:avLst/>
                  <a:gdLst>
                    <a:gd name="connsiteX0" fmla="*/ 0 w 1302493"/>
                    <a:gd name="connsiteY0" fmla="*/ 0 h 1302493"/>
                    <a:gd name="connsiteX1" fmla="*/ 1302493 w 1302493"/>
                    <a:gd name="connsiteY1" fmla="*/ 0 h 1302493"/>
                    <a:gd name="connsiteX2" fmla="*/ 1302493 w 1302493"/>
                    <a:gd name="connsiteY2" fmla="*/ 1302493 h 1302493"/>
                    <a:gd name="connsiteX3" fmla="*/ 0 w 1302493"/>
                    <a:gd name="connsiteY3" fmla="*/ 1302493 h 1302493"/>
                    <a:gd name="connsiteX4" fmla="*/ 0 w 1302493"/>
                    <a:gd name="connsiteY4" fmla="*/ 0 h 1302493"/>
                    <a:gd name="connsiteX0" fmla="*/ 1302493 w 1393933"/>
                    <a:gd name="connsiteY0" fmla="*/ 1302493 h 1393933"/>
                    <a:gd name="connsiteX1" fmla="*/ 0 w 1393933"/>
                    <a:gd name="connsiteY1" fmla="*/ 1302493 h 1393933"/>
                    <a:gd name="connsiteX2" fmla="*/ 0 w 1393933"/>
                    <a:gd name="connsiteY2" fmla="*/ 0 h 1393933"/>
                    <a:gd name="connsiteX3" fmla="*/ 1302493 w 1393933"/>
                    <a:gd name="connsiteY3" fmla="*/ 0 h 1393933"/>
                    <a:gd name="connsiteX4" fmla="*/ 1393933 w 1393933"/>
                    <a:gd name="connsiteY4" fmla="*/ 1393933 h 1393933"/>
                    <a:gd name="connsiteX0" fmla="*/ 0 w 1393933"/>
                    <a:gd name="connsiteY0" fmla="*/ 1302493 h 1393933"/>
                    <a:gd name="connsiteX1" fmla="*/ 0 w 1393933"/>
                    <a:gd name="connsiteY1" fmla="*/ 0 h 1393933"/>
                    <a:gd name="connsiteX2" fmla="*/ 1302493 w 1393933"/>
                    <a:gd name="connsiteY2" fmla="*/ 0 h 1393933"/>
                    <a:gd name="connsiteX3" fmla="*/ 1393933 w 1393933"/>
                    <a:gd name="connsiteY3" fmla="*/ 1393933 h 1393933"/>
                    <a:gd name="connsiteX0" fmla="*/ 0 w 1302493"/>
                    <a:gd name="connsiteY0" fmla="*/ 1302493 h 1302493"/>
                    <a:gd name="connsiteX1" fmla="*/ 0 w 1302493"/>
                    <a:gd name="connsiteY1" fmla="*/ 0 h 1302493"/>
                    <a:gd name="connsiteX2" fmla="*/ 1302493 w 1302493"/>
                    <a:gd name="connsiteY2" fmla="*/ 0 h 1302493"/>
                  </a:gdLst>
                  <a:ahLst/>
                  <a:cxnLst>
                    <a:cxn ang="0">
                      <a:pos x="connsiteX0" y="connsiteY0"/>
                    </a:cxn>
                    <a:cxn ang="0">
                      <a:pos x="connsiteX1" y="connsiteY1"/>
                    </a:cxn>
                    <a:cxn ang="0">
                      <a:pos x="connsiteX2" y="connsiteY2"/>
                    </a:cxn>
                  </a:cxnLst>
                  <a:rect l="l" t="t" r="r" b="b"/>
                  <a:pathLst>
                    <a:path w="1302493" h="1302493">
                      <a:moveTo>
                        <a:pt x="0" y="1302493"/>
                      </a:moveTo>
                      <a:lnTo>
                        <a:pt x="0" y="0"/>
                      </a:lnTo>
                      <a:lnTo>
                        <a:pt x="1302493" y="0"/>
                      </a:lnTo>
                    </a:path>
                  </a:pathLst>
                </a:custGeom>
                <a:noFill/>
                <a:ln w="12700">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4" name="Rectangle 30">
                  <a:extLst>
                    <a:ext uri="{FF2B5EF4-FFF2-40B4-BE49-F238E27FC236}">
                      <a16:creationId xmlns:a16="http://schemas.microsoft.com/office/drawing/2014/main" id="{810A9024-F6AE-46E1-AF5B-23C1BAF52AE3}"/>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rot="13500000">
                  <a:off x="5327037" y="3070731"/>
                  <a:ext cx="606323" cy="606323"/>
                </a:xfrm>
                <a:custGeom>
                  <a:avLst/>
                  <a:gdLst>
                    <a:gd name="connsiteX0" fmla="*/ 0 w 1302493"/>
                    <a:gd name="connsiteY0" fmla="*/ 0 h 1302493"/>
                    <a:gd name="connsiteX1" fmla="*/ 1302493 w 1302493"/>
                    <a:gd name="connsiteY1" fmla="*/ 0 h 1302493"/>
                    <a:gd name="connsiteX2" fmla="*/ 1302493 w 1302493"/>
                    <a:gd name="connsiteY2" fmla="*/ 1302493 h 1302493"/>
                    <a:gd name="connsiteX3" fmla="*/ 0 w 1302493"/>
                    <a:gd name="connsiteY3" fmla="*/ 1302493 h 1302493"/>
                    <a:gd name="connsiteX4" fmla="*/ 0 w 1302493"/>
                    <a:gd name="connsiteY4" fmla="*/ 0 h 1302493"/>
                    <a:gd name="connsiteX0" fmla="*/ 1302493 w 1393933"/>
                    <a:gd name="connsiteY0" fmla="*/ 1302493 h 1393933"/>
                    <a:gd name="connsiteX1" fmla="*/ 0 w 1393933"/>
                    <a:gd name="connsiteY1" fmla="*/ 1302493 h 1393933"/>
                    <a:gd name="connsiteX2" fmla="*/ 0 w 1393933"/>
                    <a:gd name="connsiteY2" fmla="*/ 0 h 1393933"/>
                    <a:gd name="connsiteX3" fmla="*/ 1302493 w 1393933"/>
                    <a:gd name="connsiteY3" fmla="*/ 0 h 1393933"/>
                    <a:gd name="connsiteX4" fmla="*/ 1393933 w 1393933"/>
                    <a:gd name="connsiteY4" fmla="*/ 1393933 h 1393933"/>
                    <a:gd name="connsiteX0" fmla="*/ 0 w 1393933"/>
                    <a:gd name="connsiteY0" fmla="*/ 1302493 h 1393933"/>
                    <a:gd name="connsiteX1" fmla="*/ 0 w 1393933"/>
                    <a:gd name="connsiteY1" fmla="*/ 0 h 1393933"/>
                    <a:gd name="connsiteX2" fmla="*/ 1302493 w 1393933"/>
                    <a:gd name="connsiteY2" fmla="*/ 0 h 1393933"/>
                    <a:gd name="connsiteX3" fmla="*/ 1393933 w 1393933"/>
                    <a:gd name="connsiteY3" fmla="*/ 1393933 h 1393933"/>
                    <a:gd name="connsiteX0" fmla="*/ 0 w 1302493"/>
                    <a:gd name="connsiteY0" fmla="*/ 1302493 h 1302493"/>
                    <a:gd name="connsiteX1" fmla="*/ 0 w 1302493"/>
                    <a:gd name="connsiteY1" fmla="*/ 0 h 1302493"/>
                    <a:gd name="connsiteX2" fmla="*/ 1302493 w 1302493"/>
                    <a:gd name="connsiteY2" fmla="*/ 0 h 1302493"/>
                  </a:gdLst>
                  <a:ahLst/>
                  <a:cxnLst>
                    <a:cxn ang="0">
                      <a:pos x="connsiteX0" y="connsiteY0"/>
                    </a:cxn>
                    <a:cxn ang="0">
                      <a:pos x="connsiteX1" y="connsiteY1"/>
                    </a:cxn>
                    <a:cxn ang="0">
                      <a:pos x="connsiteX2" y="connsiteY2"/>
                    </a:cxn>
                  </a:cxnLst>
                  <a:rect l="l" t="t" r="r" b="b"/>
                  <a:pathLst>
                    <a:path w="1302493" h="1302493">
                      <a:moveTo>
                        <a:pt x="0" y="1302493"/>
                      </a:moveTo>
                      <a:lnTo>
                        <a:pt x="0" y="0"/>
                      </a:lnTo>
                      <a:lnTo>
                        <a:pt x="1302493" y="0"/>
                      </a:lnTo>
                    </a:path>
                  </a:pathLst>
                </a:custGeom>
                <a:noFill/>
                <a:ln w="12700">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78" name="Group 177">
                <a:extLst>
                  <a:ext uri="{FF2B5EF4-FFF2-40B4-BE49-F238E27FC236}">
                    <a16:creationId xmlns:a16="http://schemas.microsoft.com/office/drawing/2014/main" id="{6148CDE3-7E34-46A7-A2A1-B2418BA6CD32}"/>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3125006" y="3171595"/>
                <a:ext cx="1785984" cy="1799739"/>
                <a:chOff x="6879836" y="3516901"/>
                <a:chExt cx="1785984" cy="1799739"/>
              </a:xfrm>
            </p:grpSpPr>
            <p:sp>
              <p:nvSpPr>
                <p:cNvPr id="179" name="Freeform: Shape 178">
                  <a:extLst>
                    <a:ext uri="{FF2B5EF4-FFF2-40B4-BE49-F238E27FC236}">
                      <a16:creationId xmlns:a16="http://schemas.microsoft.com/office/drawing/2014/main" id="{DFB487FA-CAC6-469F-8D07-227D88323A76}"/>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a:off x="6879836" y="3521665"/>
                  <a:ext cx="892801" cy="1794975"/>
                </a:xfrm>
                <a:custGeom>
                  <a:avLst/>
                  <a:gdLst>
                    <a:gd name="connsiteX0" fmla="*/ 892801 w 892801"/>
                    <a:gd name="connsiteY0" fmla="*/ 0 h 1794975"/>
                    <a:gd name="connsiteX1" fmla="*/ 892801 w 892801"/>
                    <a:gd name="connsiteY1" fmla="*/ 1434622 h 1794975"/>
                    <a:gd name="connsiteX2" fmla="*/ 845919 w 892801"/>
                    <a:gd name="connsiteY2" fmla="*/ 1533379 h 1794975"/>
                    <a:gd name="connsiteX3" fmla="*/ 440820 w 892801"/>
                    <a:gd name="connsiteY3" fmla="*/ 1794916 h 1794975"/>
                    <a:gd name="connsiteX4" fmla="*/ 379878 w 892801"/>
                    <a:gd name="connsiteY4" fmla="*/ 1791253 h 1794975"/>
                    <a:gd name="connsiteX5" fmla="*/ 763083 w 892801"/>
                    <a:gd name="connsiteY5" fmla="*/ 100140 h 1794975"/>
                    <a:gd name="connsiteX6" fmla="*/ 892801 w 892801"/>
                    <a:gd name="connsiteY6" fmla="*/ 0 h 17949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92801" h="1794975">
                      <a:moveTo>
                        <a:pt x="892801" y="0"/>
                      </a:moveTo>
                      <a:lnTo>
                        <a:pt x="892801" y="1434622"/>
                      </a:lnTo>
                      <a:lnTo>
                        <a:pt x="845919" y="1533379"/>
                      </a:lnTo>
                      <a:cubicBezTo>
                        <a:pt x="735106" y="1711682"/>
                        <a:pt x="584368" y="1792418"/>
                        <a:pt x="440820" y="1794916"/>
                      </a:cubicBezTo>
                      <a:cubicBezTo>
                        <a:pt x="420314" y="1795273"/>
                        <a:pt x="399954" y="1794033"/>
                        <a:pt x="379878" y="1791253"/>
                      </a:cubicBezTo>
                      <a:cubicBezTo>
                        <a:pt x="-41718" y="1732871"/>
                        <a:pt x="-338017" y="995203"/>
                        <a:pt x="763083" y="100140"/>
                      </a:cubicBezTo>
                      <a:lnTo>
                        <a:pt x="892801" y="0"/>
                      </a:ln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solidFill>
                      <a:schemeClr val="tx1"/>
                    </a:solidFill>
                  </a:endParaRPr>
                </a:p>
              </p:txBody>
            </p:sp>
            <p:sp>
              <p:nvSpPr>
                <p:cNvPr id="180" name="Freeform: Shape 179">
                  <a:extLst>
                    <a:ext uri="{FF2B5EF4-FFF2-40B4-BE49-F238E27FC236}">
                      <a16:creationId xmlns:a16="http://schemas.microsoft.com/office/drawing/2014/main" id="{64B6721C-6379-4342-B632-2288DDDD122A}"/>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a:off x="7772637" y="3516901"/>
                  <a:ext cx="893183" cy="1795123"/>
                </a:xfrm>
                <a:custGeom>
                  <a:avLst/>
                  <a:gdLst>
                    <a:gd name="connsiteX0" fmla="*/ 191 w 893183"/>
                    <a:gd name="connsiteY0" fmla="*/ 0 h 1795123"/>
                    <a:gd name="connsiteX1" fmla="*/ 130101 w 893183"/>
                    <a:gd name="connsiteY1" fmla="*/ 100288 h 1795123"/>
                    <a:gd name="connsiteX2" fmla="*/ 513306 w 893183"/>
                    <a:gd name="connsiteY2" fmla="*/ 1791401 h 1795123"/>
                    <a:gd name="connsiteX3" fmla="*/ 47265 w 893183"/>
                    <a:gd name="connsiteY3" fmla="*/ 1533527 h 1795123"/>
                    <a:gd name="connsiteX4" fmla="*/ 192 w 893183"/>
                    <a:gd name="connsiteY4" fmla="*/ 1434367 h 1795123"/>
                    <a:gd name="connsiteX5" fmla="*/ 192 w 893183"/>
                    <a:gd name="connsiteY5" fmla="*/ 1438981 h 1795123"/>
                    <a:gd name="connsiteX6" fmla="*/ 0 w 893183"/>
                    <a:gd name="connsiteY6" fmla="*/ 1439386 h 1795123"/>
                    <a:gd name="connsiteX7" fmla="*/ 0 w 893183"/>
                    <a:gd name="connsiteY7" fmla="*/ 4764 h 1795123"/>
                    <a:gd name="connsiteX8" fmla="*/ 191 w 893183"/>
                    <a:gd name="connsiteY8" fmla="*/ 4616 h 1795123"/>
                    <a:gd name="connsiteX9" fmla="*/ 191 w 893183"/>
                    <a:gd name="connsiteY9" fmla="*/ 0 h 17951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893183" h="1795123">
                      <a:moveTo>
                        <a:pt x="191" y="0"/>
                      </a:moveTo>
                      <a:lnTo>
                        <a:pt x="130101" y="100288"/>
                      </a:lnTo>
                      <a:cubicBezTo>
                        <a:pt x="1231201" y="995351"/>
                        <a:pt x="934902" y="1733019"/>
                        <a:pt x="513306" y="1791401"/>
                      </a:cubicBezTo>
                      <a:cubicBezTo>
                        <a:pt x="352699" y="1813642"/>
                        <a:pt x="173909" y="1737302"/>
                        <a:pt x="47265" y="1533527"/>
                      </a:cubicBezTo>
                      <a:lnTo>
                        <a:pt x="192" y="1434367"/>
                      </a:lnTo>
                      <a:lnTo>
                        <a:pt x="192" y="1438981"/>
                      </a:lnTo>
                      <a:lnTo>
                        <a:pt x="0" y="1439386"/>
                      </a:lnTo>
                      <a:lnTo>
                        <a:pt x="0" y="4764"/>
                      </a:lnTo>
                      <a:lnTo>
                        <a:pt x="191" y="4616"/>
                      </a:lnTo>
                      <a:lnTo>
                        <a:pt x="191" y="0"/>
                      </a:ln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solidFill>
                      <a:schemeClr val="tx1"/>
                    </a:solidFill>
                  </a:endParaRPr>
                </a:p>
              </p:txBody>
            </p:sp>
          </p:grpSp>
        </p:grpSp>
        <p:grpSp>
          <p:nvGrpSpPr>
            <p:cNvPr id="168" name="Group 167">
              <a:extLst>
                <a:ext uri="{FF2B5EF4-FFF2-40B4-BE49-F238E27FC236}">
                  <a16:creationId xmlns:a16="http://schemas.microsoft.com/office/drawing/2014/main" id="{58C06E09-320E-44ED-8B43-2BB2CE74A809}"/>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10800000">
              <a:off x="555957" y="5230097"/>
              <a:ext cx="641183" cy="1069728"/>
              <a:chOff x="6484112" y="2967038"/>
              <a:chExt cx="641183" cy="1069728"/>
            </a:xfrm>
          </p:grpSpPr>
          <p:grpSp>
            <p:nvGrpSpPr>
              <p:cNvPr id="169" name="Group 168">
                <a:extLst>
                  <a:ext uri="{FF2B5EF4-FFF2-40B4-BE49-F238E27FC236}">
                    <a16:creationId xmlns:a16="http://schemas.microsoft.com/office/drawing/2014/main" id="{2F42D42C-CE47-479C-A563-298CD9035FC7}"/>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6808136" y="2967038"/>
                <a:ext cx="317159" cy="932400"/>
                <a:chOff x="6808136" y="2967038"/>
                <a:chExt cx="317159" cy="932400"/>
              </a:xfrm>
            </p:grpSpPr>
            <p:sp>
              <p:nvSpPr>
                <p:cNvPr id="174" name="Freeform 68">
                  <a:extLst>
                    <a:ext uri="{FF2B5EF4-FFF2-40B4-BE49-F238E27FC236}">
                      <a16:creationId xmlns:a16="http://schemas.microsoft.com/office/drawing/2014/main" id="{65202664-9154-4377-8C3E-9BA25B78A404}"/>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808136" y="2967038"/>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75" name="Freeform 69">
                  <a:extLst>
                    <a:ext uri="{FF2B5EF4-FFF2-40B4-BE49-F238E27FC236}">
                      <a16:creationId xmlns:a16="http://schemas.microsoft.com/office/drawing/2014/main" id="{F0361EFD-383F-40DA-936A-1EC55BBA6766}"/>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967908" y="2967038"/>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76" name="Line 70">
                  <a:extLst>
                    <a:ext uri="{FF2B5EF4-FFF2-40B4-BE49-F238E27FC236}">
                      <a16:creationId xmlns:a16="http://schemas.microsoft.com/office/drawing/2014/main" id="{0899FE39-C088-493A-A9ED-9C70D9427F5C}"/>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6967908" y="2967038"/>
                  <a:ext cx="0" cy="9324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170" name="Group 169">
                <a:extLst>
                  <a:ext uri="{FF2B5EF4-FFF2-40B4-BE49-F238E27FC236}">
                    <a16:creationId xmlns:a16="http://schemas.microsoft.com/office/drawing/2014/main" id="{04A185DA-EED5-4241-BCE2-7DFF9775B9D2}"/>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18900000" flipH="1">
                <a:off x="6484112" y="3104366"/>
                <a:ext cx="317159" cy="932400"/>
                <a:chOff x="6808136" y="2967038"/>
                <a:chExt cx="317159" cy="932400"/>
              </a:xfrm>
            </p:grpSpPr>
            <p:sp>
              <p:nvSpPr>
                <p:cNvPr id="171" name="Freeform 68">
                  <a:extLst>
                    <a:ext uri="{FF2B5EF4-FFF2-40B4-BE49-F238E27FC236}">
                      <a16:creationId xmlns:a16="http://schemas.microsoft.com/office/drawing/2014/main" id="{1D1D1F03-0895-4603-B54A-30778D288DB8}"/>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808136" y="2967038"/>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72" name="Freeform 69">
                  <a:extLst>
                    <a:ext uri="{FF2B5EF4-FFF2-40B4-BE49-F238E27FC236}">
                      <a16:creationId xmlns:a16="http://schemas.microsoft.com/office/drawing/2014/main" id="{4205B00F-0C22-4C32-B408-130BD2BCA2D5}"/>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967908" y="2967038"/>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73" name="Line 70">
                  <a:extLst>
                    <a:ext uri="{FF2B5EF4-FFF2-40B4-BE49-F238E27FC236}">
                      <a16:creationId xmlns:a16="http://schemas.microsoft.com/office/drawing/2014/main" id="{0307197D-6DFE-4C69-95F1-42678413BAF2}"/>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6967908" y="2967038"/>
                  <a:ext cx="0" cy="9324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grpSp>
      <p:pic>
        <p:nvPicPr>
          <p:cNvPr id="3" name="Picture 2"/>
          <p:cNvPicPr>
            <a:picLocks noChangeAspect="1"/>
          </p:cNvPicPr>
          <p:nvPr/>
        </p:nvPicPr>
        <p:blipFill>
          <a:blip r:embed="rId2"/>
          <a:stretch>
            <a:fillRect/>
          </a:stretch>
        </p:blipFill>
        <p:spPr>
          <a:xfrm>
            <a:off x="0" y="592810"/>
            <a:ext cx="12192000" cy="5361905"/>
          </a:xfrm>
          <a:prstGeom prst="rect">
            <a:avLst/>
          </a:prstGeom>
        </p:spPr>
      </p:pic>
    </p:spTree>
    <p:extLst>
      <p:ext uri="{BB962C8B-B14F-4D97-AF65-F5344CB8AC3E}">
        <p14:creationId xmlns:p14="http://schemas.microsoft.com/office/powerpoint/2010/main" val="266443109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useBgFill="1">
        <p:nvSpPr>
          <p:cNvPr id="118" name="Rectangle 117">
            <a:extLst>
              <a:ext uri="{FF2B5EF4-FFF2-40B4-BE49-F238E27FC236}">
                <a16:creationId xmlns:a16="http://schemas.microsoft.com/office/drawing/2014/main" id="{3011B0B3-5679-4759-90B8-3B908C4CBD21}"/>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B8F4FE4E-0CC9-4D69-80BE-B8782D5A75FF}"/>
              </a:ext>
            </a:extLst>
          </p:cNvPr>
          <p:cNvSpPr>
            <a:spLocks noGrp="1"/>
          </p:cNvSpPr>
          <p:nvPr>
            <p:ph type="ctrTitle"/>
          </p:nvPr>
        </p:nvSpPr>
        <p:spPr>
          <a:xfrm>
            <a:off x="990000" y="540033"/>
            <a:ext cx="4075200" cy="2081943"/>
          </a:xfrm>
        </p:spPr>
        <p:txBody>
          <a:bodyPr>
            <a:normAutofit fontScale="90000"/>
          </a:bodyPr>
          <a:lstStyle/>
          <a:p>
            <a:pPr algn="l">
              <a:lnSpc>
                <a:spcPct val="90000"/>
              </a:lnSpc>
            </a:pPr>
            <a:r>
              <a:rPr lang="vi-VN" sz="3700" dirty="0"/>
              <a:t>SCREEN SHOT GUIDE FOR USER FIRST TIME TO USE APP</a:t>
            </a:r>
            <a:endParaRPr lang="en-US" sz="3700" dirty="0"/>
          </a:p>
        </p:txBody>
      </p:sp>
      <p:grpSp>
        <p:nvGrpSpPr>
          <p:cNvPr id="120" name="Group 119">
            <a:extLst>
              <a:ext uri="{FF2B5EF4-FFF2-40B4-BE49-F238E27FC236}">
                <a16:creationId xmlns:a16="http://schemas.microsoft.com/office/drawing/2014/main" id="{50F37AA1-A09B-4E28-987B-38E5060E1BAE}"/>
              </a:ext>
              <a:ext uri="{C183D7F6-B498-43B3-948B-1728B52AA6E4}">
                <adec:decorative xmlns:adec="http://schemas.microsoft.com/office/drawing/2017/decorative" xmlns=""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1919525" y="2840038"/>
            <a:ext cx="2216150" cy="1177924"/>
            <a:chOff x="4987925" y="2840038"/>
            <a:chExt cx="2216150" cy="1177924"/>
          </a:xfrm>
        </p:grpSpPr>
        <p:sp>
          <p:nvSpPr>
            <p:cNvPr id="121" name="Rectangle 120">
              <a:extLst>
                <a:ext uri="{FF2B5EF4-FFF2-40B4-BE49-F238E27FC236}">
                  <a16:creationId xmlns:a16="http://schemas.microsoft.com/office/drawing/2014/main" id="{9874D018-FDBA-4AD4-8C74-17D41F4FB69C}"/>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a:off x="4987925" y="2840038"/>
              <a:ext cx="2216150" cy="1177924"/>
            </a:xfrm>
            <a:prstGeom prst="rect">
              <a:avLst/>
            </a:prstGeom>
            <a:solidFill>
              <a:schemeClr val="bg2">
                <a:alpha val="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22" name="Group 121">
              <a:extLst>
                <a:ext uri="{FF2B5EF4-FFF2-40B4-BE49-F238E27FC236}">
                  <a16:creationId xmlns:a16="http://schemas.microsoft.com/office/drawing/2014/main" id="{DB43F5C4-EF74-49F4-97CB-97938DDC2FFA}"/>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5720702" y="2912637"/>
              <a:ext cx="1080000" cy="1080000"/>
              <a:chOff x="6879023" y="2912637"/>
              <a:chExt cx="1080000" cy="1080000"/>
            </a:xfrm>
          </p:grpSpPr>
          <p:grpSp>
            <p:nvGrpSpPr>
              <p:cNvPr id="123" name="Group 122">
                <a:extLst>
                  <a:ext uri="{FF2B5EF4-FFF2-40B4-BE49-F238E27FC236}">
                    <a16:creationId xmlns:a16="http://schemas.microsoft.com/office/drawing/2014/main" id="{B74E0761-A6EC-4896-A2D4-97A0AF0AA00F}"/>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2700000">
                <a:off x="7260443" y="2912637"/>
                <a:ext cx="317159" cy="1080000"/>
                <a:chOff x="4799744" y="2905614"/>
                <a:chExt cx="317159" cy="1080000"/>
              </a:xfrm>
            </p:grpSpPr>
            <p:sp>
              <p:nvSpPr>
                <p:cNvPr id="128" name="Freeform 68">
                  <a:extLst>
                    <a:ext uri="{FF2B5EF4-FFF2-40B4-BE49-F238E27FC236}">
                      <a16:creationId xmlns:a16="http://schemas.microsoft.com/office/drawing/2014/main" id="{E02DDA0C-BC2F-4EA7-B34E-E0A38B82BA22}"/>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799744" y="2905614"/>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29" name="Freeform 69">
                  <a:extLst>
                    <a:ext uri="{FF2B5EF4-FFF2-40B4-BE49-F238E27FC236}">
                      <a16:creationId xmlns:a16="http://schemas.microsoft.com/office/drawing/2014/main" id="{CF13B05D-4163-4B4E-A2D2-FA7ED9468237}"/>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959516" y="2905614"/>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30" name="Line 70">
                  <a:extLst>
                    <a:ext uri="{FF2B5EF4-FFF2-40B4-BE49-F238E27FC236}">
                      <a16:creationId xmlns:a16="http://schemas.microsoft.com/office/drawing/2014/main" id="{6D222543-B140-45C1-A731-C56E6B3A17C5}"/>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4959516" y="2905614"/>
                  <a:ext cx="0" cy="10800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124" name="Group 123">
                <a:extLst>
                  <a:ext uri="{FF2B5EF4-FFF2-40B4-BE49-F238E27FC236}">
                    <a16:creationId xmlns:a16="http://schemas.microsoft.com/office/drawing/2014/main" id="{21D25868-4B38-41A5-8DA7-BB01E8534246}"/>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18900000" flipH="1">
                <a:off x="6916369" y="2912637"/>
                <a:ext cx="317159" cy="1080000"/>
                <a:chOff x="4799744" y="2905614"/>
                <a:chExt cx="317159" cy="1080000"/>
              </a:xfrm>
            </p:grpSpPr>
            <p:sp>
              <p:nvSpPr>
                <p:cNvPr id="125" name="Freeform 68">
                  <a:extLst>
                    <a:ext uri="{FF2B5EF4-FFF2-40B4-BE49-F238E27FC236}">
                      <a16:creationId xmlns:a16="http://schemas.microsoft.com/office/drawing/2014/main" id="{9BA6FA89-CCD8-4CC0-954F-FBBFA59737E7}"/>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799744" y="2905614"/>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26" name="Freeform 69">
                  <a:extLst>
                    <a:ext uri="{FF2B5EF4-FFF2-40B4-BE49-F238E27FC236}">
                      <a16:creationId xmlns:a16="http://schemas.microsoft.com/office/drawing/2014/main" id="{73005E59-2B44-4A62-A8F1-504FB170608D}"/>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959516" y="2905614"/>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27" name="Line 70">
                  <a:extLst>
                    <a:ext uri="{FF2B5EF4-FFF2-40B4-BE49-F238E27FC236}">
                      <a16:creationId xmlns:a16="http://schemas.microsoft.com/office/drawing/2014/main" id="{C9AB3E16-8B92-47B2-BA2E-02935767A808}"/>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4959516" y="2905614"/>
                  <a:ext cx="0" cy="10800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grpSp>
      <p:sp>
        <p:nvSpPr>
          <p:cNvPr id="132" name="Rectangle 131">
            <a:extLst>
              <a:ext uri="{FF2B5EF4-FFF2-40B4-BE49-F238E27FC236}">
                <a16:creationId xmlns:a16="http://schemas.microsoft.com/office/drawing/2014/main" id="{1B5DF063-A889-4037-8C0F-D6D424107150}"/>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096000" y="0"/>
            <a:ext cx="6096000" cy="6858000"/>
          </a:xfrm>
          <a:prstGeom prst="rect">
            <a:avLst/>
          </a:prstGeom>
          <a:solidFill>
            <a:srgbClr val="FFFFFF"/>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alpha val="20000"/>
                </a:schemeClr>
              </a:solidFill>
            </a:endParaRPr>
          </a:p>
        </p:txBody>
      </p:sp>
      <p:pic>
        <p:nvPicPr>
          <p:cNvPr id="5" name="Picture 4" descr="Graphical user interface&#10;&#10;Description automatically generated with medium confidence">
            <a:extLst>
              <a:ext uri="{FF2B5EF4-FFF2-40B4-BE49-F238E27FC236}">
                <a16:creationId xmlns:a16="http://schemas.microsoft.com/office/drawing/2014/main" id="{7B4EF827-1382-4826-888B-7B83DB1D7B0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992559" y="540033"/>
            <a:ext cx="4317021" cy="5775279"/>
          </a:xfrm>
          <a:prstGeom prst="rect">
            <a:avLst/>
          </a:prstGeom>
        </p:spPr>
      </p:pic>
    </p:spTree>
    <p:extLst>
      <p:ext uri="{BB962C8B-B14F-4D97-AF65-F5344CB8AC3E}">
        <p14:creationId xmlns:p14="http://schemas.microsoft.com/office/powerpoint/2010/main" val="313892766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useBgFill="1">
        <p:nvSpPr>
          <p:cNvPr id="63" name="Rectangle 62">
            <a:extLst>
              <a:ext uri="{FF2B5EF4-FFF2-40B4-BE49-F238E27FC236}">
                <a16:creationId xmlns:a16="http://schemas.microsoft.com/office/drawing/2014/main" id="{3011B0B3-5679-4759-90B8-3B908C4CBD21}"/>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B8F4FE4E-0CC9-4D69-80BE-B8782D5A75FF}"/>
              </a:ext>
            </a:extLst>
          </p:cNvPr>
          <p:cNvSpPr>
            <a:spLocks noGrp="1"/>
          </p:cNvSpPr>
          <p:nvPr>
            <p:ph type="ctrTitle"/>
          </p:nvPr>
        </p:nvSpPr>
        <p:spPr>
          <a:xfrm>
            <a:off x="990000" y="1089025"/>
            <a:ext cx="4075200" cy="1532951"/>
          </a:xfrm>
        </p:spPr>
        <p:txBody>
          <a:bodyPr>
            <a:normAutofit/>
          </a:bodyPr>
          <a:lstStyle/>
          <a:p>
            <a:pPr algn="l">
              <a:lnSpc>
                <a:spcPct val="90000"/>
              </a:lnSpc>
            </a:pPr>
            <a:r>
              <a:rPr lang="vi-VN" sz="3000" dirty="0"/>
              <a:t>THE MAIN UTILITIES FOR USER, THAT HAVE TO GARANTEE</a:t>
            </a:r>
            <a:endParaRPr lang="en-US" sz="3000" dirty="0"/>
          </a:p>
        </p:txBody>
      </p:sp>
      <p:sp>
        <p:nvSpPr>
          <p:cNvPr id="8" name="Subtitle 7">
            <a:extLst>
              <a:ext uri="{FF2B5EF4-FFF2-40B4-BE49-F238E27FC236}">
                <a16:creationId xmlns:a16="http://schemas.microsoft.com/office/drawing/2014/main" id="{6D569B26-BA73-4072-A1F2-94642E9485EA}"/>
              </a:ext>
            </a:extLst>
          </p:cNvPr>
          <p:cNvSpPr>
            <a:spLocks noGrp="1"/>
          </p:cNvSpPr>
          <p:nvPr>
            <p:ph type="subTitle" idx="1"/>
          </p:nvPr>
        </p:nvSpPr>
        <p:spPr>
          <a:xfrm>
            <a:off x="990000" y="4248000"/>
            <a:ext cx="4075200" cy="1520975"/>
          </a:xfrm>
        </p:spPr>
        <p:txBody>
          <a:bodyPr>
            <a:normAutofit/>
          </a:bodyPr>
          <a:lstStyle/>
          <a:p>
            <a:r>
              <a:rPr lang="vi-VN" dirty="0"/>
              <a:t>WEB </a:t>
            </a:r>
            <a:r>
              <a:rPr lang="en-US" dirty="0"/>
              <a:t>SPRING BOOT API</a:t>
            </a:r>
          </a:p>
        </p:txBody>
      </p:sp>
      <p:grpSp>
        <p:nvGrpSpPr>
          <p:cNvPr id="65" name="Group 64">
            <a:extLst>
              <a:ext uri="{FF2B5EF4-FFF2-40B4-BE49-F238E27FC236}">
                <a16:creationId xmlns:a16="http://schemas.microsoft.com/office/drawing/2014/main" id="{50F37AA1-A09B-4E28-987B-38E5060E1BAE}"/>
              </a:ext>
              <a:ext uri="{C183D7F6-B498-43B3-948B-1728B52AA6E4}">
                <adec:decorative xmlns:adec="http://schemas.microsoft.com/office/drawing/2017/decorative" xmlns=""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1919525" y="2840038"/>
            <a:ext cx="2216150" cy="1177924"/>
            <a:chOff x="4987925" y="2840038"/>
            <a:chExt cx="2216150" cy="1177924"/>
          </a:xfrm>
        </p:grpSpPr>
        <p:sp>
          <p:nvSpPr>
            <p:cNvPr id="66" name="Rectangle 65">
              <a:extLst>
                <a:ext uri="{FF2B5EF4-FFF2-40B4-BE49-F238E27FC236}">
                  <a16:creationId xmlns:a16="http://schemas.microsoft.com/office/drawing/2014/main" id="{9874D018-FDBA-4AD4-8C74-17D41F4FB69C}"/>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a:off x="4987925" y="2840038"/>
              <a:ext cx="2216150" cy="1177924"/>
            </a:xfrm>
            <a:prstGeom prst="rect">
              <a:avLst/>
            </a:prstGeom>
            <a:solidFill>
              <a:schemeClr val="bg2">
                <a:alpha val="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67" name="Group 66">
              <a:extLst>
                <a:ext uri="{FF2B5EF4-FFF2-40B4-BE49-F238E27FC236}">
                  <a16:creationId xmlns:a16="http://schemas.microsoft.com/office/drawing/2014/main" id="{DB43F5C4-EF74-49F4-97CB-97938DDC2FFA}"/>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5720702" y="2912637"/>
              <a:ext cx="1080000" cy="1080000"/>
              <a:chOff x="6879023" y="2912637"/>
              <a:chExt cx="1080000" cy="1080000"/>
            </a:xfrm>
          </p:grpSpPr>
          <p:grpSp>
            <p:nvGrpSpPr>
              <p:cNvPr id="68" name="Group 67">
                <a:extLst>
                  <a:ext uri="{FF2B5EF4-FFF2-40B4-BE49-F238E27FC236}">
                    <a16:creationId xmlns:a16="http://schemas.microsoft.com/office/drawing/2014/main" id="{B74E0761-A6EC-4896-A2D4-97A0AF0AA00F}"/>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2700000">
                <a:off x="7260443" y="2912637"/>
                <a:ext cx="317159" cy="1080000"/>
                <a:chOff x="4799744" y="2905614"/>
                <a:chExt cx="317159" cy="1080000"/>
              </a:xfrm>
            </p:grpSpPr>
            <p:sp>
              <p:nvSpPr>
                <p:cNvPr id="73" name="Freeform 68">
                  <a:extLst>
                    <a:ext uri="{FF2B5EF4-FFF2-40B4-BE49-F238E27FC236}">
                      <a16:creationId xmlns:a16="http://schemas.microsoft.com/office/drawing/2014/main" id="{E02DDA0C-BC2F-4EA7-B34E-E0A38B82BA22}"/>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799744" y="2905614"/>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74" name="Freeform 69">
                  <a:extLst>
                    <a:ext uri="{FF2B5EF4-FFF2-40B4-BE49-F238E27FC236}">
                      <a16:creationId xmlns:a16="http://schemas.microsoft.com/office/drawing/2014/main" id="{CF13B05D-4163-4B4E-A2D2-FA7ED9468237}"/>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959516" y="2905614"/>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75" name="Line 70">
                  <a:extLst>
                    <a:ext uri="{FF2B5EF4-FFF2-40B4-BE49-F238E27FC236}">
                      <a16:creationId xmlns:a16="http://schemas.microsoft.com/office/drawing/2014/main" id="{6D222543-B140-45C1-A731-C56E6B3A17C5}"/>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4959516" y="2905614"/>
                  <a:ext cx="0" cy="10800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69" name="Group 68">
                <a:extLst>
                  <a:ext uri="{FF2B5EF4-FFF2-40B4-BE49-F238E27FC236}">
                    <a16:creationId xmlns:a16="http://schemas.microsoft.com/office/drawing/2014/main" id="{21D25868-4B38-41A5-8DA7-BB01E8534246}"/>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18900000" flipH="1">
                <a:off x="6916369" y="2912637"/>
                <a:ext cx="317159" cy="1080000"/>
                <a:chOff x="4799744" y="2905614"/>
                <a:chExt cx="317159" cy="1080000"/>
              </a:xfrm>
            </p:grpSpPr>
            <p:sp>
              <p:nvSpPr>
                <p:cNvPr id="70" name="Freeform 68">
                  <a:extLst>
                    <a:ext uri="{FF2B5EF4-FFF2-40B4-BE49-F238E27FC236}">
                      <a16:creationId xmlns:a16="http://schemas.microsoft.com/office/drawing/2014/main" id="{9BA6FA89-CCD8-4CC0-954F-FBBFA59737E7}"/>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799744" y="2905614"/>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71" name="Freeform 69">
                  <a:extLst>
                    <a:ext uri="{FF2B5EF4-FFF2-40B4-BE49-F238E27FC236}">
                      <a16:creationId xmlns:a16="http://schemas.microsoft.com/office/drawing/2014/main" id="{73005E59-2B44-4A62-A8F1-504FB170608D}"/>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959516" y="2905614"/>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72" name="Line 70">
                  <a:extLst>
                    <a:ext uri="{FF2B5EF4-FFF2-40B4-BE49-F238E27FC236}">
                      <a16:creationId xmlns:a16="http://schemas.microsoft.com/office/drawing/2014/main" id="{C9AB3E16-8B92-47B2-BA2E-02935767A808}"/>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4959516" y="2905614"/>
                  <a:ext cx="0" cy="10800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grpSp>
      <p:cxnSp>
        <p:nvCxnSpPr>
          <p:cNvPr id="77" name="Straight Connector 76">
            <a:extLst>
              <a:ext uri="{FF2B5EF4-FFF2-40B4-BE49-F238E27FC236}">
                <a16:creationId xmlns:a16="http://schemas.microsoft.com/office/drawing/2014/main" id="{4E653B57-2620-424D-ADAF-60975D8F8C5C}"/>
              </a:ext>
              <a:ext uri="{C183D7F6-B498-43B3-948B-1728B52AA6E4}">
                <adec:decorative xmlns:adec="http://schemas.microsoft.com/office/drawing/2017/decorative" xmlns=""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096000" y="540000"/>
            <a:ext cx="0" cy="5778000"/>
          </a:xfrm>
          <a:prstGeom prst="line">
            <a:avLst/>
          </a:prstGeom>
          <a:ln w="12700">
            <a:solidFill>
              <a:srgbClr val="FFFFFF"/>
            </a:solidFill>
          </a:ln>
        </p:spPr>
        <p:style>
          <a:lnRef idx="1">
            <a:schemeClr val="accent1"/>
          </a:lnRef>
          <a:fillRef idx="0">
            <a:schemeClr val="accent1"/>
          </a:fillRef>
          <a:effectRef idx="0">
            <a:schemeClr val="accent1"/>
          </a:effectRef>
          <a:fontRef idx="minor">
            <a:schemeClr val="tx1"/>
          </a:fontRef>
        </p:style>
      </p:cxnSp>
      <p:pic>
        <p:nvPicPr>
          <p:cNvPr id="6" name="Picture 5" descr="Timeline&#10;&#10;Description automatically generated">
            <a:extLst>
              <a:ext uri="{FF2B5EF4-FFF2-40B4-BE49-F238E27FC236}">
                <a16:creationId xmlns:a16="http://schemas.microsoft.com/office/drawing/2014/main" id="{1095AE55-B057-461C-8BFD-9E756CC10358}"/>
              </a:ext>
            </a:extLst>
          </p:cNvPr>
          <p:cNvPicPr>
            <a:picLocks noChangeAspect="1"/>
          </p:cNvPicPr>
          <p:nvPr/>
        </p:nvPicPr>
        <p:blipFill rotWithShape="1">
          <a:blip r:embed="rId2">
            <a:extLst>
              <a:ext uri="{28A0092B-C50C-407E-A947-70E740481C1C}">
                <a14:useLocalDpi xmlns:a14="http://schemas.microsoft.com/office/drawing/2010/main" val="0"/>
              </a:ext>
            </a:extLst>
          </a:blip>
          <a:srcRect l="23" r="11116"/>
          <a:stretch/>
        </p:blipFill>
        <p:spPr>
          <a:xfrm>
            <a:off x="6654800" y="1052165"/>
            <a:ext cx="4988560" cy="4751015"/>
          </a:xfrm>
          <a:prstGeom prst="rect">
            <a:avLst/>
          </a:prstGeom>
        </p:spPr>
      </p:pic>
    </p:spTree>
    <p:extLst>
      <p:ext uri="{BB962C8B-B14F-4D97-AF65-F5344CB8AC3E}">
        <p14:creationId xmlns:p14="http://schemas.microsoft.com/office/powerpoint/2010/main" val="60971447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useBgFill="1">
        <p:nvSpPr>
          <p:cNvPr id="137" name="Rectangle 136">
            <a:extLst>
              <a:ext uri="{FF2B5EF4-FFF2-40B4-BE49-F238E27FC236}">
                <a16:creationId xmlns:a16="http://schemas.microsoft.com/office/drawing/2014/main" id="{3011B0B3-5679-4759-90B8-3B908C4CBD21}"/>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B8F4FE4E-0CC9-4D69-80BE-B8782D5A75FF}"/>
              </a:ext>
            </a:extLst>
          </p:cNvPr>
          <p:cNvSpPr>
            <a:spLocks noGrp="1"/>
          </p:cNvSpPr>
          <p:nvPr>
            <p:ph type="ctrTitle"/>
          </p:nvPr>
        </p:nvSpPr>
        <p:spPr>
          <a:xfrm>
            <a:off x="990000" y="1089025"/>
            <a:ext cx="4075200" cy="1532951"/>
          </a:xfrm>
        </p:spPr>
        <p:txBody>
          <a:bodyPr>
            <a:normAutofit/>
          </a:bodyPr>
          <a:lstStyle/>
          <a:p>
            <a:pPr algn="l">
              <a:lnSpc>
                <a:spcPct val="90000"/>
              </a:lnSpc>
            </a:pPr>
            <a:r>
              <a:rPr lang="vi-VN" sz="3000" dirty="0"/>
              <a:t>SCREEN SHOT GUIDE FOR USER AFTER LOG OUT  APP</a:t>
            </a:r>
            <a:endParaRPr lang="en-US" sz="3000" dirty="0"/>
          </a:p>
        </p:txBody>
      </p:sp>
      <p:grpSp>
        <p:nvGrpSpPr>
          <p:cNvPr id="139" name="Group 138">
            <a:extLst>
              <a:ext uri="{FF2B5EF4-FFF2-40B4-BE49-F238E27FC236}">
                <a16:creationId xmlns:a16="http://schemas.microsoft.com/office/drawing/2014/main" id="{50F37AA1-A09B-4E28-987B-38E5060E1BAE}"/>
              </a:ext>
              <a:ext uri="{C183D7F6-B498-43B3-948B-1728B52AA6E4}">
                <adec:decorative xmlns:adec="http://schemas.microsoft.com/office/drawing/2017/decorative" xmlns=""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1919525" y="2840038"/>
            <a:ext cx="2216150" cy="1177924"/>
            <a:chOff x="4987925" y="2840038"/>
            <a:chExt cx="2216150" cy="1177924"/>
          </a:xfrm>
        </p:grpSpPr>
        <p:sp>
          <p:nvSpPr>
            <p:cNvPr id="140" name="Rectangle 139">
              <a:extLst>
                <a:ext uri="{FF2B5EF4-FFF2-40B4-BE49-F238E27FC236}">
                  <a16:creationId xmlns:a16="http://schemas.microsoft.com/office/drawing/2014/main" id="{9874D018-FDBA-4AD4-8C74-17D41F4FB69C}"/>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a:off x="4987925" y="2840038"/>
              <a:ext cx="2216150" cy="1177924"/>
            </a:xfrm>
            <a:prstGeom prst="rect">
              <a:avLst/>
            </a:prstGeom>
            <a:solidFill>
              <a:schemeClr val="bg2">
                <a:alpha val="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41" name="Group 140">
              <a:extLst>
                <a:ext uri="{FF2B5EF4-FFF2-40B4-BE49-F238E27FC236}">
                  <a16:creationId xmlns:a16="http://schemas.microsoft.com/office/drawing/2014/main" id="{DB43F5C4-EF74-49F4-97CB-97938DDC2FFA}"/>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5720702" y="2912637"/>
              <a:ext cx="1080000" cy="1080000"/>
              <a:chOff x="6879023" y="2912637"/>
              <a:chExt cx="1080000" cy="1080000"/>
            </a:xfrm>
          </p:grpSpPr>
          <p:grpSp>
            <p:nvGrpSpPr>
              <p:cNvPr id="142" name="Group 141">
                <a:extLst>
                  <a:ext uri="{FF2B5EF4-FFF2-40B4-BE49-F238E27FC236}">
                    <a16:creationId xmlns:a16="http://schemas.microsoft.com/office/drawing/2014/main" id="{B74E0761-A6EC-4896-A2D4-97A0AF0AA00F}"/>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2700000">
                <a:off x="7260443" y="2912637"/>
                <a:ext cx="317159" cy="1080000"/>
                <a:chOff x="4799744" y="2905614"/>
                <a:chExt cx="317159" cy="1080000"/>
              </a:xfrm>
            </p:grpSpPr>
            <p:sp>
              <p:nvSpPr>
                <p:cNvPr id="147" name="Freeform 68">
                  <a:extLst>
                    <a:ext uri="{FF2B5EF4-FFF2-40B4-BE49-F238E27FC236}">
                      <a16:creationId xmlns:a16="http://schemas.microsoft.com/office/drawing/2014/main" id="{E02DDA0C-BC2F-4EA7-B34E-E0A38B82BA22}"/>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799744" y="2905614"/>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48" name="Freeform 69">
                  <a:extLst>
                    <a:ext uri="{FF2B5EF4-FFF2-40B4-BE49-F238E27FC236}">
                      <a16:creationId xmlns:a16="http://schemas.microsoft.com/office/drawing/2014/main" id="{CF13B05D-4163-4B4E-A2D2-FA7ED9468237}"/>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959516" y="2905614"/>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49" name="Line 70">
                  <a:extLst>
                    <a:ext uri="{FF2B5EF4-FFF2-40B4-BE49-F238E27FC236}">
                      <a16:creationId xmlns:a16="http://schemas.microsoft.com/office/drawing/2014/main" id="{6D222543-B140-45C1-A731-C56E6B3A17C5}"/>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4959516" y="2905614"/>
                  <a:ext cx="0" cy="10800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143" name="Group 142">
                <a:extLst>
                  <a:ext uri="{FF2B5EF4-FFF2-40B4-BE49-F238E27FC236}">
                    <a16:creationId xmlns:a16="http://schemas.microsoft.com/office/drawing/2014/main" id="{21D25868-4B38-41A5-8DA7-BB01E8534246}"/>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18900000" flipH="1">
                <a:off x="6916369" y="2912637"/>
                <a:ext cx="317159" cy="1080000"/>
                <a:chOff x="4799744" y="2905614"/>
                <a:chExt cx="317159" cy="1080000"/>
              </a:xfrm>
            </p:grpSpPr>
            <p:sp>
              <p:nvSpPr>
                <p:cNvPr id="144" name="Freeform 68">
                  <a:extLst>
                    <a:ext uri="{FF2B5EF4-FFF2-40B4-BE49-F238E27FC236}">
                      <a16:creationId xmlns:a16="http://schemas.microsoft.com/office/drawing/2014/main" id="{9BA6FA89-CCD8-4CC0-954F-FBBFA59737E7}"/>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799744" y="2905614"/>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45" name="Freeform 69">
                  <a:extLst>
                    <a:ext uri="{FF2B5EF4-FFF2-40B4-BE49-F238E27FC236}">
                      <a16:creationId xmlns:a16="http://schemas.microsoft.com/office/drawing/2014/main" id="{73005E59-2B44-4A62-A8F1-504FB170608D}"/>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959516" y="2905614"/>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46" name="Line 70">
                  <a:extLst>
                    <a:ext uri="{FF2B5EF4-FFF2-40B4-BE49-F238E27FC236}">
                      <a16:creationId xmlns:a16="http://schemas.microsoft.com/office/drawing/2014/main" id="{C9AB3E16-8B92-47B2-BA2E-02935767A808}"/>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4959516" y="2905614"/>
                  <a:ext cx="0" cy="10800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grpSp>
      <p:sp>
        <p:nvSpPr>
          <p:cNvPr id="151" name="Rectangle 150">
            <a:extLst>
              <a:ext uri="{FF2B5EF4-FFF2-40B4-BE49-F238E27FC236}">
                <a16:creationId xmlns:a16="http://schemas.microsoft.com/office/drawing/2014/main" id="{1B5DF063-A889-4037-8C0F-D6D424107150}"/>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096000" y="0"/>
            <a:ext cx="6096000" cy="6858000"/>
          </a:xfrm>
          <a:prstGeom prst="rect">
            <a:avLst/>
          </a:prstGeom>
          <a:solidFill>
            <a:srgbClr val="FFFFFF"/>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alpha val="20000"/>
                </a:schemeClr>
              </a:solidFill>
            </a:endParaRPr>
          </a:p>
        </p:txBody>
      </p:sp>
      <p:pic>
        <p:nvPicPr>
          <p:cNvPr id="4" name="Picture 3" descr="Graphical user interface, application&#10;&#10;Description automatically generated">
            <a:extLst>
              <a:ext uri="{FF2B5EF4-FFF2-40B4-BE49-F238E27FC236}">
                <a16:creationId xmlns:a16="http://schemas.microsoft.com/office/drawing/2014/main" id="{4E20E514-32F5-463C-AF27-73DDD3C6F37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187475" y="540033"/>
            <a:ext cx="3927189" cy="5775279"/>
          </a:xfrm>
          <a:prstGeom prst="rect">
            <a:avLst/>
          </a:prstGeom>
        </p:spPr>
      </p:pic>
    </p:spTree>
    <p:extLst>
      <p:ext uri="{BB962C8B-B14F-4D97-AF65-F5344CB8AC3E}">
        <p14:creationId xmlns:p14="http://schemas.microsoft.com/office/powerpoint/2010/main" val="380609134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useBgFill="1">
        <p:nvSpPr>
          <p:cNvPr id="83" name="Rectangle 82">
            <a:extLst>
              <a:ext uri="{FF2B5EF4-FFF2-40B4-BE49-F238E27FC236}">
                <a16:creationId xmlns:a16="http://schemas.microsoft.com/office/drawing/2014/main" id="{1F4CD6D0-88B6-45F4-AC60-54587D3C92A0}"/>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7" name="Picture 16" descr="Graphical user interface, application&#10;&#10;Description automatically generated">
            <a:extLst>
              <a:ext uri="{FF2B5EF4-FFF2-40B4-BE49-F238E27FC236}">
                <a16:creationId xmlns:a16="http://schemas.microsoft.com/office/drawing/2014/main" id="{1A66EC89-FB35-49BD-967D-1001DA0E5E6A}"/>
              </a:ext>
            </a:extLst>
          </p:cNvPr>
          <p:cNvPicPr/>
          <p:nvPr/>
        </p:nvPicPr>
        <p:blipFill rotWithShape="1">
          <a:blip r:embed="rId2" cstate="print">
            <a:extLst>
              <a:ext uri="{28A0092B-C50C-407E-A947-70E740481C1C}">
                <a14:useLocalDpi xmlns:a14="http://schemas.microsoft.com/office/drawing/2010/main" val="0"/>
              </a:ext>
            </a:extLst>
          </a:blip>
          <a:srcRect/>
          <a:stretch/>
        </p:blipFill>
        <p:spPr bwMode="auto">
          <a:xfrm>
            <a:off x="20" y="10"/>
            <a:ext cx="12191980" cy="6857990"/>
          </a:xfrm>
          <a:custGeom>
            <a:avLst/>
            <a:gdLst/>
            <a:ahLst/>
            <a:cxnLst/>
            <a:rect l="l" t="t" r="r" b="b"/>
            <a:pathLst>
              <a:path w="12192000" h="6858000">
                <a:moveTo>
                  <a:pt x="0" y="0"/>
                </a:moveTo>
                <a:lnTo>
                  <a:pt x="12192000" y="0"/>
                </a:lnTo>
                <a:lnTo>
                  <a:pt x="12192000" y="6858000"/>
                </a:lnTo>
                <a:lnTo>
                  <a:pt x="0" y="6858000"/>
                </a:lnTo>
                <a:close/>
              </a:path>
            </a:pathLst>
          </a:custGeom>
          <a:noFill/>
        </p:spPr>
      </p:pic>
      <p:sp>
        <p:nvSpPr>
          <p:cNvPr id="85" name="Rectangle 84">
            <a:extLst>
              <a:ext uri="{FF2B5EF4-FFF2-40B4-BE49-F238E27FC236}">
                <a16:creationId xmlns:a16="http://schemas.microsoft.com/office/drawing/2014/main" id="{C2E86F6D-198D-45C3-AC93-8D31B8A4DDDD}"/>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2" y="2678805"/>
            <a:ext cx="12191999" cy="4179193"/>
          </a:xfrm>
          <a:prstGeom prst="rect">
            <a:avLst/>
          </a:prstGeom>
          <a:gradFill flip="none" rotWithShape="1">
            <a:gsLst>
              <a:gs pos="0">
                <a:srgbClr val="000000">
                  <a:alpha val="40000"/>
                </a:srgbClr>
              </a:gs>
              <a:gs pos="100000">
                <a:srgbClr val="000000">
                  <a:alpha val="0"/>
                </a:srgbClr>
              </a:gs>
              <a:gs pos="37000">
                <a:srgbClr val="000000">
                  <a:alpha val="20000"/>
                </a:srgb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2" name="Title 1">
            <a:extLst>
              <a:ext uri="{FF2B5EF4-FFF2-40B4-BE49-F238E27FC236}">
                <a16:creationId xmlns:a16="http://schemas.microsoft.com/office/drawing/2014/main" id="{B8F4FE4E-0CC9-4D69-80BE-B8782D5A75FF}"/>
              </a:ext>
            </a:extLst>
          </p:cNvPr>
          <p:cNvSpPr>
            <a:spLocks noGrp="1"/>
          </p:cNvSpPr>
          <p:nvPr>
            <p:ph type="ctrTitle"/>
          </p:nvPr>
        </p:nvSpPr>
        <p:spPr>
          <a:xfrm>
            <a:off x="1079510" y="4769810"/>
            <a:ext cx="4457690" cy="1332000"/>
          </a:xfrm>
        </p:spPr>
        <p:txBody>
          <a:bodyPr anchor="ctr">
            <a:normAutofit/>
          </a:bodyPr>
          <a:lstStyle/>
          <a:p>
            <a:pPr>
              <a:lnSpc>
                <a:spcPct val="90000"/>
              </a:lnSpc>
            </a:pPr>
            <a:r>
              <a:rPr lang="vi-VN" sz="3000">
                <a:solidFill>
                  <a:srgbClr val="FFFFFF"/>
                </a:solidFill>
              </a:rPr>
              <a:t>SCREEN SHOT </a:t>
            </a:r>
            <a:br>
              <a:rPr lang="vi-VN" sz="3000">
                <a:solidFill>
                  <a:srgbClr val="FFFFFF"/>
                </a:solidFill>
              </a:rPr>
            </a:br>
            <a:r>
              <a:rPr lang="vi-VN" sz="3000">
                <a:solidFill>
                  <a:srgbClr val="FFFFFF"/>
                </a:solidFill>
              </a:rPr>
              <a:t>GUIDE FOR EMPLOYEE AS </a:t>
            </a:r>
            <a:r>
              <a:rPr lang="en-US" sz="3000">
                <a:solidFill>
                  <a:srgbClr val="FFFFFF"/>
                </a:solidFill>
              </a:rPr>
              <a:t>ADMIN</a:t>
            </a:r>
          </a:p>
        </p:txBody>
      </p:sp>
      <p:cxnSp>
        <p:nvCxnSpPr>
          <p:cNvPr id="87" name="Straight Connector 86">
            <a:extLst>
              <a:ext uri="{FF2B5EF4-FFF2-40B4-BE49-F238E27FC236}">
                <a16:creationId xmlns:a16="http://schemas.microsoft.com/office/drawing/2014/main" id="{6C14D892-36B8-4065-9158-50C22E1E6986}"/>
              </a:ext>
              <a:ext uri="{C183D7F6-B498-43B3-948B-1728B52AA6E4}">
                <adec:decorative xmlns:adec="http://schemas.microsoft.com/office/drawing/2017/decorative" xmlns=""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rot="5400000">
            <a:off x="5826000" y="5435810"/>
            <a:ext cx="540000" cy="0"/>
          </a:xfrm>
          <a:prstGeom prst="line">
            <a:avLst/>
          </a:prstGeom>
          <a:ln w="12700">
            <a:solidFill>
              <a:srgbClr val="FFFFFF"/>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22490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0"/>
                                  </p:stCondLst>
                                  <p:iterate type="lt">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4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useBgFill="1">
        <p:nvSpPr>
          <p:cNvPr id="102" name="Rectangle 101">
            <a:extLst>
              <a:ext uri="{FF2B5EF4-FFF2-40B4-BE49-F238E27FC236}">
                <a16:creationId xmlns:a16="http://schemas.microsoft.com/office/drawing/2014/main" id="{42EC32AE-E4F8-4BC6-BEF2-B48BDD157D3F}"/>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B8F4FE4E-0CC9-4D69-80BE-B8782D5A75FF}"/>
              </a:ext>
            </a:extLst>
          </p:cNvPr>
          <p:cNvSpPr>
            <a:spLocks noGrp="1"/>
          </p:cNvSpPr>
          <p:nvPr>
            <p:ph type="ctrTitle"/>
          </p:nvPr>
        </p:nvSpPr>
        <p:spPr>
          <a:xfrm>
            <a:off x="7760863" y="1079500"/>
            <a:ext cx="3882286" cy="2138400"/>
          </a:xfrm>
        </p:spPr>
        <p:txBody>
          <a:bodyPr>
            <a:normAutofit/>
          </a:bodyPr>
          <a:lstStyle/>
          <a:p>
            <a:pPr>
              <a:lnSpc>
                <a:spcPct val="90000"/>
              </a:lnSpc>
            </a:pPr>
            <a:r>
              <a:rPr lang="vi-VN" sz="4100"/>
              <a:t>SCREEN SHOT </a:t>
            </a:r>
            <a:br>
              <a:rPr lang="vi-VN" sz="4100"/>
            </a:br>
            <a:r>
              <a:rPr lang="vi-VN" sz="4100"/>
              <a:t>PAYSLIP FOR EMPLOYEE</a:t>
            </a:r>
            <a:endParaRPr lang="en-US" sz="4100"/>
          </a:p>
        </p:txBody>
      </p:sp>
      <p:pic>
        <p:nvPicPr>
          <p:cNvPr id="19" name="Picture 18" descr="Graphical user interface, text, application&#10;&#10;Description automatically generated">
            <a:extLst>
              <a:ext uri="{FF2B5EF4-FFF2-40B4-BE49-F238E27FC236}">
                <a16:creationId xmlns:a16="http://schemas.microsoft.com/office/drawing/2014/main" id="{130C8C18-47E2-4BFD-BBBA-33C1D961D3AD}"/>
              </a:ext>
            </a:extLst>
          </p:cNvPr>
          <p:cNvPicPr/>
          <p:nvPr/>
        </p:nvPicPr>
        <p:blipFill rotWithShape="1">
          <a:blip r:embed="rId2" cstate="print">
            <a:extLst>
              <a:ext uri="{28A0092B-C50C-407E-A947-70E740481C1C}">
                <a14:useLocalDpi xmlns:a14="http://schemas.microsoft.com/office/drawing/2010/main" val="0"/>
              </a:ext>
            </a:extLst>
          </a:blip>
          <a:srcRect r="40858"/>
          <a:stretch/>
        </p:blipFill>
        <p:spPr bwMode="auto">
          <a:xfrm>
            <a:off x="20" y="10"/>
            <a:ext cx="3607180" cy="3430790"/>
          </a:xfrm>
          <a:prstGeom prst="rect">
            <a:avLst/>
          </a:prstGeom>
          <a:noFill/>
        </p:spPr>
      </p:pic>
      <p:pic>
        <p:nvPicPr>
          <p:cNvPr id="20" name="Picture 19" descr="Graphical user interface, application&#10;&#10;Description automatically generated">
            <a:extLst>
              <a:ext uri="{FF2B5EF4-FFF2-40B4-BE49-F238E27FC236}">
                <a16:creationId xmlns:a16="http://schemas.microsoft.com/office/drawing/2014/main" id="{D112F9B0-DF94-4EF6-8D02-BFC2FF0A940E}"/>
              </a:ext>
            </a:extLst>
          </p:cNvPr>
          <p:cNvPicPr/>
          <p:nvPr/>
        </p:nvPicPr>
        <p:blipFill rotWithShape="1">
          <a:blip r:embed="rId3" cstate="print">
            <a:extLst>
              <a:ext uri="{28A0092B-C50C-407E-A947-70E740481C1C}">
                <a14:useLocalDpi xmlns:a14="http://schemas.microsoft.com/office/drawing/2010/main" val="0"/>
              </a:ext>
            </a:extLst>
          </a:blip>
          <a:srcRect r="40858"/>
          <a:stretch/>
        </p:blipFill>
        <p:spPr bwMode="auto">
          <a:xfrm>
            <a:off x="-1" y="3427200"/>
            <a:ext cx="3607200" cy="3430800"/>
          </a:xfrm>
          <a:prstGeom prst="rect">
            <a:avLst/>
          </a:prstGeom>
          <a:noFill/>
        </p:spPr>
      </p:pic>
      <p:pic>
        <p:nvPicPr>
          <p:cNvPr id="17" name="Picture 16" descr="Graphical user interface, text, application&#10;&#10;Description automatically generated">
            <a:extLst>
              <a:ext uri="{FF2B5EF4-FFF2-40B4-BE49-F238E27FC236}">
                <a16:creationId xmlns:a16="http://schemas.microsoft.com/office/drawing/2014/main" id="{81735703-09D8-42E1-BC87-4962C579557C}"/>
              </a:ext>
            </a:extLst>
          </p:cNvPr>
          <p:cNvPicPr/>
          <p:nvPr/>
        </p:nvPicPr>
        <p:blipFill rotWithShape="1">
          <a:blip r:embed="rId4" cstate="print">
            <a:extLst>
              <a:ext uri="{28A0092B-C50C-407E-A947-70E740481C1C}">
                <a14:useLocalDpi xmlns:a14="http://schemas.microsoft.com/office/drawing/2010/main" val="0"/>
              </a:ext>
            </a:extLst>
          </a:blip>
          <a:srcRect r="40917"/>
          <a:stretch/>
        </p:blipFill>
        <p:spPr bwMode="auto">
          <a:xfrm>
            <a:off x="3607199" y="10"/>
            <a:ext cx="3603600" cy="3430790"/>
          </a:xfrm>
          <a:prstGeom prst="rect">
            <a:avLst/>
          </a:prstGeom>
          <a:noFill/>
        </p:spPr>
      </p:pic>
      <p:pic>
        <p:nvPicPr>
          <p:cNvPr id="18" name="Picture 17" descr="Graphical user interface, application&#10;&#10;Description automatically generated">
            <a:extLst>
              <a:ext uri="{FF2B5EF4-FFF2-40B4-BE49-F238E27FC236}">
                <a16:creationId xmlns:a16="http://schemas.microsoft.com/office/drawing/2014/main" id="{23473BCA-CBBB-41BA-851A-A43E0C4545F3}"/>
              </a:ext>
            </a:extLst>
          </p:cNvPr>
          <p:cNvPicPr/>
          <p:nvPr/>
        </p:nvPicPr>
        <p:blipFill rotWithShape="1">
          <a:blip r:embed="rId5" cstate="print">
            <a:extLst>
              <a:ext uri="{28A0092B-C50C-407E-A947-70E740481C1C}">
                <a14:useLocalDpi xmlns:a14="http://schemas.microsoft.com/office/drawing/2010/main" val="0"/>
              </a:ext>
            </a:extLst>
          </a:blip>
          <a:srcRect r="40917"/>
          <a:stretch/>
        </p:blipFill>
        <p:spPr bwMode="auto">
          <a:xfrm>
            <a:off x="3607199" y="3427200"/>
            <a:ext cx="3603600" cy="3430800"/>
          </a:xfrm>
          <a:prstGeom prst="rect">
            <a:avLst/>
          </a:prstGeom>
          <a:noFill/>
        </p:spPr>
      </p:pic>
      <p:cxnSp>
        <p:nvCxnSpPr>
          <p:cNvPr id="104" name="Straight Connector 103">
            <a:extLst>
              <a:ext uri="{FF2B5EF4-FFF2-40B4-BE49-F238E27FC236}">
                <a16:creationId xmlns:a16="http://schemas.microsoft.com/office/drawing/2014/main" id="{0DACEFEF-822F-46DB-A07F-C39072B29DE9}"/>
              </a:ext>
              <a:ext uri="{C183D7F6-B498-43B3-948B-1728B52AA6E4}">
                <adec:decorative xmlns:adec="http://schemas.microsoft.com/office/drawing/2017/decorative" xmlns=""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9432006" y="3690871"/>
            <a:ext cx="540000" cy="0"/>
          </a:xfrm>
          <a:prstGeom prst="line">
            <a:avLst/>
          </a:prstGeom>
          <a:ln w="12700">
            <a:solidFill>
              <a:srgbClr val="FFFFFF"/>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735576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0"/>
                                  </p:stCondLst>
                                  <p:iterate type="lt">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4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useBgFill="1">
        <p:nvSpPr>
          <p:cNvPr id="102" name="Rectangle 101">
            <a:extLst>
              <a:ext uri="{FF2B5EF4-FFF2-40B4-BE49-F238E27FC236}">
                <a16:creationId xmlns:a16="http://schemas.microsoft.com/office/drawing/2014/main" id="{3011B0B3-5679-4759-90B8-3B908C4CBD21}"/>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B8F4FE4E-0CC9-4D69-80BE-B8782D5A75FF}"/>
              </a:ext>
            </a:extLst>
          </p:cNvPr>
          <p:cNvSpPr>
            <a:spLocks noGrp="1"/>
          </p:cNvSpPr>
          <p:nvPr>
            <p:ph type="ctrTitle"/>
          </p:nvPr>
        </p:nvSpPr>
        <p:spPr>
          <a:xfrm>
            <a:off x="990000" y="1089025"/>
            <a:ext cx="4075200" cy="1532951"/>
          </a:xfrm>
        </p:spPr>
        <p:txBody>
          <a:bodyPr>
            <a:normAutofit fontScale="90000"/>
          </a:bodyPr>
          <a:lstStyle/>
          <a:p>
            <a:pPr algn="l">
              <a:lnSpc>
                <a:spcPct val="90000"/>
              </a:lnSpc>
            </a:pPr>
            <a:r>
              <a:rPr lang="vi-VN" sz="3000" dirty="0"/>
              <a:t>HARDWARE AND SOFTWARE  REQUIREMENT FOR SERVER &amp; CLIENT</a:t>
            </a:r>
            <a:endParaRPr lang="en-US" sz="3000" dirty="0"/>
          </a:p>
        </p:txBody>
      </p:sp>
      <p:grpSp>
        <p:nvGrpSpPr>
          <p:cNvPr id="104" name="Group 103">
            <a:extLst>
              <a:ext uri="{FF2B5EF4-FFF2-40B4-BE49-F238E27FC236}">
                <a16:creationId xmlns:a16="http://schemas.microsoft.com/office/drawing/2014/main" id="{50F37AA1-A09B-4E28-987B-38E5060E1BAE}"/>
              </a:ext>
              <a:ext uri="{C183D7F6-B498-43B3-948B-1728B52AA6E4}">
                <adec:decorative xmlns:adec="http://schemas.microsoft.com/office/drawing/2017/decorative" xmlns=""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1919525" y="2840038"/>
            <a:ext cx="2216150" cy="1177924"/>
            <a:chOff x="4987925" y="2840038"/>
            <a:chExt cx="2216150" cy="1177924"/>
          </a:xfrm>
        </p:grpSpPr>
        <p:sp>
          <p:nvSpPr>
            <p:cNvPr id="105" name="Rectangle 104">
              <a:extLst>
                <a:ext uri="{FF2B5EF4-FFF2-40B4-BE49-F238E27FC236}">
                  <a16:creationId xmlns:a16="http://schemas.microsoft.com/office/drawing/2014/main" id="{9874D018-FDBA-4AD4-8C74-17D41F4FB69C}"/>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a:off x="4987925" y="2840038"/>
              <a:ext cx="2216150" cy="1177924"/>
            </a:xfrm>
            <a:prstGeom prst="rect">
              <a:avLst/>
            </a:prstGeom>
            <a:solidFill>
              <a:schemeClr val="bg2">
                <a:alpha val="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06" name="Group 105">
              <a:extLst>
                <a:ext uri="{FF2B5EF4-FFF2-40B4-BE49-F238E27FC236}">
                  <a16:creationId xmlns:a16="http://schemas.microsoft.com/office/drawing/2014/main" id="{DB43F5C4-EF74-49F4-97CB-97938DDC2FFA}"/>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5720702" y="2912637"/>
              <a:ext cx="1080000" cy="1080000"/>
              <a:chOff x="6879023" y="2912637"/>
              <a:chExt cx="1080000" cy="1080000"/>
            </a:xfrm>
          </p:grpSpPr>
          <p:grpSp>
            <p:nvGrpSpPr>
              <p:cNvPr id="107" name="Group 106">
                <a:extLst>
                  <a:ext uri="{FF2B5EF4-FFF2-40B4-BE49-F238E27FC236}">
                    <a16:creationId xmlns:a16="http://schemas.microsoft.com/office/drawing/2014/main" id="{B74E0761-A6EC-4896-A2D4-97A0AF0AA00F}"/>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2700000">
                <a:off x="7260443" y="2912637"/>
                <a:ext cx="317159" cy="1080000"/>
                <a:chOff x="4799744" y="2905614"/>
                <a:chExt cx="317159" cy="1080000"/>
              </a:xfrm>
            </p:grpSpPr>
            <p:sp>
              <p:nvSpPr>
                <p:cNvPr id="112" name="Freeform 68">
                  <a:extLst>
                    <a:ext uri="{FF2B5EF4-FFF2-40B4-BE49-F238E27FC236}">
                      <a16:creationId xmlns:a16="http://schemas.microsoft.com/office/drawing/2014/main" id="{E02DDA0C-BC2F-4EA7-B34E-E0A38B82BA22}"/>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799744" y="2905614"/>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13" name="Freeform 69">
                  <a:extLst>
                    <a:ext uri="{FF2B5EF4-FFF2-40B4-BE49-F238E27FC236}">
                      <a16:creationId xmlns:a16="http://schemas.microsoft.com/office/drawing/2014/main" id="{CF13B05D-4163-4B4E-A2D2-FA7ED9468237}"/>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959516" y="2905614"/>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14" name="Line 70">
                  <a:extLst>
                    <a:ext uri="{FF2B5EF4-FFF2-40B4-BE49-F238E27FC236}">
                      <a16:creationId xmlns:a16="http://schemas.microsoft.com/office/drawing/2014/main" id="{6D222543-B140-45C1-A731-C56E6B3A17C5}"/>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4959516" y="2905614"/>
                  <a:ext cx="0" cy="10800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108" name="Group 107">
                <a:extLst>
                  <a:ext uri="{FF2B5EF4-FFF2-40B4-BE49-F238E27FC236}">
                    <a16:creationId xmlns:a16="http://schemas.microsoft.com/office/drawing/2014/main" id="{21D25868-4B38-41A5-8DA7-BB01E8534246}"/>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18900000" flipH="1">
                <a:off x="6916369" y="2912637"/>
                <a:ext cx="317159" cy="1080000"/>
                <a:chOff x="4799744" y="2905614"/>
                <a:chExt cx="317159" cy="1080000"/>
              </a:xfrm>
            </p:grpSpPr>
            <p:sp>
              <p:nvSpPr>
                <p:cNvPr id="109" name="Freeform 68">
                  <a:extLst>
                    <a:ext uri="{FF2B5EF4-FFF2-40B4-BE49-F238E27FC236}">
                      <a16:creationId xmlns:a16="http://schemas.microsoft.com/office/drawing/2014/main" id="{9BA6FA89-CCD8-4CC0-954F-FBBFA59737E7}"/>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799744" y="2905614"/>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10" name="Freeform 69">
                  <a:extLst>
                    <a:ext uri="{FF2B5EF4-FFF2-40B4-BE49-F238E27FC236}">
                      <a16:creationId xmlns:a16="http://schemas.microsoft.com/office/drawing/2014/main" id="{73005E59-2B44-4A62-A8F1-504FB170608D}"/>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959516" y="2905614"/>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11" name="Line 70">
                  <a:extLst>
                    <a:ext uri="{FF2B5EF4-FFF2-40B4-BE49-F238E27FC236}">
                      <a16:creationId xmlns:a16="http://schemas.microsoft.com/office/drawing/2014/main" id="{C9AB3E16-8B92-47B2-BA2E-02935767A808}"/>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4959516" y="2905614"/>
                  <a:ext cx="0" cy="10800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grpSp>
      <p:sp>
        <p:nvSpPr>
          <p:cNvPr id="116" name="Rectangle 115">
            <a:extLst>
              <a:ext uri="{FF2B5EF4-FFF2-40B4-BE49-F238E27FC236}">
                <a16:creationId xmlns:a16="http://schemas.microsoft.com/office/drawing/2014/main" id="{1B5DF063-A889-4037-8C0F-D6D424107150}"/>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096000" y="0"/>
            <a:ext cx="6096000" cy="6858000"/>
          </a:xfrm>
          <a:prstGeom prst="rect">
            <a:avLst/>
          </a:prstGeom>
          <a:solidFill>
            <a:srgbClr val="FFFFFF"/>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alpha val="20000"/>
                </a:schemeClr>
              </a:solidFill>
            </a:endParaRPr>
          </a:p>
        </p:txBody>
      </p:sp>
      <p:pic>
        <p:nvPicPr>
          <p:cNvPr id="5" name="Picture 4" descr="Graphical user interface, application, table&#10;&#10;Description automatically generated">
            <a:extLst>
              <a:ext uri="{FF2B5EF4-FFF2-40B4-BE49-F238E27FC236}">
                <a16:creationId xmlns:a16="http://schemas.microsoft.com/office/drawing/2014/main" id="{22C4FC1F-1B7E-4D0A-A74C-760A1CDABBB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028654" y="540033"/>
            <a:ext cx="4244830" cy="5775279"/>
          </a:xfrm>
          <a:prstGeom prst="rect">
            <a:avLst/>
          </a:prstGeom>
        </p:spPr>
      </p:pic>
    </p:spTree>
    <p:extLst>
      <p:ext uri="{BB962C8B-B14F-4D97-AF65-F5344CB8AC3E}">
        <p14:creationId xmlns:p14="http://schemas.microsoft.com/office/powerpoint/2010/main" val="7938818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0"/>
                                  </p:stCondLst>
                                  <p:iterate type="lt">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4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87D7D6BD-868B-4E31-9AB6-7572799CED33}"/>
              </a:ext>
            </a:extLst>
          </p:cNvPr>
          <p:cNvSpPr/>
          <p:nvPr/>
        </p:nvSpPr>
        <p:spPr>
          <a:xfrm>
            <a:off x="1033780" y="2967335"/>
            <a:ext cx="10124439" cy="923330"/>
          </a:xfrm>
          <a:prstGeom prst="rect">
            <a:avLst/>
          </a:prstGeom>
          <a:noFill/>
        </p:spPr>
        <p:txBody>
          <a:bodyPr wrap="none" lIns="91440" tIns="45720" rIns="91440" bIns="45720">
            <a:spAutoFit/>
          </a:bodyPr>
          <a:lstStyle/>
          <a:p>
            <a:pPr algn="ctr"/>
            <a:r>
              <a:rPr lang="vi-VN" sz="5400" b="1" cap="none" spc="0" dirty="0">
                <a:ln w="13462">
                  <a:solidFill>
                    <a:schemeClr val="bg1"/>
                  </a:solidFill>
                  <a:prstDash val="solid"/>
                </a:ln>
                <a:solidFill>
                  <a:schemeClr val="tx1">
                    <a:lumMod val="85000"/>
                    <a:lumOff val="15000"/>
                  </a:schemeClr>
                </a:solidFill>
                <a:effectLst>
                  <a:outerShdw dist="38100" dir="2700000" algn="bl" rotWithShape="0">
                    <a:schemeClr val="accent5"/>
                  </a:outerShdw>
                </a:effectLst>
              </a:rPr>
              <a:t>THANK YOU FOR ATTENTION</a:t>
            </a:r>
            <a:endParaRPr lang="en-US" sz="5400" b="1" cap="none" spc="0" dirty="0">
              <a:ln w="13462">
                <a:solidFill>
                  <a:schemeClr val="bg1"/>
                </a:solidFill>
                <a:prstDash val="solid"/>
              </a:ln>
              <a:solidFill>
                <a:schemeClr val="tx1">
                  <a:lumMod val="85000"/>
                  <a:lumOff val="15000"/>
                </a:schemeClr>
              </a:solidFill>
              <a:effectLst>
                <a:outerShdw dist="38100" dir="2700000" algn="bl" rotWithShape="0">
                  <a:schemeClr val="accent5"/>
                </a:outerShdw>
              </a:effectLst>
            </a:endParaRPr>
          </a:p>
        </p:txBody>
      </p:sp>
    </p:spTree>
    <p:extLst>
      <p:ext uri="{BB962C8B-B14F-4D97-AF65-F5344CB8AC3E}">
        <p14:creationId xmlns:p14="http://schemas.microsoft.com/office/powerpoint/2010/main" val="46297116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useBgFill="1">
        <p:nvSpPr>
          <p:cNvPr id="101" name="Rectangle 100">
            <a:extLst>
              <a:ext uri="{FF2B5EF4-FFF2-40B4-BE49-F238E27FC236}">
                <a16:creationId xmlns:a16="http://schemas.microsoft.com/office/drawing/2014/main" id="{72C53508-B3F0-4B95-A7BB-3FB94033C4EC}"/>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B8F4FE4E-0CC9-4D69-80BE-B8782D5A75FF}"/>
              </a:ext>
            </a:extLst>
          </p:cNvPr>
          <p:cNvSpPr>
            <a:spLocks noGrp="1"/>
          </p:cNvSpPr>
          <p:nvPr>
            <p:ph type="ctrTitle"/>
          </p:nvPr>
        </p:nvSpPr>
        <p:spPr>
          <a:xfrm>
            <a:off x="7113600" y="1311279"/>
            <a:ext cx="4060800" cy="2049502"/>
          </a:xfrm>
        </p:spPr>
        <p:txBody>
          <a:bodyPr>
            <a:normAutofit/>
          </a:bodyPr>
          <a:lstStyle/>
          <a:p>
            <a:pPr>
              <a:lnSpc>
                <a:spcPct val="90000"/>
              </a:lnSpc>
            </a:pPr>
            <a:r>
              <a:rPr lang="vi-VN" sz="3000"/>
              <a:t>THE MAIN UTILITIES FOR EMPLOYEE, THAT HAVE TO GARANTEE</a:t>
            </a:r>
            <a:endParaRPr lang="en-US" sz="3000"/>
          </a:p>
        </p:txBody>
      </p:sp>
      <p:sp>
        <p:nvSpPr>
          <p:cNvPr id="8" name="Subtitle 7">
            <a:extLst>
              <a:ext uri="{FF2B5EF4-FFF2-40B4-BE49-F238E27FC236}">
                <a16:creationId xmlns:a16="http://schemas.microsoft.com/office/drawing/2014/main" id="{6D569B26-BA73-4072-A1F2-94642E9485EA}"/>
              </a:ext>
            </a:extLst>
          </p:cNvPr>
          <p:cNvSpPr>
            <a:spLocks noGrp="1"/>
          </p:cNvSpPr>
          <p:nvPr>
            <p:ph type="subTitle" idx="1"/>
          </p:nvPr>
        </p:nvSpPr>
        <p:spPr>
          <a:xfrm>
            <a:off x="7113600" y="3513077"/>
            <a:ext cx="4060800" cy="2014088"/>
          </a:xfrm>
        </p:spPr>
        <p:txBody>
          <a:bodyPr>
            <a:normAutofit/>
          </a:bodyPr>
          <a:lstStyle/>
          <a:p>
            <a:r>
              <a:rPr lang="vi-VN" dirty="0"/>
              <a:t>WEB </a:t>
            </a:r>
            <a:r>
              <a:rPr lang="en-US" dirty="0"/>
              <a:t>SPRING BOOT API</a:t>
            </a:r>
          </a:p>
        </p:txBody>
      </p:sp>
      <p:pic>
        <p:nvPicPr>
          <p:cNvPr id="4" name="Picture 3" descr="Diagram&#10;&#10;Description automatically generated">
            <a:extLst>
              <a:ext uri="{FF2B5EF4-FFF2-40B4-BE49-F238E27FC236}">
                <a16:creationId xmlns:a16="http://schemas.microsoft.com/office/drawing/2014/main" id="{04ADEC53-6D79-4604-83A5-CDBBF456BCE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40989" y="1780250"/>
            <a:ext cx="4996212" cy="3297499"/>
          </a:xfrm>
          <a:prstGeom prst="rect">
            <a:avLst/>
          </a:prstGeom>
        </p:spPr>
      </p:pic>
      <p:cxnSp>
        <p:nvCxnSpPr>
          <p:cNvPr id="103" name="Straight Connector 102">
            <a:extLst>
              <a:ext uri="{FF2B5EF4-FFF2-40B4-BE49-F238E27FC236}">
                <a16:creationId xmlns:a16="http://schemas.microsoft.com/office/drawing/2014/main" id="{58EBA113-6605-4291-A31D-0BEA2EFFB5D3}"/>
              </a:ext>
              <a:ext uri="{C183D7F6-B498-43B3-948B-1728B52AA6E4}">
                <adec:decorative xmlns:adec="http://schemas.microsoft.com/office/drawing/2017/decorative" xmlns=""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096000" y="540000"/>
            <a:ext cx="0" cy="5778000"/>
          </a:xfrm>
          <a:prstGeom prst="line">
            <a:avLst/>
          </a:prstGeom>
          <a:ln w="12700">
            <a:solidFill>
              <a:srgbClr val="FFFFFF"/>
            </a:solidFill>
          </a:ln>
        </p:spPr>
        <p:style>
          <a:lnRef idx="1">
            <a:schemeClr val="accent1"/>
          </a:lnRef>
          <a:fillRef idx="0">
            <a:schemeClr val="accent1"/>
          </a:fillRef>
          <a:effectRef idx="0">
            <a:schemeClr val="accent1"/>
          </a:effectRef>
          <a:fontRef idx="minor">
            <a:schemeClr val="tx1"/>
          </a:fontRef>
        </p:style>
      </p:cxnSp>
      <p:grpSp>
        <p:nvGrpSpPr>
          <p:cNvPr id="105" name="Group 104">
            <a:extLst>
              <a:ext uri="{FF2B5EF4-FFF2-40B4-BE49-F238E27FC236}">
                <a16:creationId xmlns:a16="http://schemas.microsoft.com/office/drawing/2014/main" id="{7DC925D4-A222-4AF4-B410-4AFDEE4557B2}"/>
              </a:ext>
              <a:ext uri="{C183D7F6-B498-43B3-948B-1728B52AA6E4}">
                <adec:decorative xmlns:adec="http://schemas.microsoft.com/office/drawing/2017/decorative" xmlns=""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rot="8100000" flipH="1">
            <a:off x="6674373" y="402322"/>
            <a:ext cx="641183" cy="1069728"/>
            <a:chOff x="6484112" y="2967038"/>
            <a:chExt cx="641183" cy="1069728"/>
          </a:xfrm>
        </p:grpSpPr>
        <p:grpSp>
          <p:nvGrpSpPr>
            <p:cNvPr id="106" name="Group 105">
              <a:extLst>
                <a:ext uri="{FF2B5EF4-FFF2-40B4-BE49-F238E27FC236}">
                  <a16:creationId xmlns:a16="http://schemas.microsoft.com/office/drawing/2014/main" id="{0DBBB94E-15E5-42D1-A617-70B91FC06DD1}"/>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6808136" y="2967038"/>
              <a:ext cx="317159" cy="932400"/>
              <a:chOff x="6808136" y="2967038"/>
              <a:chExt cx="317159" cy="932400"/>
            </a:xfrm>
          </p:grpSpPr>
          <p:sp>
            <p:nvSpPr>
              <p:cNvPr id="111" name="Freeform 68">
                <a:extLst>
                  <a:ext uri="{FF2B5EF4-FFF2-40B4-BE49-F238E27FC236}">
                    <a16:creationId xmlns:a16="http://schemas.microsoft.com/office/drawing/2014/main" id="{2C81B35A-4CE9-4440-B050-12A299FA65C6}"/>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808136" y="2967038"/>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12" name="Freeform 69">
                <a:extLst>
                  <a:ext uri="{FF2B5EF4-FFF2-40B4-BE49-F238E27FC236}">
                    <a16:creationId xmlns:a16="http://schemas.microsoft.com/office/drawing/2014/main" id="{A0D17983-4044-441A-ADBD-E035D9AE7E8A}"/>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967908" y="2967038"/>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13" name="Line 70">
                <a:extLst>
                  <a:ext uri="{FF2B5EF4-FFF2-40B4-BE49-F238E27FC236}">
                    <a16:creationId xmlns:a16="http://schemas.microsoft.com/office/drawing/2014/main" id="{19F1FD06-FDAD-4A4F-BFA2-40C00615ED52}"/>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6967908" y="2967038"/>
                <a:ext cx="0" cy="9324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107" name="Group 106">
              <a:extLst>
                <a:ext uri="{FF2B5EF4-FFF2-40B4-BE49-F238E27FC236}">
                  <a16:creationId xmlns:a16="http://schemas.microsoft.com/office/drawing/2014/main" id="{7EFDE4C0-4728-4BFA-AB30-F128558D0430}"/>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18900000" flipH="1">
              <a:off x="6484112" y="3104366"/>
              <a:ext cx="317159" cy="932400"/>
              <a:chOff x="6808136" y="2967038"/>
              <a:chExt cx="317159" cy="932400"/>
            </a:xfrm>
          </p:grpSpPr>
          <p:sp>
            <p:nvSpPr>
              <p:cNvPr id="108" name="Freeform 68">
                <a:extLst>
                  <a:ext uri="{FF2B5EF4-FFF2-40B4-BE49-F238E27FC236}">
                    <a16:creationId xmlns:a16="http://schemas.microsoft.com/office/drawing/2014/main" id="{1D506130-A061-4892-B4AB-FC514FF04AA8}"/>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808136" y="2967038"/>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09" name="Freeform 69">
                <a:extLst>
                  <a:ext uri="{FF2B5EF4-FFF2-40B4-BE49-F238E27FC236}">
                    <a16:creationId xmlns:a16="http://schemas.microsoft.com/office/drawing/2014/main" id="{49AD3E33-5B3A-488D-9055-A66F489647A7}"/>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967908" y="2967038"/>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10" name="Line 70">
                <a:extLst>
                  <a:ext uri="{FF2B5EF4-FFF2-40B4-BE49-F238E27FC236}">
                    <a16:creationId xmlns:a16="http://schemas.microsoft.com/office/drawing/2014/main" id="{A5CE7C61-384B-4565-8779-29E91BEF4C57}"/>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6967908" y="2967038"/>
                <a:ext cx="0" cy="9324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grpSp>
        <p:nvGrpSpPr>
          <p:cNvPr id="115" name="Group 114">
            <a:extLst>
              <a:ext uri="{FF2B5EF4-FFF2-40B4-BE49-F238E27FC236}">
                <a16:creationId xmlns:a16="http://schemas.microsoft.com/office/drawing/2014/main" id="{5EE5DB50-1341-4A9E-A206-967EBBDE449F}"/>
              </a:ext>
              <a:ext uri="{C183D7F6-B498-43B3-948B-1728B52AA6E4}">
                <adec:decorative xmlns:adec="http://schemas.microsoft.com/office/drawing/2017/decorative" xmlns=""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rot="18900000" flipH="1">
            <a:off x="11020476" y="5368081"/>
            <a:ext cx="641183" cy="1069728"/>
            <a:chOff x="6484112" y="2967038"/>
            <a:chExt cx="641183" cy="1069728"/>
          </a:xfrm>
        </p:grpSpPr>
        <p:grpSp>
          <p:nvGrpSpPr>
            <p:cNvPr id="116" name="Group 115">
              <a:extLst>
                <a:ext uri="{FF2B5EF4-FFF2-40B4-BE49-F238E27FC236}">
                  <a16:creationId xmlns:a16="http://schemas.microsoft.com/office/drawing/2014/main" id="{19A84626-F20C-4555-AFAF-1A2B70D3D9C6}"/>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6808136" y="2967038"/>
              <a:ext cx="317159" cy="932400"/>
              <a:chOff x="6808136" y="2967038"/>
              <a:chExt cx="317159" cy="932400"/>
            </a:xfrm>
          </p:grpSpPr>
          <p:sp>
            <p:nvSpPr>
              <p:cNvPr id="121" name="Freeform 68">
                <a:extLst>
                  <a:ext uri="{FF2B5EF4-FFF2-40B4-BE49-F238E27FC236}">
                    <a16:creationId xmlns:a16="http://schemas.microsoft.com/office/drawing/2014/main" id="{561A2DEB-32E0-497B-AFF5-12455326DCA5}"/>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808136" y="2967038"/>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22" name="Freeform 69">
                <a:extLst>
                  <a:ext uri="{FF2B5EF4-FFF2-40B4-BE49-F238E27FC236}">
                    <a16:creationId xmlns:a16="http://schemas.microsoft.com/office/drawing/2014/main" id="{F74C0FA4-7280-478C-9F0A-5C44367405DF}"/>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967908" y="2967038"/>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23" name="Line 70">
                <a:extLst>
                  <a:ext uri="{FF2B5EF4-FFF2-40B4-BE49-F238E27FC236}">
                    <a16:creationId xmlns:a16="http://schemas.microsoft.com/office/drawing/2014/main" id="{6055EE13-719B-42CB-B390-656E3D7ED4B1}"/>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6967908" y="2967038"/>
                <a:ext cx="0" cy="9324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117" name="Group 116">
              <a:extLst>
                <a:ext uri="{FF2B5EF4-FFF2-40B4-BE49-F238E27FC236}">
                  <a16:creationId xmlns:a16="http://schemas.microsoft.com/office/drawing/2014/main" id="{0AFE4A8F-11DC-406B-81CA-1EFF5D00CE56}"/>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18900000" flipH="1">
              <a:off x="6484112" y="3104366"/>
              <a:ext cx="317159" cy="932400"/>
              <a:chOff x="6808136" y="2967038"/>
              <a:chExt cx="317159" cy="932400"/>
            </a:xfrm>
          </p:grpSpPr>
          <p:sp>
            <p:nvSpPr>
              <p:cNvPr id="118" name="Freeform 68">
                <a:extLst>
                  <a:ext uri="{FF2B5EF4-FFF2-40B4-BE49-F238E27FC236}">
                    <a16:creationId xmlns:a16="http://schemas.microsoft.com/office/drawing/2014/main" id="{1220809B-3187-4A4E-B1B4-931C71836CC5}"/>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808136" y="2967038"/>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19" name="Freeform 69">
                <a:extLst>
                  <a:ext uri="{FF2B5EF4-FFF2-40B4-BE49-F238E27FC236}">
                    <a16:creationId xmlns:a16="http://schemas.microsoft.com/office/drawing/2014/main" id="{FA8BADC2-4522-4CCB-B068-9C3AC1F1EF3D}"/>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967908" y="2967038"/>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20" name="Line 70">
                <a:extLst>
                  <a:ext uri="{FF2B5EF4-FFF2-40B4-BE49-F238E27FC236}">
                    <a16:creationId xmlns:a16="http://schemas.microsoft.com/office/drawing/2014/main" id="{8507DFE2-C18B-40C2-A945-EFDD0D8EC93A}"/>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6967908" y="2967038"/>
                <a:ext cx="0" cy="9324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spTree>
    <p:extLst>
      <p:ext uri="{BB962C8B-B14F-4D97-AF65-F5344CB8AC3E}">
        <p14:creationId xmlns:p14="http://schemas.microsoft.com/office/powerpoint/2010/main" val="353321205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useBgFill="1">
        <p:nvSpPr>
          <p:cNvPr id="82" name="Rectangle 81">
            <a:extLst>
              <a:ext uri="{FF2B5EF4-FFF2-40B4-BE49-F238E27FC236}">
                <a16:creationId xmlns:a16="http://schemas.microsoft.com/office/drawing/2014/main" id="{3011B0B3-5679-4759-90B8-3B908C4CBD21}"/>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B8F4FE4E-0CC9-4D69-80BE-B8782D5A75FF}"/>
              </a:ext>
            </a:extLst>
          </p:cNvPr>
          <p:cNvSpPr>
            <a:spLocks noGrp="1"/>
          </p:cNvSpPr>
          <p:nvPr>
            <p:ph type="ctrTitle"/>
          </p:nvPr>
        </p:nvSpPr>
        <p:spPr>
          <a:xfrm>
            <a:off x="1076959" y="491811"/>
            <a:ext cx="4307221" cy="1397949"/>
          </a:xfrm>
        </p:spPr>
        <p:txBody>
          <a:bodyPr>
            <a:normAutofit/>
          </a:bodyPr>
          <a:lstStyle/>
          <a:p>
            <a:pPr algn="l">
              <a:lnSpc>
                <a:spcPct val="90000"/>
              </a:lnSpc>
            </a:pPr>
            <a:r>
              <a:rPr lang="vi-VN" sz="2600" dirty="0"/>
              <a:t>HOW WE HANDLE THIS REQUEST FROM TECHNIC FRAMEWORK</a:t>
            </a:r>
            <a:endParaRPr lang="en-US" sz="2600" dirty="0"/>
          </a:p>
        </p:txBody>
      </p:sp>
      <p:sp>
        <p:nvSpPr>
          <p:cNvPr id="8" name="Subtitle 7">
            <a:extLst>
              <a:ext uri="{FF2B5EF4-FFF2-40B4-BE49-F238E27FC236}">
                <a16:creationId xmlns:a16="http://schemas.microsoft.com/office/drawing/2014/main" id="{6D569B26-BA73-4072-A1F2-94642E9485EA}"/>
              </a:ext>
            </a:extLst>
          </p:cNvPr>
          <p:cNvSpPr>
            <a:spLocks noGrp="1"/>
          </p:cNvSpPr>
          <p:nvPr>
            <p:ph type="subTitle" idx="1"/>
          </p:nvPr>
        </p:nvSpPr>
        <p:spPr>
          <a:xfrm>
            <a:off x="989999" y="2052639"/>
            <a:ext cx="4373855" cy="4313550"/>
          </a:xfrm>
        </p:spPr>
        <p:txBody>
          <a:bodyPr>
            <a:normAutofit fontScale="55000" lnSpcReduction="20000"/>
          </a:bodyPr>
          <a:lstStyle/>
          <a:p>
            <a:pPr marL="0" marR="0" indent="457200" algn="just">
              <a:lnSpc>
                <a:spcPts val="2700"/>
              </a:lnSpc>
              <a:spcBef>
                <a:spcPts val="0"/>
              </a:spcBef>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200" b="1" dirty="0">
                <a:solidFill>
                  <a:srgbClr val="202124"/>
                </a:solidFill>
                <a:effectLst/>
                <a:latin typeface="Times New Roman" panose="02020603050405020304" pitchFamily="18" charset="0"/>
                <a:ea typeface="Times New Roman" panose="02020603050405020304" pitchFamily="18" charset="0"/>
                <a:cs typeface="Times New Roman" panose="02020603050405020304" pitchFamily="18" charset="0"/>
              </a:rPr>
              <a:t>Aiming to create an effective management tool for company leaders and the fastest and most convenient means of information transmission for employees, the Company has a program of parallel development of Website and Webapp on the basis of programming language. modern and popular today: Spring boot framework; Smartphones with Android and iOS operating systems. Website is used for internal management of the company, Web app is used for employees to look up payroll and some other useful information. Through testing time, the main interface may look like this:</a:t>
            </a:r>
            <a:endParaRPr lang="en-US" sz="2200" b="1" dirty="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nSpc>
                <a:spcPts val="2700"/>
              </a:lnSpc>
              <a:spcBef>
                <a:spcPts val="0"/>
              </a:spcBef>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1800" dirty="0">
                <a:solidFill>
                  <a:srgbClr val="202124"/>
                </a:solidFill>
                <a:effectLst/>
                <a:latin typeface="inherit"/>
                <a:ea typeface="Times New Roman" panose="02020603050405020304" pitchFamily="18" charset="0"/>
                <a:cs typeface="Courier New" panose="02070309020205020404" pitchFamily="49" charset="0"/>
              </a:rPr>
              <a:t> </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endParaRPr lang="en-US" dirty="0"/>
          </a:p>
        </p:txBody>
      </p:sp>
      <p:grpSp>
        <p:nvGrpSpPr>
          <p:cNvPr id="84" name="Group 83">
            <a:extLst>
              <a:ext uri="{FF2B5EF4-FFF2-40B4-BE49-F238E27FC236}">
                <a16:creationId xmlns:a16="http://schemas.microsoft.com/office/drawing/2014/main" id="{50F37AA1-A09B-4E28-987B-38E5060E1BAE}"/>
              </a:ext>
              <a:ext uri="{C183D7F6-B498-43B3-948B-1728B52AA6E4}">
                <adec:decorative xmlns:adec="http://schemas.microsoft.com/office/drawing/2017/decorative" xmlns=""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1919525" y="2840038"/>
            <a:ext cx="2216150" cy="1177924"/>
            <a:chOff x="4987925" y="2840038"/>
            <a:chExt cx="2216150" cy="1177924"/>
          </a:xfrm>
        </p:grpSpPr>
        <p:sp>
          <p:nvSpPr>
            <p:cNvPr id="85" name="Rectangle 84">
              <a:extLst>
                <a:ext uri="{FF2B5EF4-FFF2-40B4-BE49-F238E27FC236}">
                  <a16:creationId xmlns:a16="http://schemas.microsoft.com/office/drawing/2014/main" id="{9874D018-FDBA-4AD4-8C74-17D41F4FB69C}"/>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a:off x="4987925" y="2840038"/>
              <a:ext cx="2216150" cy="1177924"/>
            </a:xfrm>
            <a:prstGeom prst="rect">
              <a:avLst/>
            </a:prstGeom>
            <a:solidFill>
              <a:schemeClr val="bg2">
                <a:alpha val="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86" name="Group 85">
              <a:extLst>
                <a:ext uri="{FF2B5EF4-FFF2-40B4-BE49-F238E27FC236}">
                  <a16:creationId xmlns:a16="http://schemas.microsoft.com/office/drawing/2014/main" id="{DB43F5C4-EF74-49F4-97CB-97938DDC2FFA}"/>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5720702" y="2912637"/>
              <a:ext cx="1080000" cy="1080000"/>
              <a:chOff x="6879023" y="2912637"/>
              <a:chExt cx="1080000" cy="1080000"/>
            </a:xfrm>
          </p:grpSpPr>
          <p:grpSp>
            <p:nvGrpSpPr>
              <p:cNvPr id="87" name="Group 86">
                <a:extLst>
                  <a:ext uri="{FF2B5EF4-FFF2-40B4-BE49-F238E27FC236}">
                    <a16:creationId xmlns:a16="http://schemas.microsoft.com/office/drawing/2014/main" id="{B74E0761-A6EC-4896-A2D4-97A0AF0AA00F}"/>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2700000">
                <a:off x="7260443" y="2912637"/>
                <a:ext cx="317159" cy="1080000"/>
                <a:chOff x="4799744" y="2905614"/>
                <a:chExt cx="317159" cy="1080000"/>
              </a:xfrm>
            </p:grpSpPr>
            <p:sp>
              <p:nvSpPr>
                <p:cNvPr id="92" name="Freeform 68">
                  <a:extLst>
                    <a:ext uri="{FF2B5EF4-FFF2-40B4-BE49-F238E27FC236}">
                      <a16:creationId xmlns:a16="http://schemas.microsoft.com/office/drawing/2014/main" id="{E02DDA0C-BC2F-4EA7-B34E-E0A38B82BA22}"/>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799744" y="2905614"/>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93" name="Freeform 69">
                  <a:extLst>
                    <a:ext uri="{FF2B5EF4-FFF2-40B4-BE49-F238E27FC236}">
                      <a16:creationId xmlns:a16="http://schemas.microsoft.com/office/drawing/2014/main" id="{CF13B05D-4163-4B4E-A2D2-FA7ED9468237}"/>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959516" y="2905614"/>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94" name="Line 70">
                  <a:extLst>
                    <a:ext uri="{FF2B5EF4-FFF2-40B4-BE49-F238E27FC236}">
                      <a16:creationId xmlns:a16="http://schemas.microsoft.com/office/drawing/2014/main" id="{6D222543-B140-45C1-A731-C56E6B3A17C5}"/>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4959516" y="2905614"/>
                  <a:ext cx="0" cy="10800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88" name="Group 87">
                <a:extLst>
                  <a:ext uri="{FF2B5EF4-FFF2-40B4-BE49-F238E27FC236}">
                    <a16:creationId xmlns:a16="http://schemas.microsoft.com/office/drawing/2014/main" id="{21D25868-4B38-41A5-8DA7-BB01E8534246}"/>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18900000" flipH="1">
                <a:off x="6916369" y="2912637"/>
                <a:ext cx="317159" cy="1080000"/>
                <a:chOff x="4799744" y="2905614"/>
                <a:chExt cx="317159" cy="1080000"/>
              </a:xfrm>
            </p:grpSpPr>
            <p:sp>
              <p:nvSpPr>
                <p:cNvPr id="89" name="Freeform 68">
                  <a:extLst>
                    <a:ext uri="{FF2B5EF4-FFF2-40B4-BE49-F238E27FC236}">
                      <a16:creationId xmlns:a16="http://schemas.microsoft.com/office/drawing/2014/main" id="{9BA6FA89-CCD8-4CC0-954F-FBBFA59737E7}"/>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799744" y="2905614"/>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90" name="Freeform 69">
                  <a:extLst>
                    <a:ext uri="{FF2B5EF4-FFF2-40B4-BE49-F238E27FC236}">
                      <a16:creationId xmlns:a16="http://schemas.microsoft.com/office/drawing/2014/main" id="{73005E59-2B44-4A62-A8F1-504FB170608D}"/>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959516" y="2905614"/>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91" name="Line 70">
                  <a:extLst>
                    <a:ext uri="{FF2B5EF4-FFF2-40B4-BE49-F238E27FC236}">
                      <a16:creationId xmlns:a16="http://schemas.microsoft.com/office/drawing/2014/main" id="{C9AB3E16-8B92-47B2-BA2E-02935767A808}"/>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4959516" y="2905614"/>
                  <a:ext cx="0" cy="10800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grpSp>
      <p:cxnSp>
        <p:nvCxnSpPr>
          <p:cNvPr id="96" name="Straight Connector 95">
            <a:extLst>
              <a:ext uri="{FF2B5EF4-FFF2-40B4-BE49-F238E27FC236}">
                <a16:creationId xmlns:a16="http://schemas.microsoft.com/office/drawing/2014/main" id="{4E653B57-2620-424D-ADAF-60975D8F8C5C}"/>
              </a:ext>
              <a:ext uri="{C183D7F6-B498-43B3-948B-1728B52AA6E4}">
                <adec:decorative xmlns:adec="http://schemas.microsoft.com/office/drawing/2017/decorative" xmlns=""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096000" y="540000"/>
            <a:ext cx="0" cy="5778000"/>
          </a:xfrm>
          <a:prstGeom prst="line">
            <a:avLst/>
          </a:prstGeom>
          <a:ln w="12700">
            <a:solidFill>
              <a:srgbClr val="FFFFFF"/>
            </a:solidFill>
          </a:ln>
        </p:spPr>
        <p:style>
          <a:lnRef idx="1">
            <a:schemeClr val="accent1"/>
          </a:lnRef>
          <a:fillRef idx="0">
            <a:schemeClr val="accent1"/>
          </a:fillRef>
          <a:effectRef idx="0">
            <a:schemeClr val="accent1"/>
          </a:effectRef>
          <a:fontRef idx="minor">
            <a:schemeClr val="tx1"/>
          </a:fontRef>
        </p:style>
      </p:cxnSp>
      <p:pic>
        <p:nvPicPr>
          <p:cNvPr id="1026" name="Picture 52" descr="Diagram&#10;&#10;Description automatically generated">
            <a:extLst>
              <a:ext uri="{FF2B5EF4-FFF2-40B4-BE49-F238E27FC236}">
                <a16:creationId xmlns:a16="http://schemas.microsoft.com/office/drawing/2014/main" id="{0C1661EC-40BF-4D58-A7D0-E5CE462FD28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84558" y="734362"/>
            <a:ext cx="4895850" cy="3140075"/>
          </a:xfrm>
          <a:prstGeom prst="rect">
            <a:avLst/>
          </a:prstGeom>
          <a:noFill/>
          <a:extLst>
            <a:ext uri="{909E8E84-426E-40DD-AFC4-6F175D3DCCD1}">
              <a14:hiddenFill xmlns:a14="http://schemas.microsoft.com/office/drawing/2010/main">
                <a:solidFill>
                  <a:srgbClr val="FFFFFF"/>
                </a:solidFill>
              </a14:hiddenFill>
            </a:ext>
          </a:extLst>
        </p:spPr>
      </p:pic>
      <p:pic>
        <p:nvPicPr>
          <p:cNvPr id="1025" name="Picture 53" descr="Diagram&#10;&#10;Description automatically generated">
            <a:extLst>
              <a:ext uri="{FF2B5EF4-FFF2-40B4-BE49-F238E27FC236}">
                <a16:creationId xmlns:a16="http://schemas.microsoft.com/office/drawing/2014/main" id="{6027C0A5-A266-45A9-BC46-9376FD1D36A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84558" y="4331637"/>
            <a:ext cx="4895850" cy="1743075"/>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a:extLst>
              <a:ext uri="{FF2B5EF4-FFF2-40B4-BE49-F238E27FC236}">
                <a16:creationId xmlns:a16="http://schemas.microsoft.com/office/drawing/2014/main" id="{128416CA-85DA-4B23-874E-ED623A271C72}"/>
              </a:ext>
            </a:extLst>
          </p:cNvPr>
          <p:cNvSpPr>
            <a:spLocks noChangeArrowheads="1"/>
          </p:cNvSpPr>
          <p:nvPr/>
        </p:nvSpPr>
        <p:spPr bwMode="auto">
          <a:xfrm>
            <a:off x="6784558" y="607471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107952637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useBgFill="1">
        <p:nvSpPr>
          <p:cNvPr id="120" name="Rectangle 119">
            <a:extLst>
              <a:ext uri="{FF2B5EF4-FFF2-40B4-BE49-F238E27FC236}">
                <a16:creationId xmlns:a16="http://schemas.microsoft.com/office/drawing/2014/main" id="{3011B0B3-5679-4759-90B8-3B908C4CBD21}"/>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B8F4FE4E-0CC9-4D69-80BE-B8782D5A75FF}"/>
              </a:ext>
            </a:extLst>
          </p:cNvPr>
          <p:cNvSpPr>
            <a:spLocks noGrp="1"/>
          </p:cNvSpPr>
          <p:nvPr>
            <p:ph type="ctrTitle"/>
          </p:nvPr>
        </p:nvSpPr>
        <p:spPr>
          <a:xfrm>
            <a:off x="1079510" y="531814"/>
            <a:ext cx="4457690" cy="1720850"/>
          </a:xfrm>
        </p:spPr>
        <p:txBody>
          <a:bodyPr anchor="ctr">
            <a:normAutofit/>
          </a:bodyPr>
          <a:lstStyle/>
          <a:p>
            <a:pPr algn="l"/>
            <a:r>
              <a:rPr lang="vi-VN" dirty="0"/>
              <a:t>PROJECT DESIGN</a:t>
            </a:r>
            <a:endParaRPr lang="en-US" dirty="0"/>
          </a:p>
        </p:txBody>
      </p:sp>
      <p:sp>
        <p:nvSpPr>
          <p:cNvPr id="8" name="Subtitle 7">
            <a:extLst>
              <a:ext uri="{FF2B5EF4-FFF2-40B4-BE49-F238E27FC236}">
                <a16:creationId xmlns:a16="http://schemas.microsoft.com/office/drawing/2014/main" id="{6D569B26-BA73-4072-A1F2-94642E9485EA}"/>
              </a:ext>
            </a:extLst>
          </p:cNvPr>
          <p:cNvSpPr>
            <a:spLocks noGrp="1"/>
          </p:cNvSpPr>
          <p:nvPr>
            <p:ph type="subTitle" idx="1"/>
          </p:nvPr>
        </p:nvSpPr>
        <p:spPr>
          <a:xfrm>
            <a:off x="6654801" y="531815"/>
            <a:ext cx="4451347" cy="1720850"/>
          </a:xfrm>
        </p:spPr>
        <p:txBody>
          <a:bodyPr anchor="ctr">
            <a:normAutofit/>
          </a:bodyPr>
          <a:lstStyle/>
          <a:p>
            <a:r>
              <a:rPr lang="vi-VN" dirty="0"/>
              <a:t>REVIEW 2</a:t>
            </a:r>
            <a:endParaRPr lang="en-US" dirty="0"/>
          </a:p>
          <a:p>
            <a:endParaRPr lang="en-US" dirty="0"/>
          </a:p>
        </p:txBody>
      </p:sp>
      <p:cxnSp>
        <p:nvCxnSpPr>
          <p:cNvPr id="122" name="Straight Connector 121">
            <a:extLst>
              <a:ext uri="{FF2B5EF4-FFF2-40B4-BE49-F238E27FC236}">
                <a16:creationId xmlns:a16="http://schemas.microsoft.com/office/drawing/2014/main" id="{32E97E5C-7A5F-424E-AAE4-654396E90799}"/>
              </a:ext>
              <a:ext uri="{C183D7F6-B498-43B3-948B-1728B52AA6E4}">
                <adec:decorative xmlns:adec="http://schemas.microsoft.com/office/drawing/2017/decorative" xmlns=""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rot="5400000">
            <a:off x="5826000" y="1392239"/>
            <a:ext cx="540000" cy="0"/>
          </a:xfrm>
          <a:prstGeom prst="line">
            <a:avLst/>
          </a:prstGeom>
          <a:ln w="12700">
            <a:solidFill>
              <a:srgbClr val="FFFFFF"/>
            </a:solidFill>
          </a:ln>
        </p:spPr>
        <p:style>
          <a:lnRef idx="1">
            <a:schemeClr val="accent1"/>
          </a:lnRef>
          <a:fillRef idx="0">
            <a:schemeClr val="accent1"/>
          </a:fillRef>
          <a:effectRef idx="0">
            <a:schemeClr val="accent1"/>
          </a:effectRef>
          <a:fontRef idx="minor">
            <a:schemeClr val="tx1"/>
          </a:fontRef>
        </p:style>
      </p:cxnSp>
      <p:sp>
        <p:nvSpPr>
          <p:cNvPr id="10" name="Rectangle 6">
            <a:extLst>
              <a:ext uri="{FF2B5EF4-FFF2-40B4-BE49-F238E27FC236}">
                <a16:creationId xmlns:a16="http://schemas.microsoft.com/office/drawing/2014/main" id="{2DE64E90-CA75-4935-98B5-FCD044E66A6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a:extLst>
              <a:ext uri="{FF2B5EF4-FFF2-40B4-BE49-F238E27FC236}">
                <a16:creationId xmlns:a16="http://schemas.microsoft.com/office/drawing/2014/main" id="{0987797E-8E8F-46A6-A195-8B236114BAC5}"/>
              </a:ext>
            </a:extLst>
          </p:cNvPr>
          <p:cNvGraphicFramePr>
            <a:graphicFrameLocks noChangeAspect="1"/>
          </p:cNvGraphicFramePr>
          <p:nvPr>
            <p:extLst>
              <p:ext uri="{D42A27DB-BD31-4B8C-83A1-F6EECF244321}">
                <p14:modId xmlns:p14="http://schemas.microsoft.com/office/powerpoint/2010/main" val="4138245771"/>
              </p:ext>
            </p:extLst>
          </p:nvPr>
        </p:nvGraphicFramePr>
        <p:xfrm>
          <a:off x="5799484" y="1652129"/>
          <a:ext cx="5282102" cy="4551948"/>
        </p:xfrm>
        <a:graphic>
          <a:graphicData uri="http://schemas.openxmlformats.org/presentationml/2006/ole">
            <mc:AlternateContent xmlns:mc="http://schemas.openxmlformats.org/markup-compatibility/2006">
              <mc:Choice xmlns:v="urn:schemas-microsoft-com:vml" Requires="v">
                <p:oleObj spid="_x0000_s1030" r:id="rId3" imgW="6324900" imgH="5463351" progId="Visio.Drawing.15">
                  <p:embed/>
                </p:oleObj>
              </mc:Choice>
              <mc:Fallback>
                <p:oleObj r:id="rId3" imgW="6324900" imgH="5463351" progId="Visio.Drawing.15">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9484" y="1652129"/>
                        <a:ext cx="5282102" cy="4551948"/>
                      </a:xfrm>
                      <a:prstGeom prst="rect">
                        <a:avLst/>
                      </a:prstGeom>
                      <a:noFill/>
                    </p:spPr>
                  </p:pic>
                </p:oleObj>
              </mc:Fallback>
            </mc:AlternateContent>
          </a:graphicData>
        </a:graphic>
      </p:graphicFrame>
    </p:spTree>
    <p:extLst>
      <p:ext uri="{BB962C8B-B14F-4D97-AF65-F5344CB8AC3E}">
        <p14:creationId xmlns:p14="http://schemas.microsoft.com/office/powerpoint/2010/main" val="108306959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useBgFill="1">
        <p:nvSpPr>
          <p:cNvPr id="93" name="Rectangle 92">
            <a:extLst>
              <a:ext uri="{FF2B5EF4-FFF2-40B4-BE49-F238E27FC236}">
                <a16:creationId xmlns:a16="http://schemas.microsoft.com/office/drawing/2014/main" id="{72C53508-B3F0-4B95-A7BB-3FB94033C4EC}"/>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B8F4FE4E-0CC9-4D69-80BE-B8782D5A75FF}"/>
              </a:ext>
            </a:extLst>
          </p:cNvPr>
          <p:cNvSpPr>
            <a:spLocks noGrp="1"/>
          </p:cNvSpPr>
          <p:nvPr>
            <p:ph type="ctrTitle"/>
          </p:nvPr>
        </p:nvSpPr>
        <p:spPr>
          <a:xfrm>
            <a:off x="7113600" y="1508125"/>
            <a:ext cx="4060800" cy="1782798"/>
          </a:xfrm>
        </p:spPr>
        <p:txBody>
          <a:bodyPr>
            <a:normAutofit/>
          </a:bodyPr>
          <a:lstStyle/>
          <a:p>
            <a:r>
              <a:rPr lang="vi-VN" dirty="0"/>
              <a:t>PROJECT DESIGN</a:t>
            </a:r>
            <a:endParaRPr lang="en-US" dirty="0"/>
          </a:p>
        </p:txBody>
      </p:sp>
      <p:sp>
        <p:nvSpPr>
          <p:cNvPr id="8" name="Subtitle 7">
            <a:extLst>
              <a:ext uri="{FF2B5EF4-FFF2-40B4-BE49-F238E27FC236}">
                <a16:creationId xmlns:a16="http://schemas.microsoft.com/office/drawing/2014/main" id="{6D569B26-BA73-4072-A1F2-94642E9485EA}"/>
              </a:ext>
            </a:extLst>
          </p:cNvPr>
          <p:cNvSpPr>
            <a:spLocks noGrp="1"/>
          </p:cNvSpPr>
          <p:nvPr>
            <p:ph type="subTitle" idx="1"/>
          </p:nvPr>
        </p:nvSpPr>
        <p:spPr>
          <a:xfrm>
            <a:off x="7113600" y="3561553"/>
            <a:ext cx="4060800" cy="1963739"/>
          </a:xfrm>
        </p:spPr>
        <p:txBody>
          <a:bodyPr>
            <a:normAutofit/>
          </a:bodyPr>
          <a:lstStyle/>
          <a:p>
            <a:r>
              <a:rPr lang="vi-VN" dirty="0"/>
              <a:t>REVIEW 2</a:t>
            </a:r>
            <a:endParaRPr lang="en-US" dirty="0"/>
          </a:p>
        </p:txBody>
      </p:sp>
      <p:pic>
        <p:nvPicPr>
          <p:cNvPr id="9" name="Picture 8" descr="A picture containing diagram&#10;&#10;Description automatically generated">
            <a:extLst>
              <a:ext uri="{FF2B5EF4-FFF2-40B4-BE49-F238E27FC236}">
                <a16:creationId xmlns:a16="http://schemas.microsoft.com/office/drawing/2014/main" id="{CB24D28A-8A32-4C74-B5C8-877392DD48D5}"/>
              </a:ext>
            </a:extLst>
          </p:cNvPr>
          <p:cNvPicPr/>
          <p:nvPr/>
        </p:nvPicPr>
        <p:blipFill rotWithShape="1">
          <a:blip r:embed="rId2"/>
          <a:srcRect t="2496" b="6553"/>
          <a:stretch/>
        </p:blipFill>
        <p:spPr>
          <a:xfrm>
            <a:off x="539999" y="540033"/>
            <a:ext cx="5555993" cy="2754000"/>
          </a:xfrm>
          <a:prstGeom prst="rect">
            <a:avLst/>
          </a:prstGeom>
        </p:spPr>
      </p:pic>
      <p:grpSp>
        <p:nvGrpSpPr>
          <p:cNvPr id="95" name="Group 94">
            <a:extLst>
              <a:ext uri="{FF2B5EF4-FFF2-40B4-BE49-F238E27FC236}">
                <a16:creationId xmlns:a16="http://schemas.microsoft.com/office/drawing/2014/main" id="{C97559AB-CE9D-45AD-8D6C-643DFAD22AD9}"/>
              </a:ext>
              <a:ext uri="{C183D7F6-B498-43B3-948B-1728B52AA6E4}">
                <adec:decorative xmlns:adec="http://schemas.microsoft.com/office/drawing/2017/decorative" xmlns=""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rot="8100000" flipH="1">
            <a:off x="6674373" y="402322"/>
            <a:ext cx="641183" cy="1069728"/>
            <a:chOff x="6484112" y="2967038"/>
            <a:chExt cx="641183" cy="1069728"/>
          </a:xfrm>
        </p:grpSpPr>
        <p:grpSp>
          <p:nvGrpSpPr>
            <p:cNvPr id="96" name="Group 95">
              <a:extLst>
                <a:ext uri="{FF2B5EF4-FFF2-40B4-BE49-F238E27FC236}">
                  <a16:creationId xmlns:a16="http://schemas.microsoft.com/office/drawing/2014/main" id="{27AAD205-2DE5-4EEB-BF7D-330B1F90929C}"/>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6808136" y="2967038"/>
              <a:ext cx="317159" cy="932400"/>
              <a:chOff x="6808136" y="2967038"/>
              <a:chExt cx="317159" cy="932400"/>
            </a:xfrm>
          </p:grpSpPr>
          <p:sp>
            <p:nvSpPr>
              <p:cNvPr id="101" name="Freeform 68">
                <a:extLst>
                  <a:ext uri="{FF2B5EF4-FFF2-40B4-BE49-F238E27FC236}">
                    <a16:creationId xmlns:a16="http://schemas.microsoft.com/office/drawing/2014/main" id="{ABF6E40D-28C3-4028-B28F-2A54B8C4937E}"/>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808136" y="2967038"/>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02" name="Freeform 69">
                <a:extLst>
                  <a:ext uri="{FF2B5EF4-FFF2-40B4-BE49-F238E27FC236}">
                    <a16:creationId xmlns:a16="http://schemas.microsoft.com/office/drawing/2014/main" id="{2FA10639-06B7-4CBA-8F4D-97F089B1BD00}"/>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967908" y="2967038"/>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03" name="Line 70">
                <a:extLst>
                  <a:ext uri="{FF2B5EF4-FFF2-40B4-BE49-F238E27FC236}">
                    <a16:creationId xmlns:a16="http://schemas.microsoft.com/office/drawing/2014/main" id="{FFDDF179-B6AE-40E7-BF0E-5154410897CF}"/>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6967908" y="2967038"/>
                <a:ext cx="0" cy="9324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97" name="Group 96">
              <a:extLst>
                <a:ext uri="{FF2B5EF4-FFF2-40B4-BE49-F238E27FC236}">
                  <a16:creationId xmlns:a16="http://schemas.microsoft.com/office/drawing/2014/main" id="{25DB9CD3-56BF-4670-B882-225CFA3A2557}"/>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18900000" flipH="1">
              <a:off x="6484112" y="3104366"/>
              <a:ext cx="317159" cy="932400"/>
              <a:chOff x="6808136" y="2967038"/>
              <a:chExt cx="317159" cy="932400"/>
            </a:xfrm>
          </p:grpSpPr>
          <p:sp>
            <p:nvSpPr>
              <p:cNvPr id="98" name="Freeform 68">
                <a:extLst>
                  <a:ext uri="{FF2B5EF4-FFF2-40B4-BE49-F238E27FC236}">
                    <a16:creationId xmlns:a16="http://schemas.microsoft.com/office/drawing/2014/main" id="{F535F073-A3D8-4DDC-9612-7F13F736AA8A}"/>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808136" y="2967038"/>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99" name="Freeform 69">
                <a:extLst>
                  <a:ext uri="{FF2B5EF4-FFF2-40B4-BE49-F238E27FC236}">
                    <a16:creationId xmlns:a16="http://schemas.microsoft.com/office/drawing/2014/main" id="{ED7987C1-DE85-438D-9619-817B3FFF2B86}"/>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967908" y="2967038"/>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00" name="Line 70">
                <a:extLst>
                  <a:ext uri="{FF2B5EF4-FFF2-40B4-BE49-F238E27FC236}">
                    <a16:creationId xmlns:a16="http://schemas.microsoft.com/office/drawing/2014/main" id="{638D7E96-9995-498C-BB2A-0FDB1844C6FB}"/>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6967908" y="2967038"/>
                <a:ext cx="0" cy="9324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pic>
        <p:nvPicPr>
          <p:cNvPr id="4" name="Picture 3" descr="Diagram&#10;&#10;Description automatically generated">
            <a:extLst>
              <a:ext uri="{FF2B5EF4-FFF2-40B4-BE49-F238E27FC236}">
                <a16:creationId xmlns:a16="http://schemas.microsoft.com/office/drawing/2014/main" id="{43AB990D-EE2E-463B-88A7-0A95BCB3C84B}"/>
              </a:ext>
            </a:extLst>
          </p:cNvPr>
          <p:cNvPicPr>
            <a:picLocks noChangeAspect="1"/>
          </p:cNvPicPr>
          <p:nvPr/>
        </p:nvPicPr>
        <p:blipFill rotWithShape="1">
          <a:blip r:embed="rId3">
            <a:extLst>
              <a:ext uri="{28A0092B-C50C-407E-A947-70E740481C1C}">
                <a14:useLocalDpi xmlns:a14="http://schemas.microsoft.com/office/drawing/2010/main" val="0"/>
              </a:ext>
            </a:extLst>
          </a:blip>
          <a:srcRect t="20664" r="-2" b="41539"/>
          <a:stretch/>
        </p:blipFill>
        <p:spPr>
          <a:xfrm>
            <a:off x="685235" y="3742904"/>
            <a:ext cx="5555993" cy="2754000"/>
          </a:xfrm>
          <a:prstGeom prst="rect">
            <a:avLst/>
          </a:prstGeom>
        </p:spPr>
      </p:pic>
      <p:grpSp>
        <p:nvGrpSpPr>
          <p:cNvPr id="105" name="Group 104">
            <a:extLst>
              <a:ext uri="{FF2B5EF4-FFF2-40B4-BE49-F238E27FC236}">
                <a16:creationId xmlns:a16="http://schemas.microsoft.com/office/drawing/2014/main" id="{7C6CB754-55FF-41B3-9106-9E5B5A869074}"/>
              </a:ext>
              <a:ext uri="{C183D7F6-B498-43B3-948B-1728B52AA6E4}">
                <adec:decorative xmlns:adec="http://schemas.microsoft.com/office/drawing/2017/decorative" xmlns=""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rot="18900000" flipH="1">
            <a:off x="11020476" y="5368081"/>
            <a:ext cx="641183" cy="1069728"/>
            <a:chOff x="6484112" y="2967038"/>
            <a:chExt cx="641183" cy="1069728"/>
          </a:xfrm>
        </p:grpSpPr>
        <p:grpSp>
          <p:nvGrpSpPr>
            <p:cNvPr id="106" name="Group 105">
              <a:extLst>
                <a:ext uri="{FF2B5EF4-FFF2-40B4-BE49-F238E27FC236}">
                  <a16:creationId xmlns:a16="http://schemas.microsoft.com/office/drawing/2014/main" id="{4C7BFD51-0CC9-43F7-AA79-C4BD37357550}"/>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6808136" y="2967038"/>
              <a:ext cx="317159" cy="932400"/>
              <a:chOff x="6808136" y="2967038"/>
              <a:chExt cx="317159" cy="932400"/>
            </a:xfrm>
          </p:grpSpPr>
          <p:sp>
            <p:nvSpPr>
              <p:cNvPr id="111" name="Freeform 68">
                <a:extLst>
                  <a:ext uri="{FF2B5EF4-FFF2-40B4-BE49-F238E27FC236}">
                    <a16:creationId xmlns:a16="http://schemas.microsoft.com/office/drawing/2014/main" id="{AA4A6F82-EE19-4D30-B088-FB2599BAB093}"/>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808136" y="2967038"/>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12" name="Freeform 69">
                <a:extLst>
                  <a:ext uri="{FF2B5EF4-FFF2-40B4-BE49-F238E27FC236}">
                    <a16:creationId xmlns:a16="http://schemas.microsoft.com/office/drawing/2014/main" id="{D796A644-F8B6-4B39-9E65-27C4101515DB}"/>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967908" y="2967038"/>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13" name="Line 70">
                <a:extLst>
                  <a:ext uri="{FF2B5EF4-FFF2-40B4-BE49-F238E27FC236}">
                    <a16:creationId xmlns:a16="http://schemas.microsoft.com/office/drawing/2014/main" id="{4C01DF9A-F84C-4322-BF1D-06CC14B8CCD8}"/>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6967908" y="2967038"/>
                <a:ext cx="0" cy="9324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107" name="Group 106">
              <a:extLst>
                <a:ext uri="{FF2B5EF4-FFF2-40B4-BE49-F238E27FC236}">
                  <a16:creationId xmlns:a16="http://schemas.microsoft.com/office/drawing/2014/main" id="{02D238D4-B2F4-4F92-94D6-2DCCAFA9B33B}"/>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18900000" flipH="1">
              <a:off x="6484112" y="3104366"/>
              <a:ext cx="317159" cy="932400"/>
              <a:chOff x="6808136" y="2967038"/>
              <a:chExt cx="317159" cy="932400"/>
            </a:xfrm>
          </p:grpSpPr>
          <p:sp>
            <p:nvSpPr>
              <p:cNvPr id="108" name="Freeform 68">
                <a:extLst>
                  <a:ext uri="{FF2B5EF4-FFF2-40B4-BE49-F238E27FC236}">
                    <a16:creationId xmlns:a16="http://schemas.microsoft.com/office/drawing/2014/main" id="{7753BB00-2F71-4A11-A0A1-286319213512}"/>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808136" y="2967038"/>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09" name="Freeform 69">
                <a:extLst>
                  <a:ext uri="{FF2B5EF4-FFF2-40B4-BE49-F238E27FC236}">
                    <a16:creationId xmlns:a16="http://schemas.microsoft.com/office/drawing/2014/main" id="{F0E06234-35BB-41A0-974A-714FCE0476A8}"/>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6967908" y="2967038"/>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10" name="Line 70">
                <a:extLst>
                  <a:ext uri="{FF2B5EF4-FFF2-40B4-BE49-F238E27FC236}">
                    <a16:creationId xmlns:a16="http://schemas.microsoft.com/office/drawing/2014/main" id="{40575815-F347-4E4E-BDDC-618D04DCD00C}"/>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6967908" y="2967038"/>
                <a:ext cx="0" cy="9324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spTree>
    <p:extLst>
      <p:ext uri="{BB962C8B-B14F-4D97-AF65-F5344CB8AC3E}">
        <p14:creationId xmlns:p14="http://schemas.microsoft.com/office/powerpoint/2010/main" val="23883852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500"/>
                                  </p:stCondLst>
                                  <p:iterate>
                                    <p:tmPct val="10000"/>
                                  </p:iterate>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700"/>
                                        <p:tgtEl>
                                          <p:spTgt spid="8">
                                            <p:txEl>
                                              <p:pRg st="0" end="0"/>
                                            </p:txEl>
                                          </p:spTgt>
                                        </p:tgtEl>
                                      </p:cBhvr>
                                    </p:animEffect>
                                  </p:childTnLst>
                                </p:cTn>
                              </p:par>
                              <p:par>
                                <p:cTn id="8" presetID="10" presetClass="entr" presetSubtype="0" fill="hold" grpId="0" nodeType="withEffect">
                                  <p:stCondLst>
                                    <p:cond delay="1000"/>
                                  </p:stCondLst>
                                  <p:iterate>
                                    <p:tmPct val="10000"/>
                                  </p:iterate>
                                  <p:childTnLst>
                                    <p:set>
                                      <p:cBhvr>
                                        <p:cTn id="9" dur="1" fill="hold">
                                          <p:stCondLst>
                                            <p:cond delay="0"/>
                                          </p:stCondLst>
                                        </p:cTn>
                                        <p:tgtEl>
                                          <p:spTgt spid="2"/>
                                        </p:tgtEl>
                                        <p:attrNameLst>
                                          <p:attrName>style.visibility</p:attrName>
                                        </p:attrNameLst>
                                      </p:cBhvr>
                                      <p:to>
                                        <p:strVal val="visible"/>
                                      </p:to>
                                    </p:set>
                                    <p:animEffect transition="in" filter="fade">
                                      <p:cBhvr>
                                        <p:cTn id="10" dur="7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8"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useBgFill="1">
        <p:nvSpPr>
          <p:cNvPr id="98" name="Rectangle 97">
            <a:extLst>
              <a:ext uri="{FF2B5EF4-FFF2-40B4-BE49-F238E27FC236}">
                <a16:creationId xmlns:a16="http://schemas.microsoft.com/office/drawing/2014/main" id="{1F4CD6D0-88B6-45F4-AC60-54587D3C92A0}"/>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0" name="Rectangle 99">
            <a:extLst>
              <a:ext uri="{FF2B5EF4-FFF2-40B4-BE49-F238E27FC236}">
                <a16:creationId xmlns:a16="http://schemas.microsoft.com/office/drawing/2014/main" id="{3092D32E-B1E6-4335-BD86-8461882A79A5}"/>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a:off x="4320600" y="-1013389"/>
            <a:ext cx="6857999" cy="8884800"/>
          </a:xfrm>
          <a:prstGeom prst="rect">
            <a:avLst/>
          </a:prstGeom>
          <a:gradFill flip="none" rotWithShape="1">
            <a:gsLst>
              <a:gs pos="0">
                <a:srgbClr val="000000">
                  <a:alpha val="35000"/>
                </a:srgbClr>
              </a:gs>
              <a:gs pos="100000">
                <a:srgbClr val="000000">
                  <a:alpha val="0"/>
                </a:srgbClr>
              </a:gs>
              <a:gs pos="60000">
                <a:srgbClr val="000000">
                  <a:alpha val="20000"/>
                </a:srgb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2" name="Title 1">
            <a:extLst>
              <a:ext uri="{FF2B5EF4-FFF2-40B4-BE49-F238E27FC236}">
                <a16:creationId xmlns:a16="http://schemas.microsoft.com/office/drawing/2014/main" id="{B8F4FE4E-0CC9-4D69-80BE-B8782D5A75FF}"/>
              </a:ext>
            </a:extLst>
          </p:cNvPr>
          <p:cNvSpPr>
            <a:spLocks noGrp="1"/>
          </p:cNvSpPr>
          <p:nvPr>
            <p:ph type="ctrTitle"/>
          </p:nvPr>
        </p:nvSpPr>
        <p:spPr>
          <a:xfrm>
            <a:off x="7106396" y="395289"/>
            <a:ext cx="4075200" cy="2226688"/>
          </a:xfrm>
        </p:spPr>
        <p:txBody>
          <a:bodyPr>
            <a:normAutofit/>
          </a:bodyPr>
          <a:lstStyle/>
          <a:p>
            <a:pPr>
              <a:lnSpc>
                <a:spcPct val="90000"/>
              </a:lnSpc>
            </a:pPr>
            <a:r>
              <a:rPr lang="vi-VN">
                <a:solidFill>
                  <a:srgbClr val="FFFFFF"/>
                </a:solidFill>
              </a:rPr>
              <a:t>SCREEN SHOT</a:t>
            </a:r>
            <a:br>
              <a:rPr lang="vi-VN">
                <a:solidFill>
                  <a:srgbClr val="FFFFFF"/>
                </a:solidFill>
              </a:rPr>
            </a:br>
            <a:r>
              <a:rPr lang="vi-VN">
                <a:solidFill>
                  <a:srgbClr val="FFFFFF"/>
                </a:solidFill>
              </a:rPr>
              <a:t>HOME</a:t>
            </a:r>
            <a:endParaRPr lang="en-US">
              <a:solidFill>
                <a:srgbClr val="FFFFFF"/>
              </a:solidFill>
            </a:endParaRPr>
          </a:p>
        </p:txBody>
      </p:sp>
      <p:grpSp>
        <p:nvGrpSpPr>
          <p:cNvPr id="102" name="Group 101">
            <a:extLst>
              <a:ext uri="{FF2B5EF4-FFF2-40B4-BE49-F238E27FC236}">
                <a16:creationId xmlns:a16="http://schemas.microsoft.com/office/drawing/2014/main" id="{DF3051BA-EC19-4D8D-B5E3-10AF20026F03}"/>
              </a:ext>
              <a:ext uri="{C183D7F6-B498-43B3-948B-1728B52AA6E4}">
                <adec:decorative xmlns:adec="http://schemas.microsoft.com/office/drawing/2017/decorative" xmlns=""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8035921" y="2840038"/>
            <a:ext cx="2216150" cy="1177924"/>
            <a:chOff x="4987925" y="2840038"/>
            <a:chExt cx="2216150" cy="1177924"/>
          </a:xfrm>
        </p:grpSpPr>
        <p:sp>
          <p:nvSpPr>
            <p:cNvPr id="103" name="Rectangle 102">
              <a:extLst>
                <a:ext uri="{FF2B5EF4-FFF2-40B4-BE49-F238E27FC236}">
                  <a16:creationId xmlns:a16="http://schemas.microsoft.com/office/drawing/2014/main" id="{FD78C318-2188-4C14-8EEF-F9F6C8CC3BFC}"/>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a:off x="4987925" y="2840038"/>
              <a:ext cx="2216150" cy="1177924"/>
            </a:xfrm>
            <a:prstGeom prst="rect">
              <a:avLst/>
            </a:prstGeom>
            <a:solidFill>
              <a:schemeClr val="bg2">
                <a:alpha val="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04" name="Group 103">
              <a:extLst>
                <a:ext uri="{FF2B5EF4-FFF2-40B4-BE49-F238E27FC236}">
                  <a16:creationId xmlns:a16="http://schemas.microsoft.com/office/drawing/2014/main" id="{64B20085-9D92-406D-8A76-E698EA9189A1}"/>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5720702" y="2912637"/>
              <a:ext cx="1080000" cy="1080000"/>
              <a:chOff x="6879023" y="2912637"/>
              <a:chExt cx="1080000" cy="1080000"/>
            </a:xfrm>
          </p:grpSpPr>
          <p:grpSp>
            <p:nvGrpSpPr>
              <p:cNvPr id="105" name="Group 104">
                <a:extLst>
                  <a:ext uri="{FF2B5EF4-FFF2-40B4-BE49-F238E27FC236}">
                    <a16:creationId xmlns:a16="http://schemas.microsoft.com/office/drawing/2014/main" id="{9C553453-D3A3-4D6C-AB29-56E1D615F6E0}"/>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2700000">
                <a:off x="7260443" y="2912637"/>
                <a:ext cx="317159" cy="1080000"/>
                <a:chOff x="4799744" y="2905614"/>
                <a:chExt cx="317159" cy="1080000"/>
              </a:xfrm>
            </p:grpSpPr>
            <p:sp>
              <p:nvSpPr>
                <p:cNvPr id="110" name="Freeform 68">
                  <a:extLst>
                    <a:ext uri="{FF2B5EF4-FFF2-40B4-BE49-F238E27FC236}">
                      <a16:creationId xmlns:a16="http://schemas.microsoft.com/office/drawing/2014/main" id="{7AAE47F8-C3A8-4034-9064-8C3241A964EE}"/>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799744" y="2905614"/>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11" name="Freeform 69">
                  <a:extLst>
                    <a:ext uri="{FF2B5EF4-FFF2-40B4-BE49-F238E27FC236}">
                      <a16:creationId xmlns:a16="http://schemas.microsoft.com/office/drawing/2014/main" id="{A1BD09C1-6EAB-4FD0-8E3E-5395370F4CAB}"/>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959516" y="2905614"/>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12" name="Line 70">
                  <a:extLst>
                    <a:ext uri="{FF2B5EF4-FFF2-40B4-BE49-F238E27FC236}">
                      <a16:creationId xmlns:a16="http://schemas.microsoft.com/office/drawing/2014/main" id="{3A35D392-3E6C-44DF-8AE9-9623BC0EB248}"/>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4959516" y="2905614"/>
                  <a:ext cx="0" cy="10800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106" name="Group 105">
                <a:extLst>
                  <a:ext uri="{FF2B5EF4-FFF2-40B4-BE49-F238E27FC236}">
                    <a16:creationId xmlns:a16="http://schemas.microsoft.com/office/drawing/2014/main" id="{B3DA3B67-52C7-4832-9866-8D5A52359741}"/>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18900000" flipH="1">
                <a:off x="6916369" y="2912637"/>
                <a:ext cx="317159" cy="1080000"/>
                <a:chOff x="4799744" y="2905614"/>
                <a:chExt cx="317159" cy="1080000"/>
              </a:xfrm>
            </p:grpSpPr>
            <p:sp>
              <p:nvSpPr>
                <p:cNvPr id="107" name="Freeform 68">
                  <a:extLst>
                    <a:ext uri="{FF2B5EF4-FFF2-40B4-BE49-F238E27FC236}">
                      <a16:creationId xmlns:a16="http://schemas.microsoft.com/office/drawing/2014/main" id="{996787C3-F164-4304-9FBF-24451834684B}"/>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799744" y="2905614"/>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08" name="Freeform 69">
                  <a:extLst>
                    <a:ext uri="{FF2B5EF4-FFF2-40B4-BE49-F238E27FC236}">
                      <a16:creationId xmlns:a16="http://schemas.microsoft.com/office/drawing/2014/main" id="{8E004CCF-6644-4C43-B8CA-1BCC5C46A2F5}"/>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959516" y="2905614"/>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09" name="Line 70">
                  <a:extLst>
                    <a:ext uri="{FF2B5EF4-FFF2-40B4-BE49-F238E27FC236}">
                      <a16:creationId xmlns:a16="http://schemas.microsoft.com/office/drawing/2014/main" id="{3824467A-05FD-4A66-8B5A-A544E9304568}"/>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4959516" y="2905614"/>
                  <a:ext cx="0" cy="10800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grpSp>
      <p:pic>
        <p:nvPicPr>
          <p:cNvPr id="3" name="Picture 2"/>
          <p:cNvPicPr>
            <a:picLocks noChangeAspect="1"/>
          </p:cNvPicPr>
          <p:nvPr/>
        </p:nvPicPr>
        <p:blipFill>
          <a:blip r:embed="rId2"/>
          <a:stretch>
            <a:fillRect/>
          </a:stretch>
        </p:blipFill>
        <p:spPr>
          <a:xfrm>
            <a:off x="30924" y="24508"/>
            <a:ext cx="12161076" cy="7411574"/>
          </a:xfrm>
          <a:prstGeom prst="rect">
            <a:avLst/>
          </a:prstGeom>
        </p:spPr>
      </p:pic>
    </p:spTree>
    <p:extLst>
      <p:ext uri="{BB962C8B-B14F-4D97-AF65-F5344CB8AC3E}">
        <p14:creationId xmlns:p14="http://schemas.microsoft.com/office/powerpoint/2010/main" val="39302621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0"/>
                                  </p:stCondLst>
                                  <p:iterate type="lt">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4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useBgFill="1">
        <p:nvSpPr>
          <p:cNvPr id="173" name="Rectangle 172">
            <a:extLst>
              <a:ext uri="{FF2B5EF4-FFF2-40B4-BE49-F238E27FC236}">
                <a16:creationId xmlns:a16="http://schemas.microsoft.com/office/drawing/2014/main" id="{1F4CD6D0-88B6-45F4-AC60-54587D3C92A0}"/>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69" name="Video 168">
            <a:extLst>
              <a:ext uri="{FF2B5EF4-FFF2-40B4-BE49-F238E27FC236}">
                <a16:creationId xmlns:a16="http://schemas.microsoft.com/office/drawing/2014/main" id="{DF6DF75B-A58A-4641-B6DA-1DFC9EA3B5C9}"/>
              </a:ext>
            </a:extLst>
          </p:cNvPr>
          <p:cNvPicPr>
            <a:picLocks noChangeAspect="1"/>
          </p:cNvPicPr>
          <p:nvPr>
            <a:videoFile r:link="rId2"/>
            <p:extLst>
              <p:ext uri="{DAA4B4D4-6D71-4841-9C94-3DE7FCFB9230}">
                <p14:media xmlns:p14="http://schemas.microsoft.com/office/powerpoint/2010/main" r:embed="rId1"/>
              </p:ext>
            </p:extLst>
          </p:nvPr>
        </p:nvPicPr>
        <p:blipFill rotWithShape="1">
          <a:blip r:embed="rId4"/>
          <a:srcRect r="-1" b="283"/>
          <a:stretch/>
        </p:blipFill>
        <p:spPr>
          <a:xfrm>
            <a:off x="20" y="10"/>
            <a:ext cx="12191980" cy="6857990"/>
          </a:xfrm>
          <a:custGeom>
            <a:avLst/>
            <a:gdLst/>
            <a:ahLst/>
            <a:cxnLst/>
            <a:rect l="l" t="t" r="r" b="b"/>
            <a:pathLst>
              <a:path w="12192000" h="6858000">
                <a:moveTo>
                  <a:pt x="0" y="0"/>
                </a:moveTo>
                <a:lnTo>
                  <a:pt x="12192000" y="0"/>
                </a:lnTo>
                <a:lnTo>
                  <a:pt x="12192000" y="6858000"/>
                </a:lnTo>
                <a:lnTo>
                  <a:pt x="0" y="6858000"/>
                </a:lnTo>
                <a:close/>
              </a:path>
            </a:pathLst>
          </a:custGeom>
        </p:spPr>
      </p:pic>
      <p:sp>
        <p:nvSpPr>
          <p:cNvPr id="175" name="Rectangle 174">
            <a:extLst>
              <a:ext uri="{FF2B5EF4-FFF2-40B4-BE49-F238E27FC236}">
                <a16:creationId xmlns:a16="http://schemas.microsoft.com/office/drawing/2014/main" id="{3092D32E-B1E6-4335-BD86-8461882A79A5}"/>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flipH="1">
            <a:off x="1003300" y="-1052423"/>
            <a:ext cx="6857999" cy="8883647"/>
          </a:xfrm>
          <a:prstGeom prst="rect">
            <a:avLst/>
          </a:prstGeom>
          <a:gradFill flip="none" rotWithShape="1">
            <a:gsLst>
              <a:gs pos="0">
                <a:srgbClr val="000000">
                  <a:alpha val="35000"/>
                </a:srgbClr>
              </a:gs>
              <a:gs pos="100000">
                <a:srgbClr val="000000">
                  <a:alpha val="0"/>
                </a:srgbClr>
              </a:gs>
              <a:gs pos="60000">
                <a:srgbClr val="000000">
                  <a:alpha val="20000"/>
                </a:srgb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2" name="Title 1">
            <a:extLst>
              <a:ext uri="{FF2B5EF4-FFF2-40B4-BE49-F238E27FC236}">
                <a16:creationId xmlns:a16="http://schemas.microsoft.com/office/drawing/2014/main" id="{B8F4FE4E-0CC9-4D69-80BE-B8782D5A75FF}"/>
              </a:ext>
            </a:extLst>
          </p:cNvPr>
          <p:cNvSpPr>
            <a:spLocks noGrp="1"/>
          </p:cNvSpPr>
          <p:nvPr>
            <p:ph type="ctrTitle"/>
          </p:nvPr>
        </p:nvSpPr>
        <p:spPr>
          <a:xfrm>
            <a:off x="990000" y="395289"/>
            <a:ext cx="4075200" cy="2226688"/>
          </a:xfrm>
        </p:spPr>
        <p:txBody>
          <a:bodyPr>
            <a:normAutofit/>
          </a:bodyPr>
          <a:lstStyle/>
          <a:p>
            <a:pPr>
              <a:lnSpc>
                <a:spcPct val="90000"/>
              </a:lnSpc>
            </a:pPr>
            <a:r>
              <a:rPr lang="vi-VN">
                <a:solidFill>
                  <a:srgbClr val="FFFFFF"/>
                </a:solidFill>
              </a:rPr>
              <a:t>SCREEN SHOT</a:t>
            </a:r>
            <a:br>
              <a:rPr lang="vi-VN">
                <a:solidFill>
                  <a:srgbClr val="FFFFFF"/>
                </a:solidFill>
              </a:rPr>
            </a:br>
            <a:r>
              <a:rPr lang="vi-VN">
                <a:solidFill>
                  <a:srgbClr val="FFFFFF"/>
                </a:solidFill>
              </a:rPr>
              <a:t>DELIVERY</a:t>
            </a:r>
            <a:endParaRPr lang="en-US">
              <a:solidFill>
                <a:srgbClr val="FFFFFF"/>
              </a:solidFill>
            </a:endParaRPr>
          </a:p>
        </p:txBody>
      </p:sp>
      <p:grpSp>
        <p:nvGrpSpPr>
          <p:cNvPr id="177" name="Group 176">
            <a:extLst>
              <a:ext uri="{FF2B5EF4-FFF2-40B4-BE49-F238E27FC236}">
                <a16:creationId xmlns:a16="http://schemas.microsoft.com/office/drawing/2014/main" id="{53D83BC4-A03A-4B80-BE2E-AB1542ABAD46}"/>
              </a:ext>
              <a:ext uri="{C183D7F6-B498-43B3-948B-1728B52AA6E4}">
                <adec:decorative xmlns:adec="http://schemas.microsoft.com/office/drawing/2017/decorative" xmlns=""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1919525" y="2840038"/>
            <a:ext cx="2216150" cy="1177924"/>
            <a:chOff x="4987925" y="2840038"/>
            <a:chExt cx="2216150" cy="1177924"/>
          </a:xfrm>
        </p:grpSpPr>
        <p:sp>
          <p:nvSpPr>
            <p:cNvPr id="178" name="Rectangle 177">
              <a:extLst>
                <a:ext uri="{FF2B5EF4-FFF2-40B4-BE49-F238E27FC236}">
                  <a16:creationId xmlns:a16="http://schemas.microsoft.com/office/drawing/2014/main" id="{2F6F3D9A-452B-4940-9828-23E2DA52F7D5}"/>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a:off x="4987925" y="2840038"/>
              <a:ext cx="2216150" cy="1177924"/>
            </a:xfrm>
            <a:prstGeom prst="rect">
              <a:avLst/>
            </a:prstGeom>
            <a:solidFill>
              <a:schemeClr val="bg2">
                <a:alpha val="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79" name="Group 178">
              <a:extLst>
                <a:ext uri="{FF2B5EF4-FFF2-40B4-BE49-F238E27FC236}">
                  <a16:creationId xmlns:a16="http://schemas.microsoft.com/office/drawing/2014/main" id="{FC141C93-0464-49A4-80F9-CBA4B4732100}"/>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a:off x="5720702" y="2912637"/>
              <a:ext cx="1080000" cy="1080000"/>
              <a:chOff x="6879023" y="2912637"/>
              <a:chExt cx="1080000" cy="1080000"/>
            </a:xfrm>
          </p:grpSpPr>
          <p:grpSp>
            <p:nvGrpSpPr>
              <p:cNvPr id="180" name="Group 179">
                <a:extLst>
                  <a:ext uri="{FF2B5EF4-FFF2-40B4-BE49-F238E27FC236}">
                    <a16:creationId xmlns:a16="http://schemas.microsoft.com/office/drawing/2014/main" id="{0FBE46EE-1DFB-4A24-A727-EABB7534FB23}"/>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2700000">
                <a:off x="7260443" y="2912637"/>
                <a:ext cx="317159" cy="1080000"/>
                <a:chOff x="4799744" y="2905614"/>
                <a:chExt cx="317159" cy="1080000"/>
              </a:xfrm>
            </p:grpSpPr>
            <p:sp>
              <p:nvSpPr>
                <p:cNvPr id="185" name="Freeform 68">
                  <a:extLst>
                    <a:ext uri="{FF2B5EF4-FFF2-40B4-BE49-F238E27FC236}">
                      <a16:creationId xmlns:a16="http://schemas.microsoft.com/office/drawing/2014/main" id="{2892A7AB-12E4-4169-836F-A0D0C91B7FEC}"/>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799744" y="2905614"/>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86" name="Freeform 69">
                  <a:extLst>
                    <a:ext uri="{FF2B5EF4-FFF2-40B4-BE49-F238E27FC236}">
                      <a16:creationId xmlns:a16="http://schemas.microsoft.com/office/drawing/2014/main" id="{1F214575-72DE-4088-8694-62F426EF7DD9}"/>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959516" y="2905614"/>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87" name="Line 70">
                  <a:extLst>
                    <a:ext uri="{FF2B5EF4-FFF2-40B4-BE49-F238E27FC236}">
                      <a16:creationId xmlns:a16="http://schemas.microsoft.com/office/drawing/2014/main" id="{DE02F19E-EAED-436A-985B-21E4AFF3ECF1}"/>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4959516" y="2905614"/>
                  <a:ext cx="0" cy="10800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181" name="Group 180">
                <a:extLst>
                  <a:ext uri="{FF2B5EF4-FFF2-40B4-BE49-F238E27FC236}">
                    <a16:creationId xmlns:a16="http://schemas.microsoft.com/office/drawing/2014/main" id="{6748F1F2-C6CE-4B1D-BC12-02955EA2BA82}"/>
                  </a:ext>
                  <a:ext uri="{C183D7F6-B498-43B3-948B-1728B52AA6E4}">
                    <adec:decorative xmlns:adec="http://schemas.microsoft.com/office/drawing/2017/decorative" xmlns="" val="1"/>
                  </a:ext>
                </a:extLst>
              </p:cNvPr>
              <p:cNvGrpSpPr/>
              <p:nvPr>
                <p:extLst>
                  <p:ext uri="{386F3935-93C4-4BCD-93E2-E3B085C9AB24}">
                    <p16:designElem xmlns:p16="http://schemas.microsoft.com/office/powerpoint/2015/main" val="1"/>
                  </p:ext>
                </p:extLst>
              </p:nvPr>
            </p:nvGrpSpPr>
            <p:grpSpPr>
              <a:xfrm rot="18900000" flipH="1">
                <a:off x="6916369" y="2912637"/>
                <a:ext cx="317159" cy="1080000"/>
                <a:chOff x="4799744" y="2905614"/>
                <a:chExt cx="317159" cy="1080000"/>
              </a:xfrm>
            </p:grpSpPr>
            <p:sp>
              <p:nvSpPr>
                <p:cNvPr id="182" name="Freeform 68">
                  <a:extLst>
                    <a:ext uri="{FF2B5EF4-FFF2-40B4-BE49-F238E27FC236}">
                      <a16:creationId xmlns:a16="http://schemas.microsoft.com/office/drawing/2014/main" id="{80A5916D-E677-43F6-96A9-E16E5A8431BE}"/>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799744" y="2905614"/>
                  <a:ext cx="159772" cy="710627"/>
                </a:xfrm>
                <a:custGeom>
                  <a:avLst/>
                  <a:gdLst>
                    <a:gd name="T0" fmla="*/ 0 w 67"/>
                    <a:gd name="T1" fmla="*/ 149 h 298"/>
                    <a:gd name="T2" fmla="*/ 67 w 67"/>
                    <a:gd name="T3" fmla="*/ 298 h 298"/>
                    <a:gd name="T4" fmla="*/ 67 w 67"/>
                    <a:gd name="T5" fmla="*/ 0 h 298"/>
                    <a:gd name="T6" fmla="*/ 0 w 67"/>
                    <a:gd name="T7" fmla="*/ 149 h 298"/>
                  </a:gdLst>
                  <a:ahLst/>
                  <a:cxnLst>
                    <a:cxn ang="0">
                      <a:pos x="T0" y="T1"/>
                    </a:cxn>
                    <a:cxn ang="0">
                      <a:pos x="T2" y="T3"/>
                    </a:cxn>
                    <a:cxn ang="0">
                      <a:pos x="T4" y="T5"/>
                    </a:cxn>
                    <a:cxn ang="0">
                      <a:pos x="T6" y="T7"/>
                    </a:cxn>
                  </a:cxnLst>
                  <a:rect l="0" t="0" r="r" b="b"/>
                  <a:pathLst>
                    <a:path w="67" h="298">
                      <a:moveTo>
                        <a:pt x="0" y="149"/>
                      </a:moveTo>
                      <a:cubicBezTo>
                        <a:pt x="0" y="208"/>
                        <a:pt x="26" y="261"/>
                        <a:pt x="67" y="298"/>
                      </a:cubicBezTo>
                      <a:cubicBezTo>
                        <a:pt x="67" y="0"/>
                        <a:pt x="67" y="0"/>
                        <a:pt x="67" y="0"/>
                      </a:cubicBezTo>
                      <a:cubicBezTo>
                        <a:pt x="26" y="36"/>
                        <a:pt x="0" y="89"/>
                        <a:pt x="0" y="149"/>
                      </a:cubicBezTo>
                      <a:close/>
                    </a:path>
                  </a:pathLst>
                </a:custGeom>
                <a:gradFill flip="none" rotWithShape="1">
                  <a:gsLst>
                    <a:gs pos="0">
                      <a:srgbClr val="FFFFFF">
                        <a:alpha val="80000"/>
                      </a:srgbClr>
                    </a:gs>
                    <a:gs pos="100000">
                      <a:srgbClr val="FFFFFF">
                        <a:alpha val="20000"/>
                      </a:srgbClr>
                    </a:gs>
                  </a:gsLst>
                  <a:lin ang="189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83" name="Freeform 69">
                  <a:extLst>
                    <a:ext uri="{FF2B5EF4-FFF2-40B4-BE49-F238E27FC236}">
                      <a16:creationId xmlns:a16="http://schemas.microsoft.com/office/drawing/2014/main" id="{115C4984-068B-47EF-9298-FC8384998B50}"/>
                    </a:ext>
                    <a:ext uri="{C183D7F6-B498-43B3-948B-1728B52AA6E4}">
                      <adec:decorative xmlns:adec="http://schemas.microsoft.com/office/drawing/2017/decorative" xmlns="" val="1"/>
                    </a:ext>
                  </a:extLst>
                </p:cNvPr>
                <p:cNvSpPr>
                  <a:spLocks/>
                </p:cNvSpPr>
                <p:nvPr>
                  <p:extLst>
                    <p:ext uri="{386F3935-93C4-4BCD-93E2-E3B085C9AB24}">
                      <p16:designElem xmlns:p16="http://schemas.microsoft.com/office/powerpoint/2015/main" val="1"/>
                    </p:ext>
                  </p:extLst>
                </p:nvPr>
              </p:nvSpPr>
              <p:spPr bwMode="auto">
                <a:xfrm>
                  <a:off x="4959516" y="2905614"/>
                  <a:ext cx="157387" cy="710627"/>
                </a:xfrm>
                <a:custGeom>
                  <a:avLst/>
                  <a:gdLst>
                    <a:gd name="T0" fmla="*/ 0 w 66"/>
                    <a:gd name="T1" fmla="*/ 0 h 298"/>
                    <a:gd name="T2" fmla="*/ 0 w 66"/>
                    <a:gd name="T3" fmla="*/ 298 h 298"/>
                    <a:gd name="T4" fmla="*/ 66 w 66"/>
                    <a:gd name="T5" fmla="*/ 149 h 298"/>
                    <a:gd name="T6" fmla="*/ 0 w 66"/>
                    <a:gd name="T7" fmla="*/ 0 h 298"/>
                  </a:gdLst>
                  <a:ahLst/>
                  <a:cxnLst>
                    <a:cxn ang="0">
                      <a:pos x="T0" y="T1"/>
                    </a:cxn>
                    <a:cxn ang="0">
                      <a:pos x="T2" y="T3"/>
                    </a:cxn>
                    <a:cxn ang="0">
                      <a:pos x="T4" y="T5"/>
                    </a:cxn>
                    <a:cxn ang="0">
                      <a:pos x="T6" y="T7"/>
                    </a:cxn>
                  </a:cxnLst>
                  <a:rect l="0" t="0" r="r" b="b"/>
                  <a:pathLst>
                    <a:path w="66" h="298">
                      <a:moveTo>
                        <a:pt x="0" y="0"/>
                      </a:moveTo>
                      <a:cubicBezTo>
                        <a:pt x="0" y="298"/>
                        <a:pt x="0" y="298"/>
                        <a:pt x="0" y="298"/>
                      </a:cubicBezTo>
                      <a:cubicBezTo>
                        <a:pt x="41" y="261"/>
                        <a:pt x="66" y="208"/>
                        <a:pt x="66" y="149"/>
                      </a:cubicBezTo>
                      <a:cubicBezTo>
                        <a:pt x="66" y="89"/>
                        <a:pt x="41" y="36"/>
                        <a:pt x="0" y="0"/>
                      </a:cubicBezTo>
                      <a:close/>
                    </a:path>
                  </a:pathLst>
                </a:custGeom>
                <a:gradFill flip="none" rotWithShape="1">
                  <a:gsLst>
                    <a:gs pos="0">
                      <a:srgbClr val="FFFFFF">
                        <a:alpha val="80000"/>
                      </a:srgbClr>
                    </a:gs>
                    <a:gs pos="100000">
                      <a:srgbClr val="FFFFFF">
                        <a:alpha val="10000"/>
                      </a:srgbClr>
                    </a:gs>
                  </a:gsLst>
                  <a:lin ang="2700000" scaled="0"/>
                  <a:tileRect/>
                </a:gradFill>
                <a:ln>
                  <a:noFill/>
                </a:ln>
              </p:spPr>
              <p:txBody>
                <a:bodyPr vert="horz" wrap="square" lIns="91440" tIns="45720" rIns="91440" bIns="45720" numCol="1" anchor="t" anchorCtr="0" compatLnSpc="1">
                  <a:prstTxWarp prst="textNoShape">
                    <a:avLst/>
                  </a:prstTxWarp>
                </a:bodyPr>
                <a:lstStyle/>
                <a:p>
                  <a:endParaRPr lang="en-US"/>
                </a:p>
              </p:txBody>
            </p:sp>
            <p:sp>
              <p:nvSpPr>
                <p:cNvPr id="184" name="Line 70">
                  <a:extLst>
                    <a:ext uri="{FF2B5EF4-FFF2-40B4-BE49-F238E27FC236}">
                      <a16:creationId xmlns:a16="http://schemas.microsoft.com/office/drawing/2014/main" id="{8E1D9610-842B-4FB4-912A-67F61723EBF3}"/>
                    </a:ext>
                    <a:ext uri="{C183D7F6-B498-43B3-948B-1728B52AA6E4}">
                      <adec:decorative xmlns:adec="http://schemas.microsoft.com/office/drawing/2017/decorative" xmlns="" val="1"/>
                    </a:ext>
                  </a:extLst>
                </p:cNvPr>
                <p:cNvSpPr>
                  <a:spLocks noChangeShapeType="1"/>
                </p:cNvSpPr>
                <p:nvPr>
                  <p:extLst>
                    <p:ext uri="{386F3935-93C4-4BCD-93E2-E3B085C9AB24}">
                      <p16:designElem xmlns:p16="http://schemas.microsoft.com/office/powerpoint/2015/main" val="1"/>
                    </p:ext>
                  </p:extLst>
                </p:nvPr>
              </p:nvSpPr>
              <p:spPr bwMode="auto">
                <a:xfrm flipV="1">
                  <a:off x="4959516" y="2905614"/>
                  <a:ext cx="0" cy="1080000"/>
                </a:xfrm>
                <a:prstGeom prst="line">
                  <a:avLst/>
                </a:prstGeom>
                <a:noFill/>
                <a:ln w="127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grpSp>
      <p:pic>
        <p:nvPicPr>
          <p:cNvPr id="3" name="Picture 2"/>
          <p:cNvPicPr>
            <a:picLocks noChangeAspect="1"/>
          </p:cNvPicPr>
          <p:nvPr/>
        </p:nvPicPr>
        <p:blipFill>
          <a:blip r:embed="rId5"/>
          <a:stretch>
            <a:fillRect/>
          </a:stretch>
        </p:blipFill>
        <p:spPr>
          <a:xfrm>
            <a:off x="-9525" y="64100"/>
            <a:ext cx="12201525" cy="7907724"/>
          </a:xfrm>
          <a:prstGeom prst="rect">
            <a:avLst/>
          </a:prstGeom>
        </p:spPr>
      </p:pic>
    </p:spTree>
    <p:extLst>
      <p:ext uri="{BB962C8B-B14F-4D97-AF65-F5344CB8AC3E}">
        <p14:creationId xmlns:p14="http://schemas.microsoft.com/office/powerpoint/2010/main" val="7368493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0048" fill="hold"/>
                                        <p:tgtEl>
                                          <p:spTgt spid="169"/>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169"/>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169"/>
                                        </p:tgtEl>
                                      </p:cBhvr>
                                    </p:cmd>
                                  </p:childTnLst>
                                </p:cTn>
                              </p:par>
                            </p:childTnLst>
                          </p:cTn>
                        </p:par>
                      </p:childTnLst>
                    </p:cTn>
                  </p:par>
                </p:childTnLst>
              </p:cTn>
              <p:nextCondLst>
                <p:cond evt="onClick" delay="0">
                  <p:tgtEl>
                    <p:spTgt spid="169"/>
                  </p:tgtEl>
                </p:cond>
              </p:nextCondLst>
            </p:seq>
            <p:video>
              <p:cMediaNode mute="1">
                <p:cTn id="12" repeatCount="indefinite" fill="hold" display="0">
                  <p:stCondLst>
                    <p:cond delay="indefinite"/>
                  </p:stCondLst>
                </p:cTn>
                <p:tgtEl>
                  <p:spTgt spid="169"/>
                </p:tgtEl>
              </p:cMediaNode>
            </p:video>
          </p:childTnLst>
        </p:cTn>
      </p:par>
    </p:tnLst>
  </p:timing>
</p:sld>
</file>

<file path=ppt/theme/theme1.xml><?xml version="1.0" encoding="utf-8"?>
<a:theme xmlns:a="http://schemas.openxmlformats.org/drawingml/2006/main" name="FrostyVTI">
  <a:themeElements>
    <a:clrScheme name="Frosty">
      <a:dk1>
        <a:sysClr val="windowText" lastClr="000000"/>
      </a:dk1>
      <a:lt1>
        <a:sysClr val="window" lastClr="FFFFFF"/>
      </a:lt1>
      <a:dk2>
        <a:srgbClr val="0B2827"/>
      </a:dk2>
      <a:lt2>
        <a:srgbClr val="DAE3E3"/>
      </a:lt2>
      <a:accent1>
        <a:srgbClr val="767E37"/>
      </a:accent1>
      <a:accent2>
        <a:srgbClr val="B495C2"/>
      </a:accent2>
      <a:accent3>
        <a:srgbClr val="8FA3A3"/>
      </a:accent3>
      <a:accent4>
        <a:srgbClr val="CE7F01"/>
      </a:accent4>
      <a:accent5>
        <a:srgbClr val="D15A29"/>
      </a:accent5>
      <a:accent6>
        <a:srgbClr val="B88470"/>
      </a:accent6>
      <a:hlink>
        <a:srgbClr val="B57001"/>
      </a:hlink>
      <a:folHlink>
        <a:srgbClr val="996209"/>
      </a:folHlink>
    </a:clrScheme>
    <a:fontScheme name="Frosted Leaf">
      <a:majorFont>
        <a:latin typeface="Goudy Old Style"/>
        <a:ea typeface=""/>
        <a:cs typeface=""/>
      </a:majorFont>
      <a:minorFont>
        <a:latin typeface="Avenir Next LT Pro"/>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FrostyVTI" id="{DD283BC3-E0B6-4E4B-91CF-F0F54D51BB21}" vid="{3EE220F7-F497-4893-BE1F-7BB1D607421B}"/>
    </a:ext>
  </a:extLst>
</a:theme>
</file>

<file path=docProps/app.xml><?xml version="1.0" encoding="utf-8"?>
<Properties xmlns="http://schemas.openxmlformats.org/officeDocument/2006/extended-properties" xmlns:vt="http://schemas.openxmlformats.org/officeDocument/2006/docPropsVTypes">
  <TotalTime>242</TotalTime>
  <Words>252</Words>
  <Application>Microsoft Office PowerPoint</Application>
  <PresentationFormat>Widescreen</PresentationFormat>
  <Paragraphs>42</Paragraphs>
  <Slides>34</Slides>
  <Notes>0</Notes>
  <HiddenSlides>0</HiddenSlides>
  <MMClips>4</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34</vt:i4>
      </vt:variant>
    </vt:vector>
  </HeadingPairs>
  <TitlesOfParts>
    <vt:vector size="44" baseType="lpstr">
      <vt:lpstr>Arial</vt:lpstr>
      <vt:lpstr>Avenir Next LT Pro</vt:lpstr>
      <vt:lpstr>Calibri</vt:lpstr>
      <vt:lpstr>Courier New</vt:lpstr>
      <vt:lpstr>Goudy Old Style</vt:lpstr>
      <vt:lpstr>inherit</vt:lpstr>
      <vt:lpstr>Times New Roman</vt:lpstr>
      <vt:lpstr>Wingdings</vt:lpstr>
      <vt:lpstr>FrostyVTI</vt:lpstr>
      <vt:lpstr>Visio.Drawing.15</vt:lpstr>
      <vt:lpstr>WELCOM TO ABC LAUNDRY ONLINE COMPANY</vt:lpstr>
      <vt:lpstr>WELCOM TO ABC LAUNDRY ONLINE WEBAPP</vt:lpstr>
      <vt:lpstr>THE MAIN UTILITIES FOR USER, THAT HAVE TO GARANTEE</vt:lpstr>
      <vt:lpstr>THE MAIN UTILITIES FOR EMPLOYEE, THAT HAVE TO GARANTEE</vt:lpstr>
      <vt:lpstr>HOW WE HANDLE THIS REQUEST FROM TECHNIC FRAMEWORK</vt:lpstr>
      <vt:lpstr>PROJECT DESIGN</vt:lpstr>
      <vt:lpstr>PROJECT DESIGN</vt:lpstr>
      <vt:lpstr>SCREEN SHOT HOME</vt:lpstr>
      <vt:lpstr>SCREEN SHOT DELIVERY</vt:lpstr>
      <vt:lpstr>SCREEN SHOT SIGN IN</vt:lpstr>
      <vt:lpstr>SCREEN SHOT SIGN OUT</vt:lpstr>
      <vt:lpstr>SCREEN SHOT EMPLOYEE</vt:lpstr>
      <vt:lpstr>SCREEN SHOT SERVICES</vt:lpstr>
      <vt:lpstr>SCREEN SHOT SERVICES</vt:lpstr>
      <vt:lpstr>SCREEN SHOT SERVICES</vt:lpstr>
      <vt:lpstr>SCREEN SHOT PAYMENT</vt:lpstr>
      <vt:lpstr>PowerPoint Presentation</vt:lpstr>
      <vt:lpstr>SCREEN SHOT PAYMENT_CREATE PAYPAL ACCOUNT</vt:lpstr>
      <vt:lpstr>SCREEN SHOT YOUR_INFOR</vt:lpstr>
      <vt:lpstr>SCREEN SHOT HOME</vt:lpstr>
      <vt:lpstr>SCREEN SHOT ADMIN PAGE</vt:lpstr>
      <vt:lpstr>SCREEN EMPLOYEE</vt:lpstr>
      <vt:lpstr>SCREEN SHOT PAYSLIP TABLE</vt:lpstr>
      <vt:lpstr>SCREEN SHOT CUSTOMERS(USERS)</vt:lpstr>
      <vt:lpstr>SCREEN SHOT INVOICES</vt:lpstr>
      <vt:lpstr>SCREEN SHOT SERVICE DETAILS</vt:lpstr>
      <vt:lpstr>SCREEN SHOT GUIDE FOR DEVELOPER</vt:lpstr>
      <vt:lpstr>SCREEN SHOT GUIDE FOR DEVELOPER</vt:lpstr>
      <vt:lpstr>SCREEN SHOT GUIDE FOR USER FIRST TIME TO USE APP</vt:lpstr>
      <vt:lpstr>SCREEN SHOT GUIDE FOR USER AFTER LOG OUT  APP</vt:lpstr>
      <vt:lpstr>SCREEN SHOT  GUIDE FOR EMPLOYEE AS ADMIN</vt:lpstr>
      <vt:lpstr>SCREEN SHOT  PAYSLIP FOR EMPLOYEE</vt:lpstr>
      <vt:lpstr>HARDWARE AND SOFTWARE  REQUIREMENT FOR SERVER &amp; CLIENT</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LCOM TO SHUTTLE LAUNDRY ONLINE APP</dc:title>
  <dc:creator>Ngoc Thach Nguyen</dc:creator>
  <cp:lastModifiedBy>admin</cp:lastModifiedBy>
  <cp:revision>61</cp:revision>
  <dcterms:created xsi:type="dcterms:W3CDTF">2021-03-14T14:28:49Z</dcterms:created>
  <dcterms:modified xsi:type="dcterms:W3CDTF">2021-09-10T16:44:59Z</dcterms:modified>
</cp:coreProperties>
</file>